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137063" w14:textId="3630C506" w:rsidR="001C143B" w:rsidRPr="001C143B" w:rsidRDefault="001C143B" w:rsidP="001C143B">
      <w:pPr>
        <w:tabs>
          <w:tab w:val="right" w:pos="9639"/>
        </w:tabs>
        <w:overflowPunct/>
        <w:autoSpaceDE/>
        <w:autoSpaceDN/>
        <w:adjustRightInd/>
        <w:spacing w:after="0"/>
        <w:textAlignment w:val="auto"/>
        <w:rPr>
          <w:rFonts w:ascii="Arial" w:hAnsi="Arial"/>
          <w:b/>
          <w:i/>
          <w:noProof/>
          <w:sz w:val="28"/>
          <w:lang w:eastAsia="en-US"/>
        </w:rPr>
      </w:pPr>
      <w:bookmarkStart w:id="0" w:name="_Toc100790927"/>
      <w:bookmarkStart w:id="1" w:name="_Toc20487166"/>
      <w:bookmarkStart w:id="2" w:name="_Toc29342461"/>
      <w:bookmarkStart w:id="3" w:name="_Toc29343600"/>
      <w:bookmarkStart w:id="4" w:name="_Toc36566860"/>
      <w:bookmarkStart w:id="5" w:name="_Toc36810293"/>
      <w:bookmarkStart w:id="6" w:name="_Toc36846657"/>
      <w:bookmarkStart w:id="7" w:name="_Toc36939310"/>
      <w:bookmarkStart w:id="8" w:name="_Toc37082290"/>
      <w:bookmarkStart w:id="9" w:name="_Toc46480922"/>
      <w:bookmarkStart w:id="10" w:name="_Toc46482156"/>
      <w:bookmarkStart w:id="11" w:name="_Toc46483390"/>
      <w:bookmarkStart w:id="12" w:name="_Toc100791465"/>
      <w:r w:rsidRPr="001C143B">
        <w:rPr>
          <w:rFonts w:ascii="Arial" w:hAnsi="Arial"/>
          <w:b/>
          <w:noProof/>
          <w:sz w:val="24"/>
          <w:lang w:eastAsia="en-US"/>
        </w:rPr>
        <w:t>3GPP TSG-WG2 Meeting #</w:t>
      </w:r>
      <w:r w:rsidRPr="001C143B">
        <w:rPr>
          <w:rFonts w:ascii="Arial" w:hAnsi="Arial"/>
          <w:b/>
          <w:noProof/>
          <w:sz w:val="24"/>
          <w:lang w:eastAsia="en-US"/>
        </w:rPr>
        <w:fldChar w:fldCharType="begin"/>
      </w:r>
      <w:r w:rsidRPr="001C143B">
        <w:rPr>
          <w:rFonts w:ascii="Arial" w:hAnsi="Arial"/>
          <w:b/>
          <w:noProof/>
          <w:sz w:val="24"/>
          <w:lang w:eastAsia="en-US"/>
        </w:rPr>
        <w:instrText xml:space="preserve"> DOCPROPERTY  MtgSeq  \* MERGEFORMAT </w:instrText>
      </w:r>
      <w:r w:rsidRPr="001C143B">
        <w:rPr>
          <w:rFonts w:ascii="Arial" w:hAnsi="Arial"/>
          <w:b/>
          <w:noProof/>
          <w:sz w:val="24"/>
          <w:lang w:eastAsia="en-US"/>
        </w:rPr>
        <w:fldChar w:fldCharType="separate"/>
      </w:r>
      <w:r w:rsidRPr="001C143B">
        <w:rPr>
          <w:rFonts w:ascii="Arial" w:hAnsi="Arial"/>
          <w:b/>
          <w:noProof/>
          <w:sz w:val="24"/>
          <w:lang w:eastAsia="en-US"/>
        </w:rPr>
        <w:t xml:space="preserve"> 118-e</w:t>
      </w:r>
      <w:r w:rsidRPr="001C143B">
        <w:rPr>
          <w:rFonts w:ascii="Arial" w:hAnsi="Arial"/>
          <w:lang w:eastAsia="en-US"/>
        </w:rPr>
        <w:fldChar w:fldCharType="end"/>
      </w:r>
      <w:r w:rsidRPr="001C143B">
        <w:rPr>
          <w:rFonts w:ascii="Arial" w:hAnsi="Arial"/>
          <w:b/>
          <w:i/>
          <w:noProof/>
          <w:sz w:val="28"/>
          <w:lang w:eastAsia="en-US"/>
        </w:rPr>
        <w:tab/>
      </w:r>
      <w:r w:rsidRPr="001C143B">
        <w:rPr>
          <w:rFonts w:ascii="Arial" w:hAnsi="Arial"/>
          <w:b/>
          <w:i/>
          <w:noProof/>
          <w:sz w:val="28"/>
          <w:lang w:eastAsia="en-US"/>
        </w:rPr>
        <w:fldChar w:fldCharType="begin"/>
      </w:r>
      <w:r w:rsidRPr="001C143B">
        <w:rPr>
          <w:rFonts w:ascii="Arial" w:hAnsi="Arial"/>
          <w:b/>
          <w:i/>
          <w:noProof/>
          <w:sz w:val="28"/>
          <w:lang w:eastAsia="en-US"/>
        </w:rPr>
        <w:instrText xml:space="preserve"> DOCPROPERTY  Tdoc#  \* MERGEFORMAT </w:instrText>
      </w:r>
      <w:r w:rsidRPr="001C143B">
        <w:rPr>
          <w:rFonts w:ascii="Arial" w:hAnsi="Arial"/>
          <w:b/>
          <w:i/>
          <w:noProof/>
          <w:sz w:val="28"/>
          <w:lang w:eastAsia="en-US"/>
        </w:rPr>
        <w:fldChar w:fldCharType="separate"/>
      </w:r>
      <w:r w:rsidRPr="001C143B">
        <w:rPr>
          <w:rFonts w:ascii="Arial" w:hAnsi="Arial"/>
          <w:b/>
          <w:i/>
          <w:noProof/>
          <w:sz w:val="28"/>
          <w:lang w:eastAsia="en-US"/>
        </w:rPr>
        <w:t>R2-220</w:t>
      </w:r>
      <w:r w:rsidRPr="001C143B">
        <w:rPr>
          <w:rFonts w:ascii="Arial" w:hAnsi="Arial"/>
          <w:b/>
          <w:i/>
          <w:noProof/>
          <w:sz w:val="28"/>
          <w:lang w:eastAsia="en-US"/>
        </w:rPr>
        <w:fldChar w:fldCharType="end"/>
      </w:r>
      <w:r w:rsidR="003C4848">
        <w:rPr>
          <w:rFonts w:ascii="Arial" w:hAnsi="Arial"/>
          <w:b/>
          <w:i/>
          <w:noProof/>
          <w:sz w:val="28"/>
          <w:lang w:eastAsia="en-US"/>
        </w:rPr>
        <w:t>xxxx</w:t>
      </w:r>
    </w:p>
    <w:p w14:paraId="1FCB7A08" w14:textId="77777777" w:rsidR="001C143B" w:rsidRPr="001C143B" w:rsidRDefault="001C143B" w:rsidP="001C143B">
      <w:pPr>
        <w:overflowPunct/>
        <w:autoSpaceDE/>
        <w:autoSpaceDN/>
        <w:adjustRightInd/>
        <w:spacing w:after="120"/>
        <w:textAlignment w:val="auto"/>
        <w:outlineLvl w:val="0"/>
        <w:rPr>
          <w:rFonts w:ascii="Arial" w:hAnsi="Arial"/>
          <w:b/>
          <w:noProof/>
          <w:sz w:val="24"/>
          <w:lang w:eastAsia="en-US"/>
        </w:rPr>
      </w:pPr>
      <w:r w:rsidRPr="001C143B">
        <w:rPr>
          <w:rFonts w:ascii="Arial" w:hAnsi="Arial"/>
          <w:b/>
          <w:noProof/>
          <w:sz w:val="24"/>
          <w:lang w:eastAsia="en-US"/>
        </w:rPr>
        <w:t>Online,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143B" w:rsidRPr="001C143B" w14:paraId="3734A159" w14:textId="77777777" w:rsidTr="0049335F">
        <w:tc>
          <w:tcPr>
            <w:tcW w:w="9641" w:type="dxa"/>
            <w:gridSpan w:val="9"/>
            <w:tcBorders>
              <w:top w:val="single" w:sz="4" w:space="0" w:color="auto"/>
              <w:left w:val="single" w:sz="4" w:space="0" w:color="auto"/>
              <w:right w:val="single" w:sz="4" w:space="0" w:color="auto"/>
            </w:tcBorders>
          </w:tcPr>
          <w:p w14:paraId="5C15463E" w14:textId="77777777" w:rsidR="001C143B" w:rsidRPr="001C143B" w:rsidRDefault="001C143B" w:rsidP="001C143B">
            <w:pPr>
              <w:overflowPunct/>
              <w:autoSpaceDE/>
              <w:autoSpaceDN/>
              <w:adjustRightInd/>
              <w:spacing w:after="0"/>
              <w:jc w:val="right"/>
              <w:textAlignment w:val="auto"/>
              <w:rPr>
                <w:rFonts w:ascii="Arial" w:hAnsi="Arial"/>
                <w:i/>
                <w:noProof/>
                <w:lang w:eastAsia="en-US"/>
              </w:rPr>
            </w:pPr>
            <w:r w:rsidRPr="001C143B">
              <w:rPr>
                <w:rFonts w:ascii="Arial" w:hAnsi="Arial"/>
                <w:i/>
                <w:noProof/>
                <w:sz w:val="14"/>
                <w:lang w:eastAsia="en-US"/>
              </w:rPr>
              <w:t>CR-Form-v12.1</w:t>
            </w:r>
          </w:p>
        </w:tc>
      </w:tr>
      <w:tr w:rsidR="001C143B" w:rsidRPr="001C143B" w14:paraId="298FDB07" w14:textId="77777777" w:rsidTr="0049335F">
        <w:tc>
          <w:tcPr>
            <w:tcW w:w="9641" w:type="dxa"/>
            <w:gridSpan w:val="9"/>
            <w:tcBorders>
              <w:left w:val="single" w:sz="4" w:space="0" w:color="auto"/>
              <w:right w:val="single" w:sz="4" w:space="0" w:color="auto"/>
            </w:tcBorders>
          </w:tcPr>
          <w:p w14:paraId="791EB197"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32"/>
                <w:lang w:eastAsia="en-US"/>
              </w:rPr>
              <w:t>CHANGE REQUEST</w:t>
            </w:r>
          </w:p>
        </w:tc>
      </w:tr>
      <w:tr w:rsidR="001C143B" w:rsidRPr="001C143B" w14:paraId="38EE594B" w14:textId="77777777" w:rsidTr="0049335F">
        <w:tc>
          <w:tcPr>
            <w:tcW w:w="9641" w:type="dxa"/>
            <w:gridSpan w:val="9"/>
            <w:tcBorders>
              <w:left w:val="single" w:sz="4" w:space="0" w:color="auto"/>
              <w:right w:val="single" w:sz="4" w:space="0" w:color="auto"/>
            </w:tcBorders>
          </w:tcPr>
          <w:p w14:paraId="0ED2680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9FBBD69" w14:textId="77777777" w:rsidTr="0049335F">
        <w:tc>
          <w:tcPr>
            <w:tcW w:w="142" w:type="dxa"/>
            <w:tcBorders>
              <w:left w:val="single" w:sz="4" w:space="0" w:color="auto"/>
            </w:tcBorders>
          </w:tcPr>
          <w:p w14:paraId="2AE47048"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B4526D" w14:textId="77777777" w:rsidR="001C143B" w:rsidRPr="001C143B" w:rsidRDefault="001C143B" w:rsidP="001C143B">
            <w:pPr>
              <w:overflowPunct/>
              <w:autoSpaceDE/>
              <w:autoSpaceDN/>
              <w:adjustRightInd/>
              <w:spacing w:after="0"/>
              <w:jc w:val="right"/>
              <w:textAlignment w:val="auto"/>
              <w:rPr>
                <w:rFonts w:ascii="Arial" w:hAnsi="Arial"/>
                <w:b/>
                <w:noProof/>
                <w:sz w:val="28"/>
                <w:lang w:eastAsia="en-US"/>
              </w:rPr>
            </w:pPr>
            <w:r w:rsidRPr="001C143B">
              <w:rPr>
                <w:rFonts w:ascii="Arial" w:hAnsi="Arial"/>
                <w:b/>
                <w:noProof/>
                <w:sz w:val="28"/>
                <w:lang w:eastAsia="en-US"/>
              </w:rPr>
              <w:t>36.331</w:t>
            </w:r>
          </w:p>
        </w:tc>
        <w:tc>
          <w:tcPr>
            <w:tcW w:w="709" w:type="dxa"/>
          </w:tcPr>
          <w:p w14:paraId="58CAD206"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28"/>
                <w:lang w:eastAsia="en-US"/>
              </w:rPr>
              <w:t>CR</w:t>
            </w:r>
          </w:p>
        </w:tc>
        <w:tc>
          <w:tcPr>
            <w:tcW w:w="1276" w:type="dxa"/>
            <w:shd w:val="pct30" w:color="FFFF00" w:fill="auto"/>
          </w:tcPr>
          <w:p w14:paraId="77E81362"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b/>
                <w:noProof/>
                <w:sz w:val="28"/>
                <w:lang w:eastAsia="en-US"/>
              </w:rPr>
              <w:t>4798</w:t>
            </w:r>
          </w:p>
        </w:tc>
        <w:tc>
          <w:tcPr>
            <w:tcW w:w="709" w:type="dxa"/>
          </w:tcPr>
          <w:p w14:paraId="1D3C8353" w14:textId="77777777" w:rsidR="001C143B" w:rsidRPr="001C143B" w:rsidRDefault="001C143B" w:rsidP="001C143B">
            <w:pPr>
              <w:tabs>
                <w:tab w:val="right" w:pos="625"/>
              </w:tabs>
              <w:overflowPunct/>
              <w:autoSpaceDE/>
              <w:autoSpaceDN/>
              <w:adjustRightInd/>
              <w:spacing w:after="0"/>
              <w:jc w:val="center"/>
              <w:textAlignment w:val="auto"/>
              <w:rPr>
                <w:rFonts w:ascii="Arial" w:hAnsi="Arial"/>
                <w:noProof/>
                <w:lang w:eastAsia="en-US"/>
              </w:rPr>
            </w:pPr>
            <w:r w:rsidRPr="001C143B">
              <w:rPr>
                <w:rFonts w:ascii="Arial" w:hAnsi="Arial"/>
                <w:b/>
                <w:bCs/>
                <w:noProof/>
                <w:sz w:val="28"/>
                <w:lang w:eastAsia="en-US"/>
              </w:rPr>
              <w:t>rev</w:t>
            </w:r>
          </w:p>
        </w:tc>
        <w:tc>
          <w:tcPr>
            <w:tcW w:w="992" w:type="dxa"/>
            <w:shd w:val="pct30" w:color="FFFF00" w:fill="auto"/>
          </w:tcPr>
          <w:p w14:paraId="3586D035" w14:textId="00A45160" w:rsidR="001C143B" w:rsidRPr="001C143B" w:rsidRDefault="003C4848" w:rsidP="001C143B">
            <w:pPr>
              <w:overflowPunct/>
              <w:autoSpaceDE/>
              <w:autoSpaceDN/>
              <w:adjustRightInd/>
              <w:spacing w:after="0"/>
              <w:jc w:val="center"/>
              <w:textAlignment w:val="auto"/>
              <w:rPr>
                <w:rFonts w:ascii="Arial" w:hAnsi="Arial"/>
                <w:b/>
                <w:noProof/>
                <w:lang w:eastAsia="en-US"/>
              </w:rPr>
            </w:pPr>
            <w:r w:rsidRPr="003C4848">
              <w:rPr>
                <w:rFonts w:ascii="Arial" w:hAnsi="Arial"/>
                <w:b/>
                <w:noProof/>
                <w:sz w:val="28"/>
                <w:highlight w:val="yellow"/>
                <w:lang w:eastAsia="en-US"/>
              </w:rPr>
              <w:t>1</w:t>
            </w:r>
          </w:p>
        </w:tc>
        <w:tc>
          <w:tcPr>
            <w:tcW w:w="2410" w:type="dxa"/>
          </w:tcPr>
          <w:p w14:paraId="0FEE5EEB" w14:textId="77777777" w:rsidR="001C143B" w:rsidRPr="001C143B" w:rsidRDefault="001C143B" w:rsidP="001C143B">
            <w:pPr>
              <w:tabs>
                <w:tab w:val="right" w:pos="1825"/>
              </w:tabs>
              <w:overflowPunct/>
              <w:autoSpaceDE/>
              <w:autoSpaceDN/>
              <w:adjustRightInd/>
              <w:spacing w:after="0"/>
              <w:jc w:val="center"/>
              <w:textAlignment w:val="auto"/>
              <w:rPr>
                <w:rFonts w:ascii="Arial" w:hAnsi="Arial"/>
                <w:noProof/>
                <w:lang w:eastAsia="en-US"/>
              </w:rPr>
            </w:pPr>
            <w:r w:rsidRPr="001C143B">
              <w:rPr>
                <w:rFonts w:ascii="Arial" w:hAnsi="Arial"/>
                <w:b/>
                <w:noProof/>
                <w:sz w:val="28"/>
                <w:szCs w:val="28"/>
                <w:lang w:eastAsia="en-US"/>
              </w:rPr>
              <w:t>Current version:</w:t>
            </w:r>
          </w:p>
        </w:tc>
        <w:tc>
          <w:tcPr>
            <w:tcW w:w="1701" w:type="dxa"/>
            <w:shd w:val="pct30" w:color="FFFF00" w:fill="auto"/>
          </w:tcPr>
          <w:p w14:paraId="46BC12CB" w14:textId="77777777" w:rsidR="001C143B" w:rsidRPr="001C143B" w:rsidRDefault="001C143B" w:rsidP="001C143B">
            <w:pPr>
              <w:overflowPunct/>
              <w:autoSpaceDE/>
              <w:autoSpaceDN/>
              <w:adjustRightInd/>
              <w:spacing w:after="0"/>
              <w:jc w:val="center"/>
              <w:textAlignment w:val="auto"/>
              <w:rPr>
                <w:rFonts w:ascii="Arial" w:hAnsi="Arial"/>
                <w:noProof/>
                <w:sz w:val="28"/>
                <w:lang w:eastAsia="en-US"/>
              </w:rPr>
            </w:pPr>
            <w:r w:rsidRPr="001C143B">
              <w:rPr>
                <w:rFonts w:ascii="Arial" w:hAnsi="Arial"/>
                <w:b/>
                <w:noProof/>
                <w:sz w:val="28"/>
                <w:lang w:eastAsia="en-US"/>
              </w:rPr>
              <w:t>17.0.0</w:t>
            </w:r>
          </w:p>
        </w:tc>
        <w:tc>
          <w:tcPr>
            <w:tcW w:w="143" w:type="dxa"/>
            <w:tcBorders>
              <w:right w:val="single" w:sz="4" w:space="0" w:color="auto"/>
            </w:tcBorders>
          </w:tcPr>
          <w:p w14:paraId="3829E324"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169B3E74" w14:textId="77777777" w:rsidTr="0049335F">
        <w:tc>
          <w:tcPr>
            <w:tcW w:w="9641" w:type="dxa"/>
            <w:gridSpan w:val="9"/>
            <w:tcBorders>
              <w:left w:val="single" w:sz="4" w:space="0" w:color="auto"/>
              <w:right w:val="single" w:sz="4" w:space="0" w:color="auto"/>
            </w:tcBorders>
          </w:tcPr>
          <w:p w14:paraId="099E3D1D"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0EB98175" w14:textId="77777777" w:rsidTr="0049335F">
        <w:tc>
          <w:tcPr>
            <w:tcW w:w="9641" w:type="dxa"/>
            <w:gridSpan w:val="9"/>
            <w:tcBorders>
              <w:top w:val="single" w:sz="4" w:space="0" w:color="auto"/>
            </w:tcBorders>
          </w:tcPr>
          <w:p w14:paraId="5CB7B577" w14:textId="77777777" w:rsidR="001C143B" w:rsidRPr="001C143B" w:rsidRDefault="001C143B" w:rsidP="001C143B">
            <w:pPr>
              <w:overflowPunct/>
              <w:autoSpaceDE/>
              <w:autoSpaceDN/>
              <w:adjustRightInd/>
              <w:spacing w:after="0"/>
              <w:jc w:val="center"/>
              <w:textAlignment w:val="auto"/>
              <w:rPr>
                <w:rFonts w:ascii="Arial" w:hAnsi="Arial" w:cs="Arial"/>
                <w:i/>
                <w:noProof/>
                <w:lang w:eastAsia="en-US"/>
              </w:rPr>
            </w:pPr>
            <w:r w:rsidRPr="001C143B">
              <w:rPr>
                <w:rFonts w:ascii="Arial" w:hAnsi="Arial" w:cs="Arial"/>
                <w:i/>
                <w:noProof/>
                <w:lang w:eastAsia="en-US"/>
              </w:rPr>
              <w:t xml:space="preserve">For </w:t>
            </w:r>
            <w:hyperlink r:id="rId12" w:anchor="_blank" w:history="1">
              <w:r w:rsidRPr="001C143B">
                <w:rPr>
                  <w:rFonts w:ascii="Arial" w:hAnsi="Arial" w:cs="Arial"/>
                  <w:b/>
                  <w:i/>
                  <w:noProof/>
                  <w:color w:val="FF0000"/>
                  <w:u w:val="single"/>
                  <w:lang w:eastAsia="en-US"/>
                </w:rPr>
                <w:t>HE</w:t>
              </w:r>
              <w:bookmarkStart w:id="13" w:name="_Hlt497126619"/>
              <w:r w:rsidRPr="001C143B">
                <w:rPr>
                  <w:rFonts w:ascii="Arial" w:hAnsi="Arial" w:cs="Arial"/>
                  <w:b/>
                  <w:i/>
                  <w:noProof/>
                  <w:color w:val="FF0000"/>
                  <w:u w:val="single"/>
                  <w:lang w:eastAsia="en-US"/>
                </w:rPr>
                <w:t>L</w:t>
              </w:r>
              <w:bookmarkEnd w:id="13"/>
              <w:r w:rsidRPr="001C143B">
                <w:rPr>
                  <w:rFonts w:ascii="Arial" w:hAnsi="Arial" w:cs="Arial"/>
                  <w:b/>
                  <w:i/>
                  <w:noProof/>
                  <w:color w:val="FF0000"/>
                  <w:u w:val="single"/>
                  <w:lang w:eastAsia="en-US"/>
                </w:rPr>
                <w:t>P</w:t>
              </w:r>
            </w:hyperlink>
            <w:r w:rsidRPr="001C143B">
              <w:rPr>
                <w:rFonts w:ascii="Arial" w:hAnsi="Arial" w:cs="Arial"/>
                <w:b/>
                <w:i/>
                <w:noProof/>
                <w:color w:val="FF0000"/>
                <w:lang w:eastAsia="en-US"/>
              </w:rPr>
              <w:t xml:space="preserve"> </w:t>
            </w:r>
            <w:r w:rsidRPr="001C143B">
              <w:rPr>
                <w:rFonts w:ascii="Arial" w:hAnsi="Arial" w:cs="Arial"/>
                <w:i/>
                <w:noProof/>
                <w:lang w:eastAsia="en-US"/>
              </w:rPr>
              <w:t xml:space="preserve">on using this form: comprehensive instructions can be found at </w:t>
            </w:r>
            <w:r w:rsidRPr="001C143B">
              <w:rPr>
                <w:rFonts w:ascii="Arial" w:hAnsi="Arial" w:cs="Arial"/>
                <w:i/>
                <w:noProof/>
                <w:lang w:eastAsia="en-US"/>
              </w:rPr>
              <w:br/>
            </w:r>
            <w:hyperlink r:id="rId13" w:history="1">
              <w:r w:rsidRPr="001C143B">
                <w:rPr>
                  <w:rFonts w:ascii="Arial" w:hAnsi="Arial" w:cs="Arial"/>
                  <w:i/>
                  <w:noProof/>
                  <w:color w:val="0000FF"/>
                  <w:u w:val="single"/>
                  <w:lang w:eastAsia="en-US"/>
                </w:rPr>
                <w:t>http://www.3gpp.org/Change-Requests</w:t>
              </w:r>
            </w:hyperlink>
            <w:r w:rsidRPr="001C143B">
              <w:rPr>
                <w:rFonts w:ascii="Arial" w:hAnsi="Arial" w:cs="Arial"/>
                <w:i/>
                <w:noProof/>
                <w:lang w:eastAsia="en-US"/>
              </w:rPr>
              <w:t>.</w:t>
            </w:r>
          </w:p>
        </w:tc>
      </w:tr>
      <w:tr w:rsidR="001C143B" w:rsidRPr="001C143B" w14:paraId="3468CBA4" w14:textId="77777777" w:rsidTr="0049335F">
        <w:tc>
          <w:tcPr>
            <w:tcW w:w="9641" w:type="dxa"/>
            <w:gridSpan w:val="9"/>
          </w:tcPr>
          <w:p w14:paraId="7DA8163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bl>
    <w:p w14:paraId="33592B12" w14:textId="77777777" w:rsidR="001C143B" w:rsidRPr="001C143B" w:rsidRDefault="001C143B" w:rsidP="001C143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143B" w:rsidRPr="001C143B" w14:paraId="72703ED6" w14:textId="77777777" w:rsidTr="0049335F">
        <w:tc>
          <w:tcPr>
            <w:tcW w:w="2835" w:type="dxa"/>
          </w:tcPr>
          <w:p w14:paraId="7ED618DE" w14:textId="77777777" w:rsidR="001C143B" w:rsidRPr="001C143B" w:rsidRDefault="001C143B" w:rsidP="001C143B">
            <w:pPr>
              <w:tabs>
                <w:tab w:val="right" w:pos="2751"/>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Proposed change affects:</w:t>
            </w:r>
          </w:p>
        </w:tc>
        <w:tc>
          <w:tcPr>
            <w:tcW w:w="1418" w:type="dxa"/>
          </w:tcPr>
          <w:p w14:paraId="7684F9DA"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0E1D"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0945A5B"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5B3D83"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126" w:type="dxa"/>
          </w:tcPr>
          <w:p w14:paraId="45538602"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48D624"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1418" w:type="dxa"/>
            <w:tcBorders>
              <w:left w:val="nil"/>
            </w:tcBorders>
          </w:tcPr>
          <w:p w14:paraId="754BEDA1"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E82F6C" w14:textId="77777777" w:rsidR="001C143B" w:rsidRPr="001C143B" w:rsidRDefault="001C143B" w:rsidP="001C143B">
            <w:pPr>
              <w:overflowPunct/>
              <w:autoSpaceDE/>
              <w:autoSpaceDN/>
              <w:adjustRightInd/>
              <w:spacing w:after="0"/>
              <w:jc w:val="center"/>
              <w:textAlignment w:val="auto"/>
              <w:rPr>
                <w:rFonts w:ascii="Arial" w:hAnsi="Arial"/>
                <w:b/>
                <w:bCs/>
                <w:caps/>
                <w:noProof/>
                <w:lang w:eastAsia="en-US"/>
              </w:rPr>
            </w:pPr>
          </w:p>
        </w:tc>
      </w:tr>
    </w:tbl>
    <w:p w14:paraId="57279AA4" w14:textId="77777777" w:rsidR="001C143B" w:rsidRPr="001C143B" w:rsidRDefault="001C143B" w:rsidP="001C143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143B" w:rsidRPr="001C143B" w14:paraId="189047D2" w14:textId="77777777" w:rsidTr="0049335F">
        <w:tc>
          <w:tcPr>
            <w:tcW w:w="9640" w:type="dxa"/>
            <w:gridSpan w:val="11"/>
          </w:tcPr>
          <w:p w14:paraId="25646C02"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E17980C" w14:textId="77777777" w:rsidTr="0049335F">
        <w:tc>
          <w:tcPr>
            <w:tcW w:w="1843" w:type="dxa"/>
            <w:tcBorders>
              <w:top w:val="single" w:sz="4" w:space="0" w:color="auto"/>
              <w:left w:val="single" w:sz="4" w:space="0" w:color="auto"/>
            </w:tcBorders>
          </w:tcPr>
          <w:p w14:paraId="721FF484"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itle:</w:t>
            </w:r>
            <w:r w:rsidRPr="001C143B">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EF452C1"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Corrections to support of Non-Terrestrial Network in NB-IoT and eMTC</w:t>
            </w:r>
          </w:p>
        </w:tc>
      </w:tr>
      <w:tr w:rsidR="001C143B" w:rsidRPr="001C143B" w14:paraId="7F678143" w14:textId="77777777" w:rsidTr="0049335F">
        <w:tc>
          <w:tcPr>
            <w:tcW w:w="1843" w:type="dxa"/>
            <w:tcBorders>
              <w:left w:val="single" w:sz="4" w:space="0" w:color="auto"/>
            </w:tcBorders>
          </w:tcPr>
          <w:p w14:paraId="3A30C759"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C5C63A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579E47A0" w14:textId="77777777" w:rsidTr="0049335F">
        <w:tc>
          <w:tcPr>
            <w:tcW w:w="1843" w:type="dxa"/>
            <w:tcBorders>
              <w:left w:val="single" w:sz="4" w:space="0" w:color="auto"/>
            </w:tcBorders>
          </w:tcPr>
          <w:p w14:paraId="40D6DCC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WG:</w:t>
            </w:r>
          </w:p>
        </w:tc>
        <w:tc>
          <w:tcPr>
            <w:tcW w:w="7797" w:type="dxa"/>
            <w:gridSpan w:val="10"/>
            <w:tcBorders>
              <w:right w:val="single" w:sz="4" w:space="0" w:color="auto"/>
            </w:tcBorders>
            <w:shd w:val="pct30" w:color="FFFF00" w:fill="auto"/>
          </w:tcPr>
          <w:p w14:paraId="0DDFA3DF"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Huawei, HiSilicon</w:t>
            </w:r>
          </w:p>
        </w:tc>
      </w:tr>
      <w:tr w:rsidR="001C143B" w:rsidRPr="001C143B" w14:paraId="2EEF9988" w14:textId="77777777" w:rsidTr="0049335F">
        <w:tc>
          <w:tcPr>
            <w:tcW w:w="1843" w:type="dxa"/>
            <w:tcBorders>
              <w:left w:val="single" w:sz="4" w:space="0" w:color="auto"/>
            </w:tcBorders>
          </w:tcPr>
          <w:p w14:paraId="6E2EA60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TSG:</w:t>
            </w:r>
          </w:p>
        </w:tc>
        <w:tc>
          <w:tcPr>
            <w:tcW w:w="7797" w:type="dxa"/>
            <w:gridSpan w:val="10"/>
            <w:tcBorders>
              <w:right w:val="single" w:sz="4" w:space="0" w:color="auto"/>
            </w:tcBorders>
            <w:shd w:val="pct30" w:color="FFFF00" w:fill="auto"/>
          </w:tcPr>
          <w:p w14:paraId="0EA36F40"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2</w:t>
            </w:r>
          </w:p>
        </w:tc>
      </w:tr>
      <w:tr w:rsidR="001C143B" w:rsidRPr="001C143B" w14:paraId="73B114E0" w14:textId="77777777" w:rsidTr="0049335F">
        <w:tc>
          <w:tcPr>
            <w:tcW w:w="1843" w:type="dxa"/>
            <w:tcBorders>
              <w:left w:val="single" w:sz="4" w:space="0" w:color="auto"/>
            </w:tcBorders>
          </w:tcPr>
          <w:p w14:paraId="38E1C17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C88C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D1B3573" w14:textId="77777777" w:rsidTr="0049335F">
        <w:tc>
          <w:tcPr>
            <w:tcW w:w="1843" w:type="dxa"/>
            <w:tcBorders>
              <w:left w:val="single" w:sz="4" w:space="0" w:color="auto"/>
            </w:tcBorders>
          </w:tcPr>
          <w:p w14:paraId="6B7ACCE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Work item code:</w:t>
            </w:r>
          </w:p>
        </w:tc>
        <w:tc>
          <w:tcPr>
            <w:tcW w:w="3686" w:type="dxa"/>
            <w:gridSpan w:val="5"/>
            <w:shd w:val="pct30" w:color="FFFF00" w:fill="auto"/>
          </w:tcPr>
          <w:p w14:paraId="6112EF83"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LTE_NBIOT_eMTC_NTN</w:t>
            </w:r>
          </w:p>
        </w:tc>
        <w:tc>
          <w:tcPr>
            <w:tcW w:w="567" w:type="dxa"/>
            <w:tcBorders>
              <w:left w:val="nil"/>
            </w:tcBorders>
          </w:tcPr>
          <w:p w14:paraId="2E7B66B5" w14:textId="77777777" w:rsidR="001C143B" w:rsidRPr="001C143B" w:rsidRDefault="001C143B" w:rsidP="001C143B">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F1FF9BB"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b/>
                <w:i/>
                <w:noProof/>
                <w:lang w:eastAsia="en-US"/>
              </w:rPr>
              <w:t>Date:</w:t>
            </w:r>
          </w:p>
        </w:tc>
        <w:tc>
          <w:tcPr>
            <w:tcW w:w="2127" w:type="dxa"/>
            <w:tcBorders>
              <w:right w:val="single" w:sz="4" w:space="0" w:color="auto"/>
            </w:tcBorders>
            <w:shd w:val="pct30" w:color="FFFF00" w:fill="auto"/>
          </w:tcPr>
          <w:p w14:paraId="18BC5BD2" w14:textId="00A32490" w:rsidR="001C143B" w:rsidRPr="001C143B" w:rsidRDefault="001C143B" w:rsidP="003C4848">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fldChar w:fldCharType="begin"/>
            </w:r>
            <w:r w:rsidRPr="001C143B">
              <w:rPr>
                <w:rFonts w:ascii="Arial" w:hAnsi="Arial"/>
                <w:noProof/>
                <w:lang w:eastAsia="en-US"/>
              </w:rPr>
              <w:instrText xml:space="preserve"> DOCPROPERTY  ResDate  \* MERGEFORMAT </w:instrText>
            </w:r>
            <w:r w:rsidRPr="001C143B">
              <w:rPr>
                <w:rFonts w:ascii="Arial" w:hAnsi="Arial"/>
                <w:noProof/>
                <w:lang w:eastAsia="en-US"/>
              </w:rPr>
              <w:fldChar w:fldCharType="separate"/>
            </w:r>
            <w:r w:rsidRPr="001C143B">
              <w:rPr>
                <w:rFonts w:ascii="Arial" w:hAnsi="Arial"/>
                <w:noProof/>
                <w:lang w:eastAsia="en-US"/>
              </w:rPr>
              <w:t>2022/0</w:t>
            </w:r>
            <w:r w:rsidR="003C4848">
              <w:rPr>
                <w:rFonts w:ascii="Arial" w:hAnsi="Arial"/>
                <w:noProof/>
                <w:lang w:eastAsia="en-US"/>
              </w:rPr>
              <w:t>5-xx</w:t>
            </w:r>
            <w:r w:rsidRPr="001C143B">
              <w:rPr>
                <w:rFonts w:ascii="Arial" w:hAnsi="Arial"/>
                <w:noProof/>
                <w:lang w:eastAsia="en-US"/>
              </w:rPr>
              <w:fldChar w:fldCharType="end"/>
            </w:r>
            <w:r w:rsidRPr="001C143B">
              <w:rPr>
                <w:rFonts w:ascii="Arial" w:hAnsi="Arial"/>
                <w:noProof/>
                <w:lang w:eastAsia="en-US"/>
              </w:rPr>
              <w:t xml:space="preserve"> </w:t>
            </w:r>
          </w:p>
        </w:tc>
      </w:tr>
      <w:tr w:rsidR="001C143B" w:rsidRPr="001C143B" w14:paraId="284DBA6C" w14:textId="77777777" w:rsidTr="0049335F">
        <w:tc>
          <w:tcPr>
            <w:tcW w:w="1843" w:type="dxa"/>
            <w:tcBorders>
              <w:left w:val="single" w:sz="4" w:space="0" w:color="auto"/>
            </w:tcBorders>
          </w:tcPr>
          <w:p w14:paraId="67DE2C0E"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14D0687"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267" w:type="dxa"/>
            <w:gridSpan w:val="2"/>
          </w:tcPr>
          <w:p w14:paraId="130043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1417" w:type="dxa"/>
            <w:gridSpan w:val="3"/>
          </w:tcPr>
          <w:p w14:paraId="0C186985"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F94BE1A"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FE2C5FB" w14:textId="77777777" w:rsidTr="0049335F">
        <w:trPr>
          <w:cantSplit/>
        </w:trPr>
        <w:tc>
          <w:tcPr>
            <w:tcW w:w="1843" w:type="dxa"/>
            <w:tcBorders>
              <w:left w:val="single" w:sz="4" w:space="0" w:color="auto"/>
            </w:tcBorders>
          </w:tcPr>
          <w:p w14:paraId="48F585F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ategory:</w:t>
            </w:r>
          </w:p>
        </w:tc>
        <w:tc>
          <w:tcPr>
            <w:tcW w:w="851" w:type="dxa"/>
            <w:shd w:val="pct30" w:color="FFFF00" w:fill="auto"/>
          </w:tcPr>
          <w:p w14:paraId="0E205E0C" w14:textId="77777777" w:rsidR="001C143B" w:rsidRPr="001C143B" w:rsidRDefault="001C143B" w:rsidP="001C143B">
            <w:pPr>
              <w:overflowPunct/>
              <w:autoSpaceDE/>
              <w:autoSpaceDN/>
              <w:adjustRightInd/>
              <w:spacing w:after="0"/>
              <w:ind w:left="100" w:right="-609"/>
              <w:textAlignment w:val="auto"/>
              <w:rPr>
                <w:rFonts w:ascii="Arial" w:hAnsi="Arial"/>
                <w:b/>
                <w:noProof/>
                <w:lang w:eastAsia="en-US"/>
              </w:rPr>
            </w:pPr>
            <w:r w:rsidRPr="001C143B">
              <w:rPr>
                <w:rFonts w:ascii="Arial" w:hAnsi="Arial"/>
                <w:b/>
                <w:noProof/>
                <w:lang w:eastAsia="en-US"/>
              </w:rPr>
              <w:t>F</w:t>
            </w:r>
          </w:p>
        </w:tc>
        <w:tc>
          <w:tcPr>
            <w:tcW w:w="3402" w:type="dxa"/>
            <w:gridSpan w:val="5"/>
            <w:tcBorders>
              <w:left w:val="nil"/>
            </w:tcBorders>
          </w:tcPr>
          <w:p w14:paraId="0AC4B0A1" w14:textId="77777777" w:rsidR="001C143B" w:rsidRPr="001C143B" w:rsidRDefault="001C143B" w:rsidP="001C143B">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36B8C1CB" w14:textId="77777777" w:rsidR="001C143B" w:rsidRPr="001C143B" w:rsidRDefault="001C143B" w:rsidP="001C143B">
            <w:pPr>
              <w:overflowPunct/>
              <w:autoSpaceDE/>
              <w:autoSpaceDN/>
              <w:adjustRightInd/>
              <w:spacing w:after="0"/>
              <w:jc w:val="right"/>
              <w:textAlignment w:val="auto"/>
              <w:rPr>
                <w:rFonts w:ascii="Arial" w:hAnsi="Arial"/>
                <w:b/>
                <w:i/>
                <w:noProof/>
                <w:lang w:eastAsia="en-US"/>
              </w:rPr>
            </w:pPr>
            <w:r w:rsidRPr="001C143B">
              <w:rPr>
                <w:rFonts w:ascii="Arial" w:hAnsi="Arial"/>
                <w:b/>
                <w:i/>
                <w:noProof/>
                <w:lang w:eastAsia="en-US"/>
              </w:rPr>
              <w:t>Release:</w:t>
            </w:r>
          </w:p>
        </w:tc>
        <w:tc>
          <w:tcPr>
            <w:tcW w:w="2127" w:type="dxa"/>
            <w:tcBorders>
              <w:right w:val="single" w:sz="4" w:space="0" w:color="auto"/>
            </w:tcBorders>
            <w:shd w:val="pct30" w:color="FFFF00" w:fill="auto"/>
          </w:tcPr>
          <w:p w14:paraId="68EF502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el-17</w:t>
            </w:r>
          </w:p>
        </w:tc>
      </w:tr>
      <w:tr w:rsidR="001C143B" w:rsidRPr="001C143B" w14:paraId="41D7B6D4" w14:textId="77777777" w:rsidTr="0049335F">
        <w:tc>
          <w:tcPr>
            <w:tcW w:w="1843" w:type="dxa"/>
            <w:tcBorders>
              <w:left w:val="single" w:sz="4" w:space="0" w:color="auto"/>
              <w:bottom w:val="single" w:sz="4" w:space="0" w:color="auto"/>
            </w:tcBorders>
          </w:tcPr>
          <w:p w14:paraId="79D1F18A"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2C46A7" w14:textId="77777777" w:rsidR="001C143B" w:rsidRPr="001C143B" w:rsidRDefault="001C143B" w:rsidP="001C143B">
            <w:pPr>
              <w:overflowPunct/>
              <w:autoSpaceDE/>
              <w:autoSpaceDN/>
              <w:adjustRightInd/>
              <w:spacing w:after="0"/>
              <w:ind w:left="383" w:hanging="383"/>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categories:</w:t>
            </w:r>
            <w:r w:rsidRPr="001C143B">
              <w:rPr>
                <w:rFonts w:ascii="Arial" w:hAnsi="Arial"/>
                <w:b/>
                <w:i/>
                <w:noProof/>
                <w:sz w:val="18"/>
                <w:lang w:eastAsia="en-US"/>
              </w:rPr>
              <w:br/>
              <w:t>F</w:t>
            </w:r>
            <w:r w:rsidRPr="001C143B">
              <w:rPr>
                <w:rFonts w:ascii="Arial" w:hAnsi="Arial"/>
                <w:i/>
                <w:noProof/>
                <w:sz w:val="18"/>
                <w:lang w:eastAsia="en-US"/>
              </w:rPr>
              <w:t xml:space="preserve">  (correction)</w:t>
            </w:r>
            <w:r w:rsidRPr="001C143B">
              <w:rPr>
                <w:rFonts w:ascii="Arial" w:hAnsi="Arial"/>
                <w:i/>
                <w:noProof/>
                <w:sz w:val="18"/>
                <w:lang w:eastAsia="en-US"/>
              </w:rPr>
              <w:br/>
            </w:r>
            <w:r w:rsidRPr="001C143B">
              <w:rPr>
                <w:rFonts w:ascii="Arial" w:hAnsi="Arial"/>
                <w:b/>
                <w:i/>
                <w:noProof/>
                <w:sz w:val="18"/>
                <w:lang w:eastAsia="en-US"/>
              </w:rPr>
              <w:t>A</w:t>
            </w:r>
            <w:r w:rsidRPr="001C143B">
              <w:rPr>
                <w:rFonts w:ascii="Arial" w:hAnsi="Arial"/>
                <w:i/>
                <w:noProof/>
                <w:sz w:val="18"/>
                <w:lang w:eastAsia="en-US"/>
              </w:rPr>
              <w:t xml:space="preserve">  (mirror corresponding to a change in an earlier release)</w:t>
            </w:r>
            <w:r w:rsidRPr="001C143B">
              <w:rPr>
                <w:rFonts w:ascii="Arial" w:hAnsi="Arial"/>
                <w:i/>
                <w:noProof/>
                <w:sz w:val="18"/>
                <w:lang w:eastAsia="en-US"/>
              </w:rPr>
              <w:br/>
            </w:r>
            <w:r w:rsidRPr="001C143B">
              <w:rPr>
                <w:rFonts w:ascii="Arial" w:hAnsi="Arial"/>
                <w:b/>
                <w:i/>
                <w:noProof/>
                <w:sz w:val="18"/>
                <w:lang w:eastAsia="en-US"/>
              </w:rPr>
              <w:t>B</w:t>
            </w:r>
            <w:r w:rsidRPr="001C143B">
              <w:rPr>
                <w:rFonts w:ascii="Arial" w:hAnsi="Arial"/>
                <w:i/>
                <w:noProof/>
                <w:sz w:val="18"/>
                <w:lang w:eastAsia="en-US"/>
              </w:rPr>
              <w:t xml:space="preserve">  (addition of feature), </w:t>
            </w:r>
            <w:r w:rsidRPr="001C143B">
              <w:rPr>
                <w:rFonts w:ascii="Arial" w:hAnsi="Arial"/>
                <w:i/>
                <w:noProof/>
                <w:sz w:val="18"/>
                <w:lang w:eastAsia="en-US"/>
              </w:rPr>
              <w:br/>
            </w:r>
            <w:r w:rsidRPr="001C143B">
              <w:rPr>
                <w:rFonts w:ascii="Arial" w:hAnsi="Arial"/>
                <w:b/>
                <w:i/>
                <w:noProof/>
                <w:sz w:val="18"/>
                <w:lang w:eastAsia="en-US"/>
              </w:rPr>
              <w:t>C</w:t>
            </w:r>
            <w:r w:rsidRPr="001C143B">
              <w:rPr>
                <w:rFonts w:ascii="Arial" w:hAnsi="Arial"/>
                <w:i/>
                <w:noProof/>
                <w:sz w:val="18"/>
                <w:lang w:eastAsia="en-US"/>
              </w:rPr>
              <w:t xml:space="preserve">  (functional modification of feature)</w:t>
            </w:r>
            <w:r w:rsidRPr="001C143B">
              <w:rPr>
                <w:rFonts w:ascii="Arial" w:hAnsi="Arial"/>
                <w:i/>
                <w:noProof/>
                <w:sz w:val="18"/>
                <w:lang w:eastAsia="en-US"/>
              </w:rPr>
              <w:br/>
            </w:r>
            <w:r w:rsidRPr="001C143B">
              <w:rPr>
                <w:rFonts w:ascii="Arial" w:hAnsi="Arial"/>
                <w:b/>
                <w:i/>
                <w:noProof/>
                <w:sz w:val="18"/>
                <w:lang w:eastAsia="en-US"/>
              </w:rPr>
              <w:t>D</w:t>
            </w:r>
            <w:r w:rsidRPr="001C143B">
              <w:rPr>
                <w:rFonts w:ascii="Arial" w:hAnsi="Arial"/>
                <w:i/>
                <w:noProof/>
                <w:sz w:val="18"/>
                <w:lang w:eastAsia="en-US"/>
              </w:rPr>
              <w:t xml:space="preserve">  (editorial modification)</w:t>
            </w:r>
          </w:p>
          <w:p w14:paraId="6B9F3089" w14:textId="77777777" w:rsidR="001C143B" w:rsidRPr="001C143B" w:rsidRDefault="001C143B" w:rsidP="001C143B">
            <w:pPr>
              <w:overflowPunct/>
              <w:autoSpaceDE/>
              <w:autoSpaceDN/>
              <w:adjustRightInd/>
              <w:spacing w:after="120"/>
              <w:textAlignment w:val="auto"/>
              <w:rPr>
                <w:rFonts w:ascii="Arial" w:hAnsi="Arial"/>
                <w:noProof/>
                <w:lang w:eastAsia="en-US"/>
              </w:rPr>
            </w:pPr>
            <w:r w:rsidRPr="001C143B">
              <w:rPr>
                <w:rFonts w:ascii="Arial" w:hAnsi="Arial"/>
                <w:noProof/>
                <w:sz w:val="18"/>
                <w:lang w:eastAsia="en-US"/>
              </w:rPr>
              <w:t>Detailed explanations of the above categories can</w:t>
            </w:r>
            <w:r w:rsidRPr="001C143B">
              <w:rPr>
                <w:rFonts w:ascii="Arial" w:hAnsi="Arial"/>
                <w:noProof/>
                <w:sz w:val="18"/>
                <w:lang w:eastAsia="en-US"/>
              </w:rPr>
              <w:br/>
              <w:t xml:space="preserve">be found in 3GPP </w:t>
            </w:r>
            <w:hyperlink r:id="rId14" w:history="1">
              <w:r w:rsidRPr="001C143B">
                <w:rPr>
                  <w:rFonts w:ascii="Arial" w:hAnsi="Arial"/>
                  <w:noProof/>
                  <w:color w:val="0000FF"/>
                  <w:sz w:val="18"/>
                  <w:u w:val="single"/>
                  <w:lang w:eastAsia="en-US"/>
                </w:rPr>
                <w:t>TR 21.900</w:t>
              </w:r>
            </w:hyperlink>
            <w:r w:rsidRPr="001C143B">
              <w:rPr>
                <w:rFonts w:ascii="Arial" w:hAnsi="Arial"/>
                <w:noProof/>
                <w:sz w:val="18"/>
                <w:lang w:eastAsia="en-US"/>
              </w:rPr>
              <w:t>.</w:t>
            </w:r>
          </w:p>
        </w:tc>
        <w:tc>
          <w:tcPr>
            <w:tcW w:w="3120" w:type="dxa"/>
            <w:gridSpan w:val="2"/>
            <w:tcBorders>
              <w:bottom w:val="single" w:sz="4" w:space="0" w:color="auto"/>
              <w:right w:val="single" w:sz="4" w:space="0" w:color="auto"/>
            </w:tcBorders>
          </w:tcPr>
          <w:p w14:paraId="5515D6A1" w14:textId="77777777" w:rsidR="001C143B" w:rsidRPr="001C143B" w:rsidRDefault="001C143B" w:rsidP="001C143B">
            <w:pPr>
              <w:tabs>
                <w:tab w:val="left" w:pos="950"/>
              </w:tabs>
              <w:overflowPunct/>
              <w:autoSpaceDE/>
              <w:autoSpaceDN/>
              <w:adjustRightInd/>
              <w:spacing w:after="0"/>
              <w:ind w:left="241" w:hanging="241"/>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releases:</w:t>
            </w:r>
            <w:r w:rsidRPr="001C143B">
              <w:rPr>
                <w:rFonts w:ascii="Arial" w:hAnsi="Arial"/>
                <w:i/>
                <w:noProof/>
                <w:sz w:val="18"/>
                <w:lang w:eastAsia="en-US"/>
              </w:rPr>
              <w:br/>
              <w:t>Rel-8</w:t>
            </w:r>
            <w:r w:rsidRPr="001C143B">
              <w:rPr>
                <w:rFonts w:ascii="Arial" w:hAnsi="Arial"/>
                <w:i/>
                <w:noProof/>
                <w:sz w:val="18"/>
                <w:lang w:eastAsia="en-US"/>
              </w:rPr>
              <w:tab/>
              <w:t>(Release 8)</w:t>
            </w:r>
            <w:r w:rsidRPr="001C143B">
              <w:rPr>
                <w:rFonts w:ascii="Arial" w:hAnsi="Arial"/>
                <w:i/>
                <w:noProof/>
                <w:sz w:val="18"/>
                <w:lang w:eastAsia="en-US"/>
              </w:rPr>
              <w:br/>
              <w:t>Rel-9</w:t>
            </w:r>
            <w:r w:rsidRPr="001C143B">
              <w:rPr>
                <w:rFonts w:ascii="Arial" w:hAnsi="Arial"/>
                <w:i/>
                <w:noProof/>
                <w:sz w:val="18"/>
                <w:lang w:eastAsia="en-US"/>
              </w:rPr>
              <w:tab/>
              <w:t>(Release 9)</w:t>
            </w:r>
            <w:r w:rsidRPr="001C143B">
              <w:rPr>
                <w:rFonts w:ascii="Arial" w:hAnsi="Arial"/>
                <w:i/>
                <w:noProof/>
                <w:sz w:val="18"/>
                <w:lang w:eastAsia="en-US"/>
              </w:rPr>
              <w:br/>
              <w:t>Rel-10</w:t>
            </w:r>
            <w:r w:rsidRPr="001C143B">
              <w:rPr>
                <w:rFonts w:ascii="Arial" w:hAnsi="Arial"/>
                <w:i/>
                <w:noProof/>
                <w:sz w:val="18"/>
                <w:lang w:eastAsia="en-US"/>
              </w:rPr>
              <w:tab/>
              <w:t>(Release 10)</w:t>
            </w:r>
            <w:r w:rsidRPr="001C143B">
              <w:rPr>
                <w:rFonts w:ascii="Arial" w:hAnsi="Arial"/>
                <w:i/>
                <w:noProof/>
                <w:sz w:val="18"/>
                <w:lang w:eastAsia="en-US"/>
              </w:rPr>
              <w:br/>
              <w:t>Rel-11</w:t>
            </w:r>
            <w:r w:rsidRPr="001C143B">
              <w:rPr>
                <w:rFonts w:ascii="Arial" w:hAnsi="Arial"/>
                <w:i/>
                <w:noProof/>
                <w:sz w:val="18"/>
                <w:lang w:eastAsia="en-US"/>
              </w:rPr>
              <w:tab/>
              <w:t>(Release 11)</w:t>
            </w:r>
            <w:r w:rsidRPr="001C143B">
              <w:rPr>
                <w:rFonts w:ascii="Arial" w:hAnsi="Arial"/>
                <w:i/>
                <w:noProof/>
                <w:sz w:val="18"/>
                <w:lang w:eastAsia="en-US"/>
              </w:rPr>
              <w:br/>
              <w:t>…</w:t>
            </w:r>
            <w:r w:rsidRPr="001C143B">
              <w:rPr>
                <w:rFonts w:ascii="Arial" w:hAnsi="Arial"/>
                <w:i/>
                <w:noProof/>
                <w:sz w:val="18"/>
                <w:lang w:eastAsia="en-US"/>
              </w:rPr>
              <w:br/>
              <w:t>Rel-15</w:t>
            </w:r>
            <w:r w:rsidRPr="001C143B">
              <w:rPr>
                <w:rFonts w:ascii="Arial" w:hAnsi="Arial"/>
                <w:i/>
                <w:noProof/>
                <w:sz w:val="18"/>
                <w:lang w:eastAsia="en-US"/>
              </w:rPr>
              <w:tab/>
              <w:t>(Release 15)</w:t>
            </w:r>
            <w:r w:rsidRPr="001C143B">
              <w:rPr>
                <w:rFonts w:ascii="Arial" w:hAnsi="Arial"/>
                <w:i/>
                <w:noProof/>
                <w:sz w:val="18"/>
                <w:lang w:eastAsia="en-US"/>
              </w:rPr>
              <w:br/>
              <w:t>Rel-16</w:t>
            </w:r>
            <w:r w:rsidRPr="001C143B">
              <w:rPr>
                <w:rFonts w:ascii="Arial" w:hAnsi="Arial"/>
                <w:i/>
                <w:noProof/>
                <w:sz w:val="18"/>
                <w:lang w:eastAsia="en-US"/>
              </w:rPr>
              <w:tab/>
              <w:t>(Release 16)</w:t>
            </w:r>
            <w:r w:rsidRPr="001C143B">
              <w:rPr>
                <w:rFonts w:ascii="Arial" w:hAnsi="Arial"/>
                <w:i/>
                <w:noProof/>
                <w:sz w:val="18"/>
                <w:lang w:eastAsia="en-US"/>
              </w:rPr>
              <w:br/>
              <w:t>Rel-17</w:t>
            </w:r>
            <w:r w:rsidRPr="001C143B">
              <w:rPr>
                <w:rFonts w:ascii="Arial" w:hAnsi="Arial"/>
                <w:i/>
                <w:noProof/>
                <w:sz w:val="18"/>
                <w:lang w:eastAsia="en-US"/>
              </w:rPr>
              <w:tab/>
              <w:t>(Release 17)</w:t>
            </w:r>
            <w:r w:rsidRPr="001C143B">
              <w:rPr>
                <w:rFonts w:ascii="Arial" w:hAnsi="Arial"/>
                <w:i/>
                <w:noProof/>
                <w:sz w:val="18"/>
                <w:lang w:eastAsia="en-US"/>
              </w:rPr>
              <w:br/>
              <w:t>Rel-18</w:t>
            </w:r>
            <w:r w:rsidRPr="001C143B">
              <w:rPr>
                <w:rFonts w:ascii="Arial" w:hAnsi="Arial"/>
                <w:i/>
                <w:noProof/>
                <w:sz w:val="18"/>
                <w:lang w:eastAsia="en-US"/>
              </w:rPr>
              <w:tab/>
              <w:t>(Release 18)</w:t>
            </w:r>
          </w:p>
        </w:tc>
      </w:tr>
      <w:tr w:rsidR="001C143B" w:rsidRPr="001C143B" w14:paraId="42AB3130" w14:textId="77777777" w:rsidTr="0049335F">
        <w:tc>
          <w:tcPr>
            <w:tcW w:w="1843" w:type="dxa"/>
          </w:tcPr>
          <w:p w14:paraId="0B8DC2C7"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8760503"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75AD455B" w14:textId="77777777" w:rsidTr="0049335F">
        <w:tc>
          <w:tcPr>
            <w:tcW w:w="2694" w:type="dxa"/>
            <w:gridSpan w:val="2"/>
            <w:tcBorders>
              <w:top w:val="single" w:sz="4" w:space="0" w:color="auto"/>
              <w:left w:val="single" w:sz="4" w:space="0" w:color="auto"/>
            </w:tcBorders>
          </w:tcPr>
          <w:p w14:paraId="3C8AC3E6"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28A10A5" w14:textId="77777777" w:rsidR="001C143B" w:rsidRPr="001C143B" w:rsidRDefault="001C143B" w:rsidP="001C143B">
            <w:pPr>
              <w:spacing w:after="0"/>
              <w:ind w:left="100"/>
              <w:rPr>
                <w:rFonts w:ascii="Arial" w:eastAsiaTheme="minorEastAsia" w:hAnsi="Arial"/>
                <w:noProof/>
              </w:rPr>
            </w:pPr>
            <w:r w:rsidRPr="001C143B">
              <w:rPr>
                <w:rFonts w:ascii="Arial" w:eastAsiaTheme="minorEastAsia" w:hAnsi="Arial"/>
              </w:rPr>
              <w:t>Miscellaneous corrections to TS36.331 for IOT NTN</w:t>
            </w:r>
          </w:p>
        </w:tc>
      </w:tr>
      <w:tr w:rsidR="001C143B" w:rsidRPr="001C143B" w14:paraId="7B553C2E" w14:textId="77777777" w:rsidTr="0049335F">
        <w:tc>
          <w:tcPr>
            <w:tcW w:w="2694" w:type="dxa"/>
            <w:gridSpan w:val="2"/>
            <w:tcBorders>
              <w:left w:val="single" w:sz="4" w:space="0" w:color="auto"/>
            </w:tcBorders>
          </w:tcPr>
          <w:p w14:paraId="134AB5D6"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42E9D4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4C7237E" w14:textId="77777777" w:rsidTr="0049335F">
        <w:tc>
          <w:tcPr>
            <w:tcW w:w="2694" w:type="dxa"/>
            <w:gridSpan w:val="2"/>
            <w:tcBorders>
              <w:left w:val="single" w:sz="4" w:space="0" w:color="auto"/>
            </w:tcBorders>
          </w:tcPr>
          <w:p w14:paraId="0FF2AD2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ummary of change:</w:t>
            </w:r>
          </w:p>
        </w:tc>
        <w:tc>
          <w:tcPr>
            <w:tcW w:w="6946" w:type="dxa"/>
            <w:gridSpan w:val="9"/>
            <w:tcBorders>
              <w:right w:val="single" w:sz="4" w:space="0" w:color="auto"/>
            </w:tcBorders>
            <w:shd w:val="pct30" w:color="FFFF00" w:fill="auto"/>
          </w:tcPr>
          <w:p w14:paraId="6BEA1938" w14:textId="570ED681"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 xml:space="preserve">1) </w:t>
            </w:r>
            <w:r>
              <w:rPr>
                <w:rFonts w:ascii="Arial" w:hAnsi="Arial"/>
                <w:noProof/>
                <w:lang w:eastAsia="en-US"/>
              </w:rPr>
              <w:t xml:space="preserve">include </w:t>
            </w:r>
            <w:r w:rsidRPr="001C143B">
              <w:rPr>
                <w:rFonts w:ascii="Arial" w:hAnsi="Arial"/>
                <w:noProof/>
                <w:lang w:eastAsia="en-US"/>
              </w:rPr>
              <w:t>class 0 issues 5, 6, 7, 8 10, 11 and 12</w:t>
            </w:r>
            <w:r>
              <w:rPr>
                <w:rFonts w:ascii="Arial" w:hAnsi="Arial"/>
                <w:noProof/>
                <w:lang w:eastAsia="en-US"/>
              </w:rPr>
              <w:t xml:space="preserve"> (</w:t>
            </w:r>
            <w:r w:rsidRPr="001C143B">
              <w:rPr>
                <w:rFonts w:ascii="Arial" w:hAnsi="Arial"/>
                <w:noProof/>
                <w:lang w:eastAsia="en-US"/>
              </w:rPr>
              <w:t>R2-2205209</w:t>
            </w:r>
            <w:r>
              <w:rPr>
                <w:rFonts w:ascii="Arial" w:hAnsi="Arial"/>
                <w:noProof/>
                <w:lang w:eastAsia="en-US"/>
              </w:rPr>
              <w:t>)</w:t>
            </w:r>
            <w:r w:rsidRPr="001C143B">
              <w:rPr>
                <w:rFonts w:ascii="Arial" w:hAnsi="Arial"/>
                <w:noProof/>
                <w:lang w:eastAsia="en-US"/>
              </w:rPr>
              <w:t xml:space="preserve"> </w:t>
            </w:r>
          </w:p>
          <w:p w14:paraId="0ED667F1" w14:textId="39B48B80" w:rsidR="001C143B" w:rsidRPr="001C143B" w:rsidDel="00AA15A4" w:rsidRDefault="001C143B" w:rsidP="001C143B">
            <w:pPr>
              <w:overflowPunct/>
              <w:autoSpaceDE/>
              <w:autoSpaceDN/>
              <w:adjustRightInd/>
              <w:spacing w:after="0"/>
              <w:ind w:left="100"/>
              <w:textAlignment w:val="auto"/>
              <w:rPr>
                <w:del w:id="14" w:author="Huawei" w:date="2022-04-28T11:16:00Z"/>
                <w:rFonts w:ascii="Arial" w:hAnsi="Arial"/>
                <w:noProof/>
                <w:lang w:eastAsia="en-US"/>
              </w:rPr>
            </w:pPr>
            <w:r>
              <w:rPr>
                <w:rFonts w:ascii="Arial" w:hAnsi="Arial"/>
                <w:noProof/>
                <w:lang w:eastAsia="en-US"/>
              </w:rPr>
              <w:t>2</w:t>
            </w:r>
            <w:r w:rsidRPr="001C143B">
              <w:rPr>
                <w:rFonts w:ascii="Arial" w:hAnsi="Arial"/>
                <w:noProof/>
                <w:lang w:eastAsia="en-US"/>
              </w:rPr>
              <w:t xml:space="preserve">) Close Editor’s Notes 4, 5, 6.1, 7, 8, </w:t>
            </w:r>
            <w:r>
              <w:rPr>
                <w:rFonts w:ascii="Arial" w:hAnsi="Arial"/>
                <w:noProof/>
                <w:lang w:eastAsia="en-US"/>
              </w:rPr>
              <w:t>9 and 10 (</w:t>
            </w:r>
            <w:r w:rsidRPr="001C143B">
              <w:rPr>
                <w:rFonts w:ascii="Arial" w:hAnsi="Arial"/>
                <w:noProof/>
                <w:lang w:eastAsia="en-US"/>
              </w:rPr>
              <w:t>R2-2205327)</w:t>
            </w:r>
          </w:p>
          <w:p w14:paraId="525E3FEC" w14:textId="4EF6192D"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3) include RILs Z301, Q501, M501,</w:t>
            </w:r>
            <w:r w:rsidRPr="001C143B">
              <w:rPr>
                <w:rFonts w:ascii="Arial" w:hAnsi="Arial"/>
                <w:lang w:eastAsia="en-US"/>
              </w:rPr>
              <w:t xml:space="preserve"> O305, X501, E802, </w:t>
            </w:r>
            <w:r w:rsidRPr="001C143B">
              <w:rPr>
                <w:rFonts w:ascii="Arial" w:hAnsi="Arial"/>
                <w:noProof/>
                <w:lang w:eastAsia="en-US"/>
              </w:rPr>
              <w:t>Z305, H006, H007, Y001, Z306, Z307, E803, E804, O309, B001, E805, H010, B003</w:t>
            </w:r>
            <w:r>
              <w:rPr>
                <w:rFonts w:ascii="Arial" w:hAnsi="Arial"/>
                <w:noProof/>
                <w:lang w:eastAsia="en-US"/>
              </w:rPr>
              <w:t>, H011,</w:t>
            </w:r>
            <w:r w:rsidRPr="001C143B">
              <w:rPr>
                <w:rFonts w:ascii="Arial" w:hAnsi="Arial"/>
                <w:noProof/>
                <w:lang w:eastAsia="en-US"/>
              </w:rPr>
              <w:t xml:space="preserve"> M503, H014, Z310, H019, H015, Z315, H018, B004, H020</w:t>
            </w:r>
            <w:r>
              <w:rPr>
                <w:rFonts w:ascii="Arial" w:hAnsi="Arial"/>
                <w:noProof/>
                <w:lang w:eastAsia="en-US"/>
              </w:rPr>
              <w:t xml:space="preserve"> </w:t>
            </w:r>
          </w:p>
        </w:tc>
      </w:tr>
      <w:tr w:rsidR="001C143B" w:rsidRPr="001C143B" w14:paraId="4E75E09A" w14:textId="77777777" w:rsidTr="0049335F">
        <w:tc>
          <w:tcPr>
            <w:tcW w:w="2694" w:type="dxa"/>
            <w:gridSpan w:val="2"/>
            <w:tcBorders>
              <w:left w:val="single" w:sz="4" w:space="0" w:color="auto"/>
            </w:tcBorders>
          </w:tcPr>
          <w:p w14:paraId="66A95BAF"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A2F2A4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1E062FC" w14:textId="77777777" w:rsidTr="0049335F">
        <w:tc>
          <w:tcPr>
            <w:tcW w:w="2694" w:type="dxa"/>
            <w:gridSpan w:val="2"/>
            <w:tcBorders>
              <w:left w:val="single" w:sz="4" w:space="0" w:color="auto"/>
              <w:bottom w:val="single" w:sz="4" w:space="0" w:color="auto"/>
            </w:tcBorders>
          </w:tcPr>
          <w:p w14:paraId="1B36429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BA69CF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Non-Terrestrial Network in NB-IoT and eMTC is not fully supported.</w:t>
            </w:r>
          </w:p>
        </w:tc>
      </w:tr>
      <w:tr w:rsidR="001C143B" w:rsidRPr="001C143B" w14:paraId="33DAA307" w14:textId="77777777" w:rsidTr="0049335F">
        <w:tc>
          <w:tcPr>
            <w:tcW w:w="2694" w:type="dxa"/>
            <w:gridSpan w:val="2"/>
          </w:tcPr>
          <w:p w14:paraId="68421A50"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F854D1"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0A287F6" w14:textId="77777777" w:rsidTr="0049335F">
        <w:tc>
          <w:tcPr>
            <w:tcW w:w="2694" w:type="dxa"/>
            <w:gridSpan w:val="2"/>
            <w:tcBorders>
              <w:top w:val="single" w:sz="4" w:space="0" w:color="auto"/>
              <w:left w:val="single" w:sz="4" w:space="0" w:color="auto"/>
            </w:tcBorders>
          </w:tcPr>
          <w:p w14:paraId="65AD19D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CC5F05A" w14:textId="16D7C4BF"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3.1, 3.2, 5.2.1.1, 5.2.1.3, 5.2.2.3, 5.3.3.1d, 5.3.3.2, 5.3.3.21, 5.3.3.22. 6.2.2, 6.3.1, 6.3.2, 6.3.4, 6.3.6, 6.4, 6.7.1, 6.7.2, 6.7.3.2, 6.7.3.6</w:t>
            </w:r>
          </w:p>
        </w:tc>
      </w:tr>
      <w:tr w:rsidR="001C143B" w:rsidRPr="001C143B" w14:paraId="3009D821" w14:textId="77777777" w:rsidTr="0049335F">
        <w:tc>
          <w:tcPr>
            <w:tcW w:w="2694" w:type="dxa"/>
            <w:gridSpan w:val="2"/>
            <w:tcBorders>
              <w:left w:val="single" w:sz="4" w:space="0" w:color="auto"/>
            </w:tcBorders>
          </w:tcPr>
          <w:p w14:paraId="4646A4F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F342F5D"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264E8A9B" w14:textId="77777777" w:rsidTr="0049335F">
        <w:tc>
          <w:tcPr>
            <w:tcW w:w="2694" w:type="dxa"/>
            <w:gridSpan w:val="2"/>
            <w:tcBorders>
              <w:left w:val="single" w:sz="4" w:space="0" w:color="auto"/>
            </w:tcBorders>
          </w:tcPr>
          <w:p w14:paraId="04B53F8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854150F"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B8BE90"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N</w:t>
            </w:r>
          </w:p>
        </w:tc>
        <w:tc>
          <w:tcPr>
            <w:tcW w:w="2977" w:type="dxa"/>
            <w:gridSpan w:val="4"/>
          </w:tcPr>
          <w:p w14:paraId="2673532F"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14B06BF"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p>
        </w:tc>
      </w:tr>
      <w:tr w:rsidR="001C143B" w:rsidRPr="001C143B" w14:paraId="418BC1E8" w14:textId="77777777" w:rsidTr="0049335F">
        <w:tc>
          <w:tcPr>
            <w:tcW w:w="2694" w:type="dxa"/>
            <w:gridSpan w:val="2"/>
            <w:tcBorders>
              <w:left w:val="single" w:sz="4" w:space="0" w:color="auto"/>
            </w:tcBorders>
          </w:tcPr>
          <w:p w14:paraId="2E281F25"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3FA92E"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4A2247"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1C11CC18"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ther core specifications</w:t>
            </w:r>
            <w:r w:rsidRPr="001C143B">
              <w:rPr>
                <w:rFonts w:ascii="Arial" w:hAnsi="Arial"/>
                <w:noProof/>
                <w:lang w:eastAsia="en-US"/>
              </w:rPr>
              <w:tab/>
            </w:r>
          </w:p>
        </w:tc>
        <w:tc>
          <w:tcPr>
            <w:tcW w:w="3401" w:type="dxa"/>
            <w:gridSpan w:val="3"/>
            <w:tcBorders>
              <w:right w:val="single" w:sz="4" w:space="0" w:color="auto"/>
            </w:tcBorders>
            <w:shd w:val="pct30" w:color="FFFF00" w:fill="auto"/>
          </w:tcPr>
          <w:p w14:paraId="71CF8770"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90A1759" w14:textId="77777777" w:rsidTr="0049335F">
        <w:tc>
          <w:tcPr>
            <w:tcW w:w="2694" w:type="dxa"/>
            <w:gridSpan w:val="2"/>
            <w:tcBorders>
              <w:left w:val="single" w:sz="4" w:space="0" w:color="auto"/>
            </w:tcBorders>
          </w:tcPr>
          <w:p w14:paraId="299AC29D"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128D901"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19B84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00BF6F7D"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B24ACE8"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78E4C72" w14:textId="77777777" w:rsidTr="0049335F">
        <w:tc>
          <w:tcPr>
            <w:tcW w:w="2694" w:type="dxa"/>
            <w:gridSpan w:val="2"/>
            <w:tcBorders>
              <w:left w:val="single" w:sz="4" w:space="0" w:color="auto"/>
            </w:tcBorders>
          </w:tcPr>
          <w:p w14:paraId="732E992E"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DB7707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62A80C"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20D5C940"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4965D83"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20FA0772" w14:textId="77777777" w:rsidTr="0049335F">
        <w:tc>
          <w:tcPr>
            <w:tcW w:w="2694" w:type="dxa"/>
            <w:gridSpan w:val="2"/>
            <w:tcBorders>
              <w:left w:val="single" w:sz="4" w:space="0" w:color="auto"/>
            </w:tcBorders>
          </w:tcPr>
          <w:p w14:paraId="091793CC"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88DBF8A"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77236783" w14:textId="77777777" w:rsidTr="0049335F">
        <w:tc>
          <w:tcPr>
            <w:tcW w:w="2694" w:type="dxa"/>
            <w:gridSpan w:val="2"/>
            <w:tcBorders>
              <w:left w:val="single" w:sz="4" w:space="0" w:color="auto"/>
              <w:bottom w:val="single" w:sz="4" w:space="0" w:color="auto"/>
            </w:tcBorders>
          </w:tcPr>
          <w:p w14:paraId="32FC72F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9D40DD5"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r w:rsidR="001C143B" w:rsidRPr="001C143B" w14:paraId="25526521" w14:textId="77777777" w:rsidTr="0049335F">
        <w:tc>
          <w:tcPr>
            <w:tcW w:w="2694" w:type="dxa"/>
            <w:gridSpan w:val="2"/>
            <w:tcBorders>
              <w:top w:val="single" w:sz="4" w:space="0" w:color="auto"/>
              <w:bottom w:val="single" w:sz="4" w:space="0" w:color="auto"/>
            </w:tcBorders>
          </w:tcPr>
          <w:p w14:paraId="24470334"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352AA0C" w14:textId="77777777" w:rsidR="001C143B" w:rsidRPr="001C143B" w:rsidRDefault="001C143B" w:rsidP="001C143B">
            <w:pPr>
              <w:overflowPunct/>
              <w:autoSpaceDE/>
              <w:autoSpaceDN/>
              <w:adjustRightInd/>
              <w:spacing w:after="0"/>
              <w:ind w:left="100"/>
              <w:textAlignment w:val="auto"/>
              <w:rPr>
                <w:rFonts w:ascii="Arial" w:hAnsi="Arial"/>
                <w:noProof/>
                <w:sz w:val="8"/>
                <w:szCs w:val="8"/>
                <w:lang w:eastAsia="en-US"/>
              </w:rPr>
            </w:pPr>
          </w:p>
        </w:tc>
      </w:tr>
      <w:tr w:rsidR="001C143B" w:rsidRPr="001C143B" w14:paraId="31014449" w14:textId="77777777" w:rsidTr="0049335F">
        <w:tc>
          <w:tcPr>
            <w:tcW w:w="2694" w:type="dxa"/>
            <w:gridSpan w:val="2"/>
            <w:tcBorders>
              <w:top w:val="single" w:sz="4" w:space="0" w:color="auto"/>
              <w:left w:val="single" w:sz="4" w:space="0" w:color="auto"/>
              <w:bottom w:val="single" w:sz="4" w:space="0" w:color="auto"/>
            </w:tcBorders>
          </w:tcPr>
          <w:p w14:paraId="64FE6380"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3C0E6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bl>
    <w:p w14:paraId="18A56735" w14:textId="77777777" w:rsidR="001C143B" w:rsidRPr="001C143B" w:rsidRDefault="001C143B" w:rsidP="001C143B"/>
    <w:p w14:paraId="1C75290F" w14:textId="77777777" w:rsidR="001C143B" w:rsidRPr="001C143B" w:rsidRDefault="001C143B" w:rsidP="001C143B">
      <w:pPr>
        <w:sectPr w:rsidR="001C143B" w:rsidRPr="001C143B">
          <w:footnotePr>
            <w:numRestart w:val="eachSect"/>
          </w:footnotePr>
          <w:pgSz w:w="11907" w:h="16840" w:code="9"/>
          <w:pgMar w:top="1416" w:right="1133" w:bottom="1133" w:left="1133" w:header="850" w:footer="340" w:gutter="0"/>
          <w:cols w:space="720"/>
          <w:formProt w:val="0"/>
        </w:sectPr>
      </w:pPr>
    </w:p>
    <w:p w14:paraId="55B4DEE4" w14:textId="77777777" w:rsidR="001C143B" w:rsidRPr="001C143B" w:rsidRDefault="001C143B" w:rsidP="001C143B"/>
    <w:p w14:paraId="1991EF71" w14:textId="77777777" w:rsidR="002D0A30" w:rsidRPr="00E136FF" w:rsidRDefault="002D0A30" w:rsidP="002D0A30">
      <w:pPr>
        <w:pStyle w:val="Heading1"/>
      </w:pPr>
      <w:r w:rsidRPr="00E136FF">
        <w:t>3</w:t>
      </w:r>
      <w:r w:rsidRPr="00E136FF">
        <w:tab/>
        <w:t>Definitions, symbols and abbreviations</w:t>
      </w:r>
      <w:bookmarkEnd w:id="0"/>
    </w:p>
    <w:p w14:paraId="0E9B7588" w14:textId="77777777" w:rsidR="002D0A30" w:rsidRPr="00E136FF" w:rsidRDefault="002D0A30" w:rsidP="002D0A30">
      <w:pPr>
        <w:pStyle w:val="Heading2"/>
      </w:pPr>
      <w:bookmarkStart w:id="15" w:name="_Toc20486690"/>
      <w:bookmarkStart w:id="16" w:name="_Toc29341981"/>
      <w:bookmarkStart w:id="17" w:name="_Toc29343120"/>
      <w:bookmarkStart w:id="18" w:name="_Toc36566367"/>
      <w:bookmarkStart w:id="19" w:name="_Toc36809774"/>
      <w:bookmarkStart w:id="20" w:name="_Toc36846138"/>
      <w:bookmarkStart w:id="21" w:name="_Toc36938791"/>
      <w:bookmarkStart w:id="22" w:name="_Toc37081770"/>
      <w:bookmarkStart w:id="23" w:name="_Toc46480393"/>
      <w:bookmarkStart w:id="24" w:name="_Toc46481627"/>
      <w:bookmarkStart w:id="25" w:name="_Toc46482861"/>
      <w:bookmarkStart w:id="26" w:name="_Toc100790928"/>
      <w:r w:rsidRPr="00E136FF">
        <w:t>3.1</w:t>
      </w:r>
      <w:r w:rsidRPr="00E136FF">
        <w:tab/>
        <w:t>Definitions</w:t>
      </w:r>
      <w:bookmarkEnd w:id="15"/>
      <w:bookmarkEnd w:id="16"/>
      <w:bookmarkEnd w:id="17"/>
      <w:bookmarkEnd w:id="18"/>
      <w:bookmarkEnd w:id="19"/>
      <w:bookmarkEnd w:id="20"/>
      <w:bookmarkEnd w:id="21"/>
      <w:bookmarkEnd w:id="22"/>
      <w:bookmarkEnd w:id="23"/>
      <w:bookmarkEnd w:id="24"/>
      <w:bookmarkEnd w:id="25"/>
      <w:bookmarkEnd w:id="26"/>
    </w:p>
    <w:p w14:paraId="7CF88DB6" w14:textId="77777777" w:rsidR="002D0A30" w:rsidRPr="00E136FF" w:rsidRDefault="002D0A30" w:rsidP="002D0A30">
      <w:r w:rsidRPr="00E136FF">
        <w:t>For the purposes of the present document, the terms and definitions given in TR 21.905 [1] and the following apply. A term defined in the present document takes precedence over the definition of the same term, if any, in TR 21.905 [1].</w:t>
      </w:r>
    </w:p>
    <w:p w14:paraId="66617EDE" w14:textId="77777777" w:rsidR="002D0A30" w:rsidRPr="00E136FF" w:rsidRDefault="002D0A30" w:rsidP="002D0A30">
      <w:pPr>
        <w:rPr>
          <w:b/>
        </w:rPr>
      </w:pPr>
      <w:r w:rsidRPr="00E136FF">
        <w:rPr>
          <w:b/>
        </w:rPr>
        <w:t xml:space="preserve">Anchor carrier: </w:t>
      </w:r>
      <w:r w:rsidRPr="00E136FF">
        <w:t xml:space="preserve">In NB-IoT, a carrier where the UE assumes that </w:t>
      </w:r>
      <w:r w:rsidRPr="00E136FF">
        <w:rPr>
          <w:noProof/>
          <w:lang w:eastAsia="zh-TW"/>
        </w:rPr>
        <w:t>NPSS/NSSS/NPBCH/SIB-NB for FDD or NPSS/NSSS/NPBCH for TDD are transmitted.</w:t>
      </w:r>
    </w:p>
    <w:p w14:paraId="454CFF50" w14:textId="77777777" w:rsidR="002D0A30" w:rsidRPr="00E136FF" w:rsidRDefault="002D0A30" w:rsidP="002D0A30">
      <w:r w:rsidRPr="00E136FF">
        <w:rPr>
          <w:b/>
        </w:rPr>
        <w:t xml:space="preserve">Bandwidth Reduced: </w:t>
      </w:r>
      <w:r w:rsidRPr="00E136FF">
        <w:t>Refers to operation in downlink and uplink with a limited channel bandwidth of 6 PRBs.</w:t>
      </w:r>
    </w:p>
    <w:p w14:paraId="35EB72C9" w14:textId="77777777" w:rsidR="002D0A30" w:rsidRPr="00E136FF" w:rsidRDefault="002D0A30" w:rsidP="002D0A30">
      <w:r w:rsidRPr="00E136FF">
        <w:rPr>
          <w:b/>
        </w:rPr>
        <w:t>CEIL:</w:t>
      </w:r>
      <w:r w:rsidRPr="00E136FF">
        <w:t xml:space="preserve"> Mathematical function used to 'round up' i.e. to the nearest integer having a higher or equal value.</w:t>
      </w:r>
    </w:p>
    <w:p w14:paraId="249F50E1" w14:textId="77777777" w:rsidR="002D0A30" w:rsidRPr="00E136FF" w:rsidRDefault="002D0A30" w:rsidP="002D0A30">
      <w:r w:rsidRPr="00E136FF">
        <w:rPr>
          <w:b/>
        </w:rPr>
        <w:t>Cellular IoT EPS Optimisation</w:t>
      </w:r>
      <w:r w:rsidRPr="00E136FF">
        <w:t>: Provides improved support of small data transfer, as defined in TS 24.301 [35].</w:t>
      </w:r>
    </w:p>
    <w:p w14:paraId="0EEE82A3" w14:textId="77777777" w:rsidR="002D0A30" w:rsidRPr="00E136FF" w:rsidRDefault="002D0A30" w:rsidP="002D0A30">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6F1651D9" w14:textId="77777777" w:rsidR="002D0A30" w:rsidRPr="00E136FF" w:rsidRDefault="002D0A30" w:rsidP="002D0A30">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BarringPerPLMN-List</w:t>
      </w:r>
      <w:r w:rsidRPr="00E136FF">
        <w:t>).</w:t>
      </w:r>
    </w:p>
    <w:p w14:paraId="464ED93C" w14:textId="77777777" w:rsidR="002D0A30" w:rsidRPr="00E136FF" w:rsidRDefault="002D0A30" w:rsidP="002D0A30">
      <w:r w:rsidRPr="00E136FF">
        <w:rPr>
          <w:b/>
        </w:rPr>
        <w:t>Control plane CIoT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59F09FBF" w14:textId="77777777" w:rsidR="002D0A30" w:rsidRPr="00E136FF" w:rsidRDefault="002D0A30" w:rsidP="002D0A30">
      <w:pPr>
        <w:rPr>
          <w:b/>
        </w:rPr>
      </w:pPr>
      <w:r w:rsidRPr="00E136FF">
        <w:rPr>
          <w:b/>
        </w:rPr>
        <w:t>Control plane CIoT EPS optimisation</w:t>
      </w:r>
      <w:r w:rsidRPr="00E136FF">
        <w:t>: Enables support of efficient transport of user data (IP, non-IP or SMS) over control plane via the MME without triggering data radio bearer establishment, as defined in TS 24.301 [35].</w:t>
      </w:r>
    </w:p>
    <w:p w14:paraId="7F2D5121" w14:textId="77777777" w:rsidR="002D0A30" w:rsidRPr="00E136FF" w:rsidRDefault="002D0A30" w:rsidP="002D0A30">
      <w:pPr>
        <w:rPr>
          <w:b/>
        </w:rPr>
      </w:pPr>
      <w:r w:rsidRPr="00E136FF">
        <w:rPr>
          <w:b/>
        </w:rPr>
        <w:t>Control plane EDT</w:t>
      </w:r>
      <w:r w:rsidRPr="00E136FF">
        <w:t>: Early Data Transmission used with the Control plane CIoT EPS optimisation or Control plane CIoT 5GS optimisation.</w:t>
      </w:r>
    </w:p>
    <w:p w14:paraId="088E4AAA" w14:textId="77777777" w:rsidR="002D0A30" w:rsidRPr="00E136FF" w:rsidRDefault="002D0A30" w:rsidP="002D0A30">
      <w:r w:rsidRPr="00E136FF">
        <w:rPr>
          <w:b/>
        </w:rPr>
        <w:t>CSG member cell:</w:t>
      </w:r>
      <w:r w:rsidRPr="00E136FF">
        <w:t xml:space="preserve"> A cell broadcasting the identity of the selected PLMN, registered PLMN or equivalent PLMN and for which the </w:t>
      </w:r>
      <w:r w:rsidRPr="00E136FF">
        <w:rPr>
          <w:bCs/>
          <w:iCs/>
          <w:noProof/>
        </w:rPr>
        <w:t xml:space="preserve">Permitted </w:t>
      </w:r>
      <w:r w:rsidRPr="00E136FF">
        <w:t>CSG list of the UE includes an entry comprising cell's CSG ID and the respective PLMN identity.</w:t>
      </w:r>
    </w:p>
    <w:p w14:paraId="55D30FFB" w14:textId="77777777" w:rsidR="002D0A30" w:rsidRPr="00E136FF" w:rsidRDefault="002D0A30" w:rsidP="002D0A30">
      <w:r w:rsidRPr="00E136FF">
        <w:rPr>
          <w:b/>
        </w:rPr>
        <w:t>DAPS bearer</w:t>
      </w:r>
      <w:r w:rsidRPr="00E136FF">
        <w:t>: A bearer whose radio protocols are located in both the source eNB and the target eNB during a DAPS handover to use both source eNB and target eNB resources.</w:t>
      </w:r>
    </w:p>
    <w:p w14:paraId="1D19012E" w14:textId="77777777" w:rsidR="002D0A30" w:rsidRPr="00E136FF" w:rsidRDefault="002D0A30" w:rsidP="002D0A30">
      <w:r w:rsidRPr="00E136FF">
        <w:rPr>
          <w:b/>
        </w:rPr>
        <w:t>Dual Connectivity</w:t>
      </w:r>
      <w:r w:rsidRPr="00E136FF">
        <w:t>: A UE in RRC_CONNECTED is configured with Dual Connectivity when configured with a Master and a Secondary Cell Group.</w:t>
      </w:r>
    </w:p>
    <w:p w14:paraId="634EF1E3" w14:textId="77777777" w:rsidR="002D0A30" w:rsidRPr="00E136FF" w:rsidRDefault="002D0A30" w:rsidP="002D0A30">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6A289CC" w14:textId="77777777" w:rsidR="002D0A30" w:rsidRDefault="002D0A30" w:rsidP="002D0A30">
      <w:pPr>
        <w:rPr>
          <w:ins w:id="27" w:author="Huawei" w:date="2022-04-21T12:39:00Z"/>
        </w:rPr>
      </w:pPr>
      <w:r w:rsidRPr="00E136FF">
        <w:rPr>
          <w:b/>
        </w:rPr>
        <w:t>Early Security Reactivation:</w:t>
      </w:r>
      <w:r w:rsidRPr="00E136FF">
        <w:t xml:space="preserve"> Re-activation of AS security prior to the transmission of </w:t>
      </w:r>
      <w:r w:rsidRPr="00E136FF">
        <w:rPr>
          <w:i/>
        </w:rPr>
        <w:t>RRCConnectionResumeRequest</w:t>
      </w:r>
      <w:r w:rsidRPr="00E136FF">
        <w:t xml:space="preserve"> message when a UE is provided with an NCC value during suspension.</w:t>
      </w:r>
    </w:p>
    <w:p w14:paraId="659BC51A" w14:textId="2FDE61A7" w:rsidR="002D0A30" w:rsidRPr="00E136FF" w:rsidRDefault="002D0A30" w:rsidP="002D0A30">
      <w:ins w:id="28" w:author="Huawei" w:date="2022-04-21T12:40:00Z">
        <w:r w:rsidRPr="002D0A30">
          <w:rPr>
            <w:b/>
          </w:rPr>
          <w:t>Ephemeris:</w:t>
        </w:r>
        <w:r w:rsidRPr="002D0A30">
          <w:t xml:space="preserve"> A set of parameters that describe the movement of an NTN node over time.</w:t>
        </w:r>
      </w:ins>
    </w:p>
    <w:p w14:paraId="048D4C60" w14:textId="77777777" w:rsidR="002D0A30" w:rsidRPr="00E136FF" w:rsidRDefault="002D0A30" w:rsidP="002D0A30">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3BB7BC9E" w14:textId="77777777" w:rsidR="002D0A30" w:rsidRPr="00E136FF" w:rsidRDefault="002D0A30" w:rsidP="002D0A30">
      <w:r w:rsidRPr="00E136FF">
        <w:rPr>
          <w:b/>
        </w:rPr>
        <w:t>EU-Alert:</w:t>
      </w:r>
      <w:r w:rsidRPr="00E136FF">
        <w:t xml:space="preserve"> Public Warning System that delivers Warning Notifications provided by Warning Notification Providers using the same AS mechanisms as defined for CMAS.</w:t>
      </w:r>
    </w:p>
    <w:p w14:paraId="12CBC6A7" w14:textId="77777777" w:rsidR="002D0A30" w:rsidRPr="00E136FF" w:rsidRDefault="002D0A30" w:rsidP="002D0A30">
      <w:r w:rsidRPr="00E136FF">
        <w:rPr>
          <w:b/>
        </w:rPr>
        <w:t>Field:</w:t>
      </w:r>
      <w:r w:rsidRPr="00E136FF">
        <w:t xml:space="preserve"> The individual contents of an information element are referred as fields.</w:t>
      </w:r>
    </w:p>
    <w:p w14:paraId="2E90B28F" w14:textId="77777777" w:rsidR="002D0A30" w:rsidRPr="00E136FF" w:rsidRDefault="002D0A30" w:rsidP="002D0A30">
      <w:r w:rsidRPr="00E136FF">
        <w:rPr>
          <w:b/>
        </w:rPr>
        <w:lastRenderedPageBreak/>
        <w:t>FLOOR:</w:t>
      </w:r>
      <w:r w:rsidRPr="00E136FF">
        <w:t xml:space="preserve"> Mathematical function used to 'round down' i.e. to the nearest integer having a lower or equal value.</w:t>
      </w:r>
    </w:p>
    <w:p w14:paraId="001EF324" w14:textId="77777777" w:rsidR="002D0A30" w:rsidRPr="00E136FF" w:rsidRDefault="002D0A30" w:rsidP="002D0A30">
      <w:r w:rsidRPr="00E136FF">
        <w:rPr>
          <w:b/>
          <w:bCs/>
        </w:rPr>
        <w:t>FR1:</w:t>
      </w:r>
      <w:r w:rsidRPr="00E136FF">
        <w:t xml:space="preserve"> Frequency range 1 as defined in clause 5.1 of TS 38.101-1 [85].</w:t>
      </w:r>
    </w:p>
    <w:p w14:paraId="3E6261BA" w14:textId="77777777" w:rsidR="002D0A30" w:rsidRPr="00E136FF" w:rsidRDefault="002D0A30" w:rsidP="002D0A30">
      <w:r w:rsidRPr="00E136FF">
        <w:rPr>
          <w:b/>
          <w:bCs/>
        </w:rPr>
        <w:t>FR2:</w:t>
      </w:r>
      <w:r w:rsidRPr="00E136FF">
        <w:t xml:space="preserve"> Frequency range 2 as defined in clause 5.1 of TS 38.101-2 [100].</w:t>
      </w:r>
    </w:p>
    <w:p w14:paraId="2A4CA866" w14:textId="453E80CC" w:rsidR="002D0A30" w:rsidRDefault="002D0A30" w:rsidP="002D0A30">
      <w:pPr>
        <w:rPr>
          <w:ins w:id="29" w:author="Huawei" w:date="2022-04-21T12:40:00Z"/>
          <w:b/>
        </w:rPr>
      </w:pPr>
      <w:ins w:id="30" w:author="Huawei" w:date="2022-04-21T12:40:00Z">
        <w:r w:rsidRPr="002D0A30">
          <w:rPr>
            <w:b/>
          </w:rPr>
          <w:t xml:space="preserve">Geosynchronous Orbit: </w:t>
        </w:r>
        <w:r w:rsidRPr="002D0A30">
          <w:t>Earth-centred orbit at approximately 35,786 kilometres in altitude above Earth’s surface and synchronised with Earth’s rotation. A geostationary orbit is a non-inclined geosynchronous orbit, i.e in the Earth’s equator plane.</w:t>
        </w:r>
      </w:ins>
    </w:p>
    <w:p w14:paraId="5F4BF882" w14:textId="59E51AB5" w:rsidR="002D0A30" w:rsidRPr="00E136FF" w:rsidRDefault="002D0A30" w:rsidP="002D0A30">
      <w:r w:rsidRPr="00E136FF">
        <w:rPr>
          <w:b/>
        </w:rPr>
        <w:t>Information element:</w:t>
      </w:r>
      <w:r w:rsidRPr="00E136FF">
        <w:t xml:space="preserve"> A structural element containing a single or multiple fields is referred as information element.</w:t>
      </w:r>
    </w:p>
    <w:p w14:paraId="00897696" w14:textId="77777777" w:rsidR="002D0A30" w:rsidRPr="00E136FF" w:rsidRDefault="002D0A30" w:rsidP="002D0A30">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3497066D" w14:textId="77777777" w:rsidR="002D0A30" w:rsidRPr="00E136FF" w:rsidRDefault="002D0A30" w:rsidP="002D0A30">
      <w:pPr>
        <w:rPr>
          <w:b/>
        </w:rPr>
      </w:pPr>
      <w:r w:rsidRPr="00E136FF">
        <w:rPr>
          <w:b/>
        </w:rPr>
        <w:t>Master Cell Group</w:t>
      </w:r>
      <w:r w:rsidRPr="00E136FF">
        <w:t>: For a UE not configured with DC, the MCG comprises all serving cells. For a UE configured with DC, the MCG concerns a subset of the serving cells comprising of the PCell and zero or more secondary cells.</w:t>
      </w:r>
    </w:p>
    <w:p w14:paraId="20DE4457" w14:textId="77777777" w:rsidR="002D0A30" w:rsidRPr="00E136FF" w:rsidRDefault="002D0A30" w:rsidP="002D0A30">
      <w:r w:rsidRPr="00E136FF">
        <w:rPr>
          <w:b/>
        </w:rPr>
        <w:t>Mixed Operation Mode:</w:t>
      </w:r>
      <w:r w:rsidRPr="00E136FF">
        <w:t xml:space="preserve"> In NB-IoT FDD, multi-carrier operation where the anchor carrier is in standalone mode while the non-anchor carrier is in inband or guardand mode, and vice versa. See TS 36.300 [9].</w:t>
      </w:r>
    </w:p>
    <w:p w14:paraId="09F07A30" w14:textId="77777777" w:rsidR="002D0A30" w:rsidRPr="00E136FF" w:rsidRDefault="002D0A30" w:rsidP="002D0A30">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698C4496" w14:textId="77777777" w:rsidR="002D0A30" w:rsidRPr="00E136FF" w:rsidRDefault="002D0A30" w:rsidP="002D0A30">
      <w:r w:rsidRPr="00E136FF">
        <w:rPr>
          <w:b/>
        </w:rPr>
        <w:t>NB-IoT:</w:t>
      </w:r>
      <w:r w:rsidRPr="00E136FF">
        <w:t xml:space="preserve"> NB-IoT allows access to network services via E-UTRA with a channel bandwidth limited to 200 kHz.</w:t>
      </w:r>
    </w:p>
    <w:p w14:paraId="45301914" w14:textId="77777777" w:rsidR="002D0A30" w:rsidRPr="00E136FF" w:rsidRDefault="002D0A30" w:rsidP="002D0A30">
      <w:r w:rsidRPr="00E136FF">
        <w:rPr>
          <w:b/>
        </w:rPr>
        <w:t>NB-IoT UE:</w:t>
      </w:r>
      <w:r w:rsidRPr="00E136FF">
        <w:t xml:space="preserve"> A UE that uses NB-IoT.</w:t>
      </w:r>
    </w:p>
    <w:p w14:paraId="613EE9AF" w14:textId="77777777" w:rsidR="002D0A30" w:rsidRPr="00E136FF" w:rsidRDefault="002D0A30" w:rsidP="002D0A30">
      <w:r w:rsidRPr="00E136FF">
        <w:rPr>
          <w:b/>
        </w:rPr>
        <w:t xml:space="preserve">NCSG: </w:t>
      </w:r>
      <w:r w:rsidRPr="00E136FF">
        <w:t>Network controlled small gap as defined in TS 36.133 [16].</w:t>
      </w:r>
    </w:p>
    <w:p w14:paraId="6818BEF3" w14:textId="074D5E99" w:rsidR="002D0A30" w:rsidRDefault="002D0A30" w:rsidP="002D0A30">
      <w:pPr>
        <w:rPr>
          <w:ins w:id="31" w:author="Huawei" w:date="2022-04-21T12:41:00Z"/>
        </w:rPr>
      </w:pPr>
      <w:ins w:id="32" w:author="Huawei" w:date="2022-04-21T12:41: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A78C1F2" w14:textId="65B535A8" w:rsidR="002D0A30" w:rsidRPr="002D0A30" w:rsidRDefault="002D0A30" w:rsidP="002D0A30">
      <w:pPr>
        <w:rPr>
          <w:ins w:id="33" w:author="Huawei" w:date="2022-04-21T12:41:00Z"/>
        </w:rPr>
      </w:pPr>
      <w:ins w:id="34" w:author="Huawei" w:date="2022-04-21T12:41:00Z">
        <w:r w:rsidRPr="002D0A30">
          <w:rPr>
            <w:b/>
            <w:bCs/>
            <w:lang w:eastAsia="zh-CN"/>
          </w:rPr>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597BB1C" w14:textId="77777777" w:rsidR="002D0A30" w:rsidRPr="00E136FF" w:rsidRDefault="002D0A30" w:rsidP="002D0A30">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68F20786" w14:textId="77777777" w:rsidR="002D0A30" w:rsidRPr="00E136FF" w:rsidRDefault="002D0A30" w:rsidP="002D0A30">
      <w:pPr>
        <w:rPr>
          <w:b/>
        </w:rPr>
      </w:pPr>
      <w:r w:rsidRPr="00E136FF">
        <w:rPr>
          <w:b/>
        </w:rPr>
        <w:t xml:space="preserve">Non-anchor carrier: </w:t>
      </w:r>
      <w:r w:rsidRPr="00E136FF">
        <w:t xml:space="preserve">In NB-IoT, a carrier where the UE does not assume that </w:t>
      </w:r>
      <w:r w:rsidRPr="00E136FF">
        <w:rPr>
          <w:noProof/>
          <w:lang w:eastAsia="zh-TW"/>
        </w:rPr>
        <w:t>NPSS/NSSS/NPBCH/SIB-NB for FDD or NPSS/NSSS/NPBCH for TDD are transmitted.</w:t>
      </w:r>
    </w:p>
    <w:p w14:paraId="28177E2B" w14:textId="77777777" w:rsidR="002D0A30" w:rsidRPr="00E136FF" w:rsidRDefault="002D0A30" w:rsidP="002D0A30">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284FECF9" w14:textId="77777777" w:rsidR="002D0A30" w:rsidRPr="00E136FF" w:rsidRDefault="002D0A30" w:rsidP="002D0A30">
      <w:r w:rsidRPr="00E136FF">
        <w:rPr>
          <w:b/>
        </w:rPr>
        <w:t>NR sidelink</w:t>
      </w:r>
      <w:r w:rsidRPr="00E136FF">
        <w:rPr>
          <w:b/>
          <w:lang w:eastAsia="ko-KR"/>
        </w:rPr>
        <w:t xml:space="preserve"> communication</w:t>
      </w:r>
      <w:r w:rsidRPr="00E136FF">
        <w:t>:</w:t>
      </w:r>
      <w:r w:rsidRPr="00E136FF">
        <w:rPr>
          <w:rFonts w:eastAsia="Malgun Gothic"/>
          <w:lang w:eastAsia="ko-KR"/>
        </w:rPr>
        <w:t xml:space="preserve"> </w:t>
      </w:r>
      <w:r w:rsidRPr="00E136FF">
        <w:t>AS functionality enabling at least V2X Communication as defined in TS 23.287 [104], between two or more nearby UEs, using NR technology but not traversing any network node</w:t>
      </w:r>
      <w:r w:rsidRPr="00E136FF">
        <w:rPr>
          <w:rFonts w:eastAsia="Malgun Gothic"/>
          <w:lang w:eastAsia="ko-KR"/>
        </w:rPr>
        <w:t>.</w:t>
      </w:r>
    </w:p>
    <w:p w14:paraId="1D42CC86" w14:textId="77777777" w:rsidR="002D0A30" w:rsidRPr="00E136FF" w:rsidRDefault="002D0A30" w:rsidP="002D0A30">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26ACEFC5" w14:textId="77777777" w:rsidR="002D0A30" w:rsidRPr="00E136FF" w:rsidRDefault="002D0A30" w:rsidP="002D0A30">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53773028" w14:textId="77777777" w:rsidR="002D0A30" w:rsidRPr="00E136FF" w:rsidRDefault="002D0A30" w:rsidP="002D0A30">
      <w:r w:rsidRPr="00E136FF">
        <w:rPr>
          <w:b/>
        </w:rPr>
        <w:t>Primary Timing Advance Group</w:t>
      </w:r>
      <w:r w:rsidRPr="00E136FF">
        <w:t>: Timing Advance Group containing the PCell or the PSCell.</w:t>
      </w:r>
    </w:p>
    <w:p w14:paraId="1E7F5556" w14:textId="77777777" w:rsidR="002D0A30" w:rsidRPr="00E136FF" w:rsidRDefault="002D0A30" w:rsidP="002D0A30">
      <w:r w:rsidRPr="00E136FF">
        <w:rPr>
          <w:b/>
        </w:rPr>
        <w:t>PUCCH SCell:</w:t>
      </w:r>
      <w:r w:rsidRPr="00E136FF">
        <w:t xml:space="preserve"> An SCell configured with PUCCH.</w:t>
      </w:r>
    </w:p>
    <w:p w14:paraId="38DACDE3" w14:textId="77777777" w:rsidR="002D0A30" w:rsidRPr="002D0A30" w:rsidRDefault="002D0A30" w:rsidP="002D0A30">
      <w:pPr>
        <w:rPr>
          <w:ins w:id="35" w:author="Huawei" w:date="2022-04-21T12:42:00Z"/>
        </w:rPr>
      </w:pPr>
      <w:ins w:id="36" w:author="Huawei" w:date="2022-04-21T12:42: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15F97FD0" w14:textId="3D1944DF" w:rsidR="002D0A30" w:rsidRDefault="002D0A30" w:rsidP="002D0A30">
      <w:pPr>
        <w:rPr>
          <w:ins w:id="37" w:author="Huawei" w:date="2022-04-21T12:43:00Z"/>
        </w:rPr>
      </w:pPr>
      <w:r w:rsidRPr="00E136FF">
        <w:rPr>
          <w:b/>
        </w:rPr>
        <w:t>RLC bearer configuration:</w:t>
      </w:r>
      <w:r w:rsidRPr="00E136FF">
        <w:t xml:space="preserve"> The lower layer part of the radio bearer configuration comprising the RLC and logical channel configurations.</w:t>
      </w:r>
    </w:p>
    <w:p w14:paraId="45D5CE3E" w14:textId="78BE2E31" w:rsidR="002D0A30" w:rsidRPr="002D0A30" w:rsidRDefault="002D0A30" w:rsidP="002D0A30">
      <w:ins w:id="38" w:author="Huawei" w:date="2022-04-21T12:44:00Z">
        <w:r w:rsidRPr="002D0A30">
          <w:rPr>
            <w:b/>
          </w:rPr>
          <w:t xml:space="preserve">Satellite: </w:t>
        </w:r>
        <w:r w:rsidRPr="002D0A30">
          <w:t>A space-borne vehicle orbiting the Earth that carries the NTN payload.</w:t>
        </w:r>
      </w:ins>
    </w:p>
    <w:p w14:paraId="1FA9118D" w14:textId="77777777" w:rsidR="002D0A30" w:rsidRPr="00E136FF" w:rsidRDefault="002D0A30" w:rsidP="002D0A30">
      <w:r w:rsidRPr="00E136FF">
        <w:rPr>
          <w:b/>
        </w:rPr>
        <w:lastRenderedPageBreak/>
        <w:t>Secondary Cell</w:t>
      </w:r>
      <w:r w:rsidRPr="00E136FF">
        <w:t>: A cell, operating on a secondary frequency, which may be configured once an RRC connection is established and which may be used to provide additional radio resources. Except for the case of (NG)EN-DC, the PSCell is considered to be an SCell.</w:t>
      </w:r>
    </w:p>
    <w:p w14:paraId="34131089" w14:textId="77777777" w:rsidR="002D0A30" w:rsidRPr="00E136FF" w:rsidRDefault="002D0A30" w:rsidP="002D0A30">
      <w:pPr>
        <w:rPr>
          <w:b/>
        </w:rPr>
      </w:pPr>
      <w:r w:rsidRPr="00E136FF">
        <w:rPr>
          <w:b/>
        </w:rPr>
        <w:t>Secondary Cell Group</w:t>
      </w:r>
      <w:r w:rsidRPr="00E136FF">
        <w:t>: For a UE configured with DC, the subset of serving cells not part of the MCG, i.e. comprising of the PSCell and zero or more other secondary cells.</w:t>
      </w:r>
    </w:p>
    <w:p w14:paraId="5A6E2817" w14:textId="77777777" w:rsidR="002D0A30" w:rsidRPr="00E136FF" w:rsidRDefault="002D0A30" w:rsidP="002D0A30">
      <w:r w:rsidRPr="00E136FF">
        <w:rPr>
          <w:b/>
        </w:rPr>
        <w:t>Secondary Timing Advance Group</w:t>
      </w:r>
      <w:r w:rsidRPr="00E136FF">
        <w:t>: Timing Advance Group neither containing the PCell nor the PSCell. A secondary timing advance group contains at least one cell with configured uplink.</w:t>
      </w:r>
    </w:p>
    <w:p w14:paraId="4F04EFC4" w14:textId="77777777" w:rsidR="002D0A30" w:rsidRPr="00E136FF" w:rsidRDefault="002D0A30" w:rsidP="002D0A30">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0B6F243F" w14:textId="77777777" w:rsidR="002D0A30" w:rsidRPr="00E136FF" w:rsidRDefault="002D0A30" w:rsidP="002D0A30">
      <w:r w:rsidRPr="00E136FF">
        <w:rPr>
          <w:b/>
        </w:rPr>
        <w:t>Sidelink</w:t>
      </w:r>
      <w:r w:rsidRPr="00E136FF">
        <w:t xml:space="preserve">: UE to UE interface for </w:t>
      </w:r>
      <w:r w:rsidRPr="00E136FF">
        <w:rPr>
          <w:lang w:eastAsia="ko-KR"/>
        </w:rPr>
        <w:t>sidelink</w:t>
      </w:r>
      <w:r w:rsidRPr="00E136FF">
        <w:t xml:space="preserve"> </w:t>
      </w:r>
      <w:r w:rsidRPr="00E136FF">
        <w:rPr>
          <w:lang w:eastAsia="ko-KR"/>
        </w:rPr>
        <w:t>c</w:t>
      </w:r>
      <w:r w:rsidRPr="00E136FF">
        <w:t>ommunication</w:t>
      </w:r>
      <w:r w:rsidRPr="00E136FF">
        <w:rPr>
          <w:lang w:eastAsia="zh-CN"/>
        </w:rPr>
        <w:t>, V2X sidelink communication</w:t>
      </w:r>
      <w:r w:rsidRPr="00E136FF">
        <w:t xml:space="preserve"> and </w:t>
      </w:r>
      <w:r w:rsidRPr="00E136FF">
        <w:rPr>
          <w:lang w:eastAsia="ko-KR"/>
        </w:rPr>
        <w:t>sidelink</w:t>
      </w:r>
      <w:r w:rsidRPr="00E136FF">
        <w:t xml:space="preserve"> </w:t>
      </w:r>
      <w:r w:rsidRPr="00E136FF">
        <w:rPr>
          <w:lang w:eastAsia="ko-KR"/>
        </w:rPr>
        <w:t>d</w:t>
      </w:r>
      <w:r w:rsidRPr="00E136FF">
        <w:t xml:space="preserve">iscovery. The </w:t>
      </w:r>
      <w:r w:rsidRPr="00E136FF">
        <w:rPr>
          <w:lang w:eastAsia="ko-KR"/>
        </w:rPr>
        <w:t>s</w:t>
      </w:r>
      <w:r w:rsidRPr="00E136FF">
        <w:t>idelink corresponds to the PC5 interface as defined in TS 23.303 [</w:t>
      </w:r>
      <w:r w:rsidRPr="00E136FF">
        <w:rPr>
          <w:lang w:eastAsia="ko-KR"/>
        </w:rPr>
        <w:t>68</w:t>
      </w:r>
      <w:r w:rsidRPr="00E136FF">
        <w:t>].</w:t>
      </w:r>
    </w:p>
    <w:p w14:paraId="41CE49E5" w14:textId="77777777" w:rsidR="002D0A30" w:rsidRPr="00E136FF" w:rsidRDefault="002D0A30" w:rsidP="002D0A30">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ProS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sidelink communication" without "V2X" prefix only concerns PS unless specifically stated otherwise.</w:t>
      </w:r>
    </w:p>
    <w:p w14:paraId="21F5BB32" w14:textId="77777777" w:rsidR="002D0A30" w:rsidRPr="00E136FF" w:rsidRDefault="002D0A30" w:rsidP="002D0A30">
      <w:r w:rsidRPr="00E136FF">
        <w:rPr>
          <w:b/>
        </w:rPr>
        <w:t>Sidelink</w:t>
      </w:r>
      <w:r w:rsidRPr="00E136FF">
        <w:rPr>
          <w:b/>
          <w:lang w:eastAsia="ko-KR"/>
        </w:rPr>
        <w:t xml:space="preserve"> discovery</w:t>
      </w:r>
      <w:r w:rsidRPr="00E136FF">
        <w:t>: AS functionality enabling ProSe Direct Discovery as defined in TS 23.303 [6</w:t>
      </w:r>
      <w:r w:rsidRPr="00E136FF">
        <w:rPr>
          <w:lang w:eastAsia="ko-KR"/>
        </w:rPr>
        <w:t>8</w:t>
      </w:r>
      <w:r w:rsidRPr="00E136FF">
        <w:t>], using E-UTRA technology but not traversing any network node.</w:t>
      </w:r>
    </w:p>
    <w:p w14:paraId="6B1B414E" w14:textId="77777777" w:rsidR="002D0A30" w:rsidRPr="00E136FF" w:rsidRDefault="002D0A30" w:rsidP="002D0A30">
      <w:pPr>
        <w:rPr>
          <w:lang w:eastAsia="zh-CN"/>
        </w:rPr>
      </w:pPr>
      <w:r w:rsidRPr="00E136FF">
        <w:rPr>
          <w:b/>
        </w:rPr>
        <w:t>Sidelink</w:t>
      </w:r>
      <w:r w:rsidRPr="00E136FF">
        <w:rPr>
          <w:b/>
          <w:lang w:eastAsia="ko-KR"/>
        </w:rPr>
        <w:t xml:space="preserve"> </w:t>
      </w:r>
      <w:r w:rsidRPr="00E136FF">
        <w:rPr>
          <w:b/>
          <w:lang w:eastAsia="zh-CN"/>
        </w:rPr>
        <w:t>operation</w:t>
      </w:r>
      <w:r w:rsidRPr="00E136FF">
        <w:t xml:space="preserve">: </w:t>
      </w:r>
      <w:r w:rsidRPr="00E136FF">
        <w:rPr>
          <w:lang w:eastAsia="zh-CN"/>
        </w:rPr>
        <w:t>Includes sidelink communication, V2X sidelink communication and sidelink discovery.</w:t>
      </w:r>
    </w:p>
    <w:p w14:paraId="0FA54CDE" w14:textId="77777777" w:rsidR="002D0A30" w:rsidRPr="00E136FF" w:rsidRDefault="002D0A30" w:rsidP="002D0A30">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53829A1E" w14:textId="77777777" w:rsidR="002D0A30" w:rsidRPr="00E136FF" w:rsidRDefault="002D0A30" w:rsidP="002D0A30">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45F56F3" w14:textId="77777777" w:rsidR="002D0A30" w:rsidRPr="00E136FF" w:rsidRDefault="002D0A30" w:rsidP="002D0A30">
      <w:r w:rsidRPr="00E136FF">
        <w:rPr>
          <w:b/>
        </w:rPr>
        <w:t>Transmission using PUR:</w:t>
      </w:r>
      <w:r w:rsidRPr="00E136FF">
        <w:t xml:space="preserve"> Allows one uplink data transmission using preconfigured uplink resource from RRC_IDLE mode as specified in TS 36.300 [9]. Transmission using PUR refers to both CP transmission using PUR and UP transmission using PUR.</w:t>
      </w:r>
    </w:p>
    <w:p w14:paraId="68979140" w14:textId="77777777" w:rsidR="002D0A30" w:rsidRPr="00E136FF" w:rsidRDefault="002D0A30" w:rsidP="002D0A30">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19AC3073" w14:textId="77777777" w:rsidR="002D0A30" w:rsidRPr="00E136FF" w:rsidRDefault="002D0A30" w:rsidP="002D0A30">
      <w:r w:rsidRPr="00E136FF">
        <w:rPr>
          <w:b/>
        </w:rPr>
        <w:t>UE in CE:</w:t>
      </w:r>
      <w:r w:rsidRPr="00E136FF">
        <w:t xml:space="preserve"> Refers to a UE that is capable of using coverage enhancement, and requires coverage enhancement mode to access a cell or is configured in a coverage enhancement mode.</w:t>
      </w:r>
    </w:p>
    <w:p w14:paraId="7DCB6A57"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7FBB7F24"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EPS optimisation</w:t>
      </w:r>
      <w:r w:rsidRPr="00E136FF">
        <w:t>: Enables support for change from EMM-IDLE mode to EMM-CONNECTED mode without the need for using the Service Request procedure, as defined in TS 24.301 [35].</w:t>
      </w:r>
    </w:p>
    <w:p w14:paraId="57098BE0" w14:textId="77777777" w:rsidR="002D0A30" w:rsidRPr="00E136FF" w:rsidRDefault="002D0A30" w:rsidP="002D0A30">
      <w:pPr>
        <w:rPr>
          <w:b/>
        </w:rPr>
      </w:pPr>
      <w:bookmarkStart w:id="39" w:name="_Hlk523479699"/>
      <w:r w:rsidRPr="00E136FF">
        <w:rPr>
          <w:b/>
        </w:rPr>
        <w:t>User plane EDT:</w:t>
      </w:r>
      <w:r w:rsidRPr="00E136FF">
        <w:t xml:space="preserve"> Early Data Transmission used with the User plane CIoT EPS optimisation or User plane CIoT 5GS optimisation.</w:t>
      </w:r>
    </w:p>
    <w:bookmarkEnd w:id="39"/>
    <w:p w14:paraId="2447FDB3" w14:textId="77777777" w:rsidR="002D0A30" w:rsidRPr="00E136FF" w:rsidRDefault="002D0A30" w:rsidP="002D0A30">
      <w:r w:rsidRPr="00E136FF">
        <w:rPr>
          <w:b/>
          <w:lang w:eastAsia="zh-CN"/>
        </w:rPr>
        <w:t xml:space="preserve">V2X </w:t>
      </w:r>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78DC7006" w14:textId="77777777" w:rsidR="002D0A30" w:rsidRPr="00E136FF" w:rsidRDefault="002D0A30" w:rsidP="002D0A30">
      <w:pPr>
        <w:pStyle w:val="Heading2"/>
      </w:pPr>
      <w:bookmarkStart w:id="40" w:name="_Toc20486691"/>
      <w:bookmarkStart w:id="41" w:name="_Toc29341982"/>
      <w:bookmarkStart w:id="42" w:name="_Toc29343121"/>
      <w:bookmarkStart w:id="43" w:name="_Toc36566368"/>
      <w:bookmarkStart w:id="44" w:name="_Toc36809775"/>
      <w:bookmarkStart w:id="45" w:name="_Toc36846139"/>
      <w:bookmarkStart w:id="46" w:name="_Toc36938792"/>
      <w:bookmarkStart w:id="47" w:name="_Toc37081771"/>
      <w:bookmarkStart w:id="48" w:name="_Toc46480394"/>
      <w:bookmarkStart w:id="49" w:name="_Toc46481628"/>
      <w:bookmarkStart w:id="50" w:name="_Toc46482862"/>
      <w:bookmarkStart w:id="51" w:name="_Toc100790929"/>
      <w:r w:rsidRPr="00E136FF">
        <w:t>3.2</w:t>
      </w:r>
      <w:r w:rsidRPr="00E136FF">
        <w:tab/>
        <w:t>Abbreviations</w:t>
      </w:r>
      <w:bookmarkEnd w:id="40"/>
      <w:bookmarkEnd w:id="41"/>
      <w:bookmarkEnd w:id="42"/>
      <w:bookmarkEnd w:id="43"/>
      <w:bookmarkEnd w:id="44"/>
      <w:bookmarkEnd w:id="45"/>
      <w:bookmarkEnd w:id="46"/>
      <w:bookmarkEnd w:id="47"/>
      <w:bookmarkEnd w:id="48"/>
      <w:bookmarkEnd w:id="49"/>
      <w:bookmarkEnd w:id="50"/>
      <w:bookmarkEnd w:id="51"/>
    </w:p>
    <w:p w14:paraId="3BC298A1" w14:textId="77777777" w:rsidR="002D0A30" w:rsidRPr="00E136FF" w:rsidRDefault="002D0A30" w:rsidP="002D0A30">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663B78" w14:textId="77777777" w:rsidR="002D0A30" w:rsidRPr="00E136FF" w:rsidRDefault="002D0A30" w:rsidP="002D0A30">
      <w:pPr>
        <w:pStyle w:val="EW"/>
      </w:pPr>
      <w:r w:rsidRPr="00E136FF">
        <w:t>1xRTT</w:t>
      </w:r>
      <w:r w:rsidRPr="00E136FF">
        <w:tab/>
        <w:t>CDMA2000 1x Radio Transmission Technology</w:t>
      </w:r>
    </w:p>
    <w:p w14:paraId="74044268" w14:textId="77777777" w:rsidR="002D0A30" w:rsidRPr="00E136FF" w:rsidRDefault="002D0A30" w:rsidP="002D0A30">
      <w:pPr>
        <w:pStyle w:val="EW"/>
      </w:pPr>
      <w:r w:rsidRPr="00E136FF">
        <w:t>AB</w:t>
      </w:r>
      <w:r w:rsidRPr="00E136FF">
        <w:tab/>
        <w:t>Access Barring</w:t>
      </w:r>
    </w:p>
    <w:p w14:paraId="62748B7C" w14:textId="77777777" w:rsidR="002D0A30" w:rsidRPr="00E136FF" w:rsidRDefault="002D0A30" w:rsidP="002D0A30">
      <w:pPr>
        <w:pStyle w:val="EW"/>
        <w:rPr>
          <w:lang w:eastAsia="ko-KR"/>
        </w:rPr>
      </w:pPr>
      <w:r w:rsidRPr="00E136FF">
        <w:rPr>
          <w:lang w:eastAsia="ko-KR"/>
        </w:rPr>
        <w:t>ACDC</w:t>
      </w:r>
      <w:r w:rsidRPr="00E136FF">
        <w:rPr>
          <w:lang w:eastAsia="ko-KR"/>
        </w:rPr>
        <w:tab/>
        <w:t>Application specific Congestion control for Data Communication</w:t>
      </w:r>
    </w:p>
    <w:p w14:paraId="2C18100E" w14:textId="77777777" w:rsidR="002D0A30" w:rsidRPr="00E136FF" w:rsidRDefault="002D0A30" w:rsidP="002D0A30">
      <w:pPr>
        <w:pStyle w:val="EW"/>
      </w:pPr>
      <w:r w:rsidRPr="00E136FF">
        <w:t>ACK</w:t>
      </w:r>
      <w:r w:rsidRPr="00E136FF">
        <w:tab/>
        <w:t>Acknowledgement</w:t>
      </w:r>
    </w:p>
    <w:p w14:paraId="322CB42A" w14:textId="77777777" w:rsidR="002D0A30" w:rsidRPr="00E136FF" w:rsidRDefault="002D0A30" w:rsidP="002D0A30">
      <w:pPr>
        <w:pStyle w:val="EW"/>
      </w:pPr>
      <w:r w:rsidRPr="00E136FF">
        <w:t>AILC</w:t>
      </w:r>
      <w:r w:rsidRPr="00E136FF">
        <w:tab/>
        <w:t>Assistance Information bit for Local Cache</w:t>
      </w:r>
    </w:p>
    <w:p w14:paraId="7808893E" w14:textId="77777777" w:rsidR="002D0A30" w:rsidRPr="00E136FF" w:rsidRDefault="002D0A30" w:rsidP="002D0A30">
      <w:pPr>
        <w:pStyle w:val="EW"/>
      </w:pPr>
      <w:r w:rsidRPr="00E136FF">
        <w:t>AM</w:t>
      </w:r>
      <w:r w:rsidRPr="00E136FF">
        <w:tab/>
        <w:t>Acknowledged Mode</w:t>
      </w:r>
    </w:p>
    <w:p w14:paraId="7A86157E" w14:textId="77777777" w:rsidR="002D0A30" w:rsidRPr="00E136FF" w:rsidRDefault="002D0A30" w:rsidP="002D0A30">
      <w:pPr>
        <w:pStyle w:val="EW"/>
      </w:pPr>
      <w:r w:rsidRPr="00E136FF">
        <w:t>ANDSF</w:t>
      </w:r>
      <w:r w:rsidRPr="00E136FF">
        <w:tab/>
        <w:t>Access Network Discovery and Selection Function</w:t>
      </w:r>
    </w:p>
    <w:p w14:paraId="04F37A4A" w14:textId="77777777" w:rsidR="002D0A30" w:rsidRPr="00E136FF" w:rsidRDefault="002D0A30" w:rsidP="002D0A30">
      <w:pPr>
        <w:pStyle w:val="EW"/>
      </w:pPr>
      <w:r w:rsidRPr="00E136FF">
        <w:t>ARQ</w:t>
      </w:r>
      <w:r w:rsidRPr="00E136FF">
        <w:tab/>
        <w:t>Automatic Repeat Request</w:t>
      </w:r>
    </w:p>
    <w:p w14:paraId="0BA71193" w14:textId="77777777" w:rsidR="002D0A30" w:rsidRPr="00E136FF" w:rsidRDefault="002D0A30" w:rsidP="002D0A30">
      <w:pPr>
        <w:pStyle w:val="EW"/>
      </w:pPr>
      <w:r w:rsidRPr="00E136FF">
        <w:t>AS</w:t>
      </w:r>
      <w:r w:rsidRPr="00E136FF">
        <w:tab/>
        <w:t>Access Stratum</w:t>
      </w:r>
    </w:p>
    <w:p w14:paraId="2359D9B8" w14:textId="77777777" w:rsidR="002D0A30" w:rsidRPr="00E136FF" w:rsidRDefault="002D0A30" w:rsidP="002D0A30">
      <w:pPr>
        <w:pStyle w:val="EW"/>
      </w:pPr>
      <w:r w:rsidRPr="00E136FF">
        <w:t>ASN.1</w:t>
      </w:r>
      <w:r w:rsidRPr="00E136FF">
        <w:tab/>
        <w:t>Abstract Syntax Notation One</w:t>
      </w:r>
    </w:p>
    <w:p w14:paraId="49022CDA" w14:textId="77777777" w:rsidR="002D0A30" w:rsidRPr="00E136FF" w:rsidRDefault="002D0A30" w:rsidP="002D0A30">
      <w:pPr>
        <w:pStyle w:val="EW"/>
      </w:pPr>
      <w:r w:rsidRPr="00E136FF">
        <w:t>AUL</w:t>
      </w:r>
      <w:r w:rsidRPr="00E136FF">
        <w:tab/>
        <w:t>Autonomous Uplink</w:t>
      </w:r>
    </w:p>
    <w:p w14:paraId="737F8C32" w14:textId="77777777" w:rsidR="002D0A30" w:rsidRPr="00E136FF" w:rsidRDefault="002D0A30" w:rsidP="002D0A30">
      <w:pPr>
        <w:pStyle w:val="EW"/>
      </w:pPr>
      <w:r w:rsidRPr="00E136FF">
        <w:t>BCCH</w:t>
      </w:r>
      <w:r w:rsidRPr="00E136FF">
        <w:tab/>
        <w:t>Broadcast Control Channel</w:t>
      </w:r>
    </w:p>
    <w:p w14:paraId="7F3254AB" w14:textId="77777777" w:rsidR="002D0A30" w:rsidRPr="00E136FF" w:rsidRDefault="002D0A30" w:rsidP="002D0A30">
      <w:pPr>
        <w:pStyle w:val="EW"/>
      </w:pPr>
      <w:r w:rsidRPr="00E136FF">
        <w:t>BCD</w:t>
      </w:r>
      <w:r w:rsidRPr="00E136FF">
        <w:tab/>
        <w:t>Binary Coded Decimal</w:t>
      </w:r>
    </w:p>
    <w:p w14:paraId="48E723B9" w14:textId="77777777" w:rsidR="002D0A30" w:rsidRPr="00E136FF" w:rsidRDefault="002D0A30" w:rsidP="002D0A30">
      <w:pPr>
        <w:pStyle w:val="EW"/>
      </w:pPr>
      <w:r w:rsidRPr="00E136FF">
        <w:t>BCH</w:t>
      </w:r>
      <w:r w:rsidRPr="00E136FF">
        <w:tab/>
        <w:t>Broadcast Channel</w:t>
      </w:r>
    </w:p>
    <w:p w14:paraId="665256EF" w14:textId="77777777" w:rsidR="002D0A30" w:rsidRPr="00E136FF" w:rsidRDefault="002D0A30" w:rsidP="002D0A30">
      <w:pPr>
        <w:pStyle w:val="EW"/>
      </w:pPr>
      <w:r w:rsidRPr="00E136FF">
        <w:t>BL</w:t>
      </w:r>
      <w:r w:rsidRPr="00E136FF">
        <w:tab/>
        <w:t>Bandwidth reduced Low complexity</w:t>
      </w:r>
    </w:p>
    <w:p w14:paraId="7FDDE9C9" w14:textId="77777777" w:rsidR="002D0A30" w:rsidRPr="00E136FF" w:rsidRDefault="002D0A30" w:rsidP="002D0A30">
      <w:pPr>
        <w:pStyle w:val="EW"/>
      </w:pPr>
      <w:r w:rsidRPr="00E136FF">
        <w:t>BLER</w:t>
      </w:r>
      <w:r w:rsidRPr="00E136FF">
        <w:tab/>
        <w:t>Block Error Rate</w:t>
      </w:r>
    </w:p>
    <w:p w14:paraId="7F5EB17C" w14:textId="77777777" w:rsidR="002D0A30" w:rsidRPr="00E136FF" w:rsidRDefault="002D0A30" w:rsidP="002D0A30">
      <w:pPr>
        <w:pStyle w:val="EW"/>
      </w:pPr>
      <w:r w:rsidRPr="00E136FF">
        <w:t>BR</w:t>
      </w:r>
      <w:r w:rsidRPr="00E136FF">
        <w:tab/>
        <w:t>Bandwidth Reduced</w:t>
      </w:r>
    </w:p>
    <w:p w14:paraId="6ECBF0C8" w14:textId="77777777" w:rsidR="002D0A30" w:rsidRPr="00E136FF" w:rsidRDefault="002D0A30" w:rsidP="002D0A30">
      <w:pPr>
        <w:pStyle w:val="EW"/>
      </w:pPr>
      <w:r w:rsidRPr="00E136FF">
        <w:t>BR-BCCH</w:t>
      </w:r>
      <w:r w:rsidRPr="00E136FF">
        <w:tab/>
        <w:t>Bandwidth Reduced Broadcast Control Channel</w:t>
      </w:r>
    </w:p>
    <w:p w14:paraId="20E129E9" w14:textId="77777777" w:rsidR="002D0A30" w:rsidRPr="00E136FF" w:rsidRDefault="002D0A30" w:rsidP="002D0A30">
      <w:pPr>
        <w:pStyle w:val="EW"/>
      </w:pPr>
      <w:r w:rsidRPr="00E136FF">
        <w:t>CA</w:t>
      </w:r>
      <w:r w:rsidRPr="00E136FF">
        <w:tab/>
        <w:t>Carrier Aggregation</w:t>
      </w:r>
    </w:p>
    <w:p w14:paraId="79118FDB" w14:textId="77777777" w:rsidR="002D0A30" w:rsidRPr="00E136FF" w:rsidRDefault="002D0A30" w:rsidP="002D0A30">
      <w:pPr>
        <w:pStyle w:val="EW"/>
        <w:rPr>
          <w:lang w:eastAsia="zh-CN"/>
        </w:rPr>
      </w:pPr>
      <w:r w:rsidRPr="00E136FF">
        <w:rPr>
          <w:lang w:eastAsia="zh-CN"/>
        </w:rPr>
        <w:t>CAS</w:t>
      </w:r>
      <w:r w:rsidRPr="00E136FF">
        <w:rPr>
          <w:lang w:eastAsia="zh-CN"/>
        </w:rPr>
        <w:tab/>
        <w:t>Cell Acquisition Subframes</w:t>
      </w:r>
    </w:p>
    <w:p w14:paraId="31C8B7F3" w14:textId="77777777" w:rsidR="002D0A30" w:rsidRPr="00E136FF" w:rsidRDefault="002D0A30" w:rsidP="002D0A30">
      <w:pPr>
        <w:pStyle w:val="EW"/>
        <w:rPr>
          <w:lang w:eastAsia="zh-CN"/>
        </w:rPr>
      </w:pPr>
      <w:r w:rsidRPr="00E136FF">
        <w:rPr>
          <w:lang w:eastAsia="zh-CN"/>
        </w:rPr>
        <w:t>CBR</w:t>
      </w:r>
      <w:r w:rsidRPr="00E136FF">
        <w:rPr>
          <w:lang w:eastAsia="zh-CN"/>
        </w:rPr>
        <w:tab/>
        <w:t>Channel Busy Ratio</w:t>
      </w:r>
    </w:p>
    <w:p w14:paraId="7C45B4A0" w14:textId="77777777" w:rsidR="002D0A30" w:rsidRPr="00E136FF" w:rsidRDefault="002D0A30" w:rsidP="002D0A30">
      <w:pPr>
        <w:pStyle w:val="EW"/>
      </w:pPr>
      <w:r w:rsidRPr="00E136FF">
        <w:t>CCCH</w:t>
      </w:r>
      <w:r w:rsidRPr="00E136FF">
        <w:tab/>
        <w:t>Common Control Channel</w:t>
      </w:r>
    </w:p>
    <w:p w14:paraId="192F45AE" w14:textId="77777777" w:rsidR="002D0A30" w:rsidRPr="00E136FF" w:rsidRDefault="002D0A30" w:rsidP="002D0A30">
      <w:pPr>
        <w:pStyle w:val="EW"/>
      </w:pPr>
      <w:r w:rsidRPr="00E136FF">
        <w:t>CCO</w:t>
      </w:r>
      <w:r w:rsidRPr="00E136FF">
        <w:tab/>
        <w:t>Cell Change Order</w:t>
      </w:r>
    </w:p>
    <w:p w14:paraId="4590D8E3" w14:textId="77777777" w:rsidR="002D0A30" w:rsidRPr="00E136FF" w:rsidRDefault="002D0A30" w:rsidP="002D0A30">
      <w:pPr>
        <w:pStyle w:val="EW"/>
      </w:pPr>
      <w:r w:rsidRPr="00E136FF">
        <w:t>CE</w:t>
      </w:r>
      <w:r w:rsidRPr="00E136FF">
        <w:tab/>
        <w:t>Coverage Enhancement</w:t>
      </w:r>
    </w:p>
    <w:p w14:paraId="60DD4A8A" w14:textId="77777777" w:rsidR="002D0A30" w:rsidRPr="00E136FF" w:rsidRDefault="002D0A30" w:rsidP="002D0A30">
      <w:pPr>
        <w:pStyle w:val="EW"/>
      </w:pPr>
      <w:r w:rsidRPr="00E136FF">
        <w:t>CFI</w:t>
      </w:r>
      <w:r w:rsidRPr="00E136FF">
        <w:tab/>
        <w:t>Control Format Indicator</w:t>
      </w:r>
    </w:p>
    <w:p w14:paraId="24817450" w14:textId="77777777" w:rsidR="002D0A30" w:rsidRPr="00E136FF" w:rsidRDefault="002D0A30" w:rsidP="002D0A30">
      <w:pPr>
        <w:pStyle w:val="EW"/>
      </w:pPr>
      <w:r w:rsidRPr="00E136FF">
        <w:t>CG</w:t>
      </w:r>
      <w:r w:rsidRPr="00E136FF">
        <w:tab/>
        <w:t>Cell Group</w:t>
      </w:r>
    </w:p>
    <w:p w14:paraId="1557F549" w14:textId="77777777" w:rsidR="002D0A30" w:rsidRPr="00E136FF" w:rsidRDefault="002D0A30" w:rsidP="002D0A30">
      <w:pPr>
        <w:pStyle w:val="EW"/>
      </w:pPr>
      <w:r w:rsidRPr="00E136FF">
        <w:t>CHO</w:t>
      </w:r>
      <w:r w:rsidRPr="00E136FF">
        <w:tab/>
        <w:t>Conditional Handover</w:t>
      </w:r>
    </w:p>
    <w:p w14:paraId="6A69AB49" w14:textId="77777777" w:rsidR="002D0A30" w:rsidRPr="00E136FF" w:rsidRDefault="002D0A30" w:rsidP="002D0A30">
      <w:pPr>
        <w:pStyle w:val="EW"/>
      </w:pPr>
      <w:r w:rsidRPr="00E136FF">
        <w:t>CIoT</w:t>
      </w:r>
      <w:r w:rsidRPr="00E136FF">
        <w:tab/>
        <w:t>Cellular IoT</w:t>
      </w:r>
    </w:p>
    <w:p w14:paraId="72DD1171" w14:textId="77777777" w:rsidR="002D0A30" w:rsidRPr="00E136FF" w:rsidRDefault="002D0A30" w:rsidP="002D0A30">
      <w:pPr>
        <w:pStyle w:val="EW"/>
      </w:pPr>
      <w:r w:rsidRPr="00E136FF">
        <w:t>CMAS</w:t>
      </w:r>
      <w:r w:rsidRPr="00E136FF">
        <w:tab/>
        <w:t>Commercial Mobile Alert Service</w:t>
      </w:r>
    </w:p>
    <w:p w14:paraId="25F31AE8" w14:textId="77777777" w:rsidR="002D0A30" w:rsidRPr="00E136FF" w:rsidRDefault="002D0A30" w:rsidP="002D0A30">
      <w:pPr>
        <w:pStyle w:val="EW"/>
      </w:pPr>
      <w:r w:rsidRPr="00E136FF">
        <w:t>CP</w:t>
      </w:r>
      <w:r w:rsidRPr="00E136FF">
        <w:tab/>
        <w:t>Control Plane</w:t>
      </w:r>
    </w:p>
    <w:p w14:paraId="7A5BFDAF" w14:textId="77777777" w:rsidR="002D0A30" w:rsidRPr="00E136FF" w:rsidRDefault="002D0A30" w:rsidP="002D0A30">
      <w:pPr>
        <w:pStyle w:val="EW"/>
      </w:pPr>
      <w:r w:rsidRPr="00E136FF">
        <w:t>CPA</w:t>
      </w:r>
      <w:r w:rsidRPr="00E136FF">
        <w:tab/>
        <w:t>Conditional PSCell Addition</w:t>
      </w:r>
    </w:p>
    <w:p w14:paraId="362026C0" w14:textId="77777777" w:rsidR="002D0A30" w:rsidRPr="00E136FF" w:rsidRDefault="002D0A30" w:rsidP="002D0A30">
      <w:pPr>
        <w:pStyle w:val="EW"/>
        <w:rPr>
          <w:rFonts w:eastAsiaTheme="minorEastAsia"/>
        </w:rPr>
      </w:pPr>
      <w:r w:rsidRPr="00E136FF">
        <w:t>CPC</w:t>
      </w:r>
      <w:r w:rsidRPr="00E136FF">
        <w:tab/>
        <w:t>Conditional PSCell Change</w:t>
      </w:r>
    </w:p>
    <w:p w14:paraId="0A7B571D" w14:textId="77777777" w:rsidR="002D0A30" w:rsidRPr="00E136FF" w:rsidRDefault="002D0A30" w:rsidP="002D0A30">
      <w:pPr>
        <w:pStyle w:val="EW"/>
      </w:pPr>
      <w:r w:rsidRPr="00E136FF">
        <w:t>CP-EDT</w:t>
      </w:r>
      <w:r w:rsidRPr="00E136FF">
        <w:tab/>
        <w:t>Control Plane EDT</w:t>
      </w:r>
    </w:p>
    <w:p w14:paraId="38C9B253" w14:textId="77777777" w:rsidR="002D0A30" w:rsidRPr="00E136FF" w:rsidRDefault="002D0A30" w:rsidP="002D0A30">
      <w:pPr>
        <w:pStyle w:val="EW"/>
      </w:pPr>
      <w:r w:rsidRPr="00E136FF">
        <w:t>C-RNTI</w:t>
      </w:r>
      <w:r w:rsidRPr="00E136FF">
        <w:tab/>
        <w:t>Cell RNTI</w:t>
      </w:r>
    </w:p>
    <w:p w14:paraId="2CCAFC3C" w14:textId="77777777" w:rsidR="002D0A30" w:rsidRPr="00E136FF" w:rsidRDefault="002D0A30" w:rsidP="002D0A30">
      <w:pPr>
        <w:pStyle w:val="EW"/>
      </w:pPr>
      <w:r w:rsidRPr="00E136FF">
        <w:t>CRS</w:t>
      </w:r>
      <w:r w:rsidRPr="00E136FF">
        <w:tab/>
        <w:t>Cell-specific Reference Signal</w:t>
      </w:r>
    </w:p>
    <w:p w14:paraId="023B5AB9" w14:textId="77777777" w:rsidR="002D0A30" w:rsidRPr="00E136FF" w:rsidRDefault="002D0A30" w:rsidP="002D0A30">
      <w:pPr>
        <w:pStyle w:val="EW"/>
      </w:pPr>
      <w:r w:rsidRPr="00E136FF">
        <w:t>CSFB</w:t>
      </w:r>
      <w:r w:rsidRPr="00E136FF">
        <w:tab/>
        <w:t>CS fallback</w:t>
      </w:r>
    </w:p>
    <w:p w14:paraId="3A142547" w14:textId="77777777" w:rsidR="002D0A30" w:rsidRPr="00E136FF" w:rsidRDefault="002D0A30" w:rsidP="002D0A30">
      <w:pPr>
        <w:pStyle w:val="EW"/>
      </w:pPr>
      <w:r w:rsidRPr="00E136FF">
        <w:t>CSG</w:t>
      </w:r>
      <w:r w:rsidRPr="00E136FF">
        <w:tab/>
        <w:t>Closed Subscriber Group</w:t>
      </w:r>
    </w:p>
    <w:p w14:paraId="31E6E5DE" w14:textId="77777777" w:rsidR="002D0A30" w:rsidRPr="00E136FF" w:rsidRDefault="002D0A30" w:rsidP="002D0A30">
      <w:pPr>
        <w:pStyle w:val="EW"/>
      </w:pPr>
      <w:r w:rsidRPr="00E136FF">
        <w:t>CSI</w:t>
      </w:r>
      <w:r w:rsidRPr="00E136FF">
        <w:tab/>
        <w:t>Channel State Information</w:t>
      </w:r>
    </w:p>
    <w:p w14:paraId="020D54A9" w14:textId="77777777" w:rsidR="002D0A30" w:rsidRPr="00E136FF" w:rsidRDefault="002D0A30" w:rsidP="002D0A30">
      <w:pPr>
        <w:pStyle w:val="EW"/>
      </w:pPr>
      <w:r w:rsidRPr="00E136FF">
        <w:t>DAPS</w:t>
      </w:r>
      <w:r w:rsidRPr="00E136FF">
        <w:tab/>
        <w:t>Dual Active Protocol Stack</w:t>
      </w:r>
    </w:p>
    <w:p w14:paraId="54759728" w14:textId="77777777" w:rsidR="002D0A30" w:rsidRPr="00E136FF" w:rsidRDefault="002D0A30" w:rsidP="002D0A30">
      <w:pPr>
        <w:pStyle w:val="EW"/>
      </w:pPr>
      <w:r w:rsidRPr="00E136FF">
        <w:t>DC</w:t>
      </w:r>
      <w:r w:rsidRPr="00E136FF">
        <w:tab/>
        <w:t>Dual Connectivity</w:t>
      </w:r>
    </w:p>
    <w:p w14:paraId="3E34C97A" w14:textId="77777777" w:rsidR="002D0A30" w:rsidRPr="00E136FF" w:rsidRDefault="002D0A30" w:rsidP="002D0A30">
      <w:pPr>
        <w:pStyle w:val="EW"/>
      </w:pPr>
      <w:r w:rsidRPr="00E136FF">
        <w:t>DCCH</w:t>
      </w:r>
      <w:r w:rsidRPr="00E136FF">
        <w:tab/>
        <w:t>Dedicated Control Channel</w:t>
      </w:r>
    </w:p>
    <w:p w14:paraId="0A22260A" w14:textId="77777777" w:rsidR="002D0A30" w:rsidRPr="00E136FF" w:rsidRDefault="002D0A30" w:rsidP="002D0A30">
      <w:pPr>
        <w:pStyle w:val="EW"/>
      </w:pPr>
      <w:r w:rsidRPr="00E136FF">
        <w:t>DCI</w:t>
      </w:r>
      <w:r w:rsidRPr="00E136FF">
        <w:tab/>
        <w:t>Downlink Control Information</w:t>
      </w:r>
    </w:p>
    <w:p w14:paraId="5B1A0381" w14:textId="77777777" w:rsidR="002D0A30" w:rsidRPr="00E136FF" w:rsidRDefault="002D0A30" w:rsidP="002D0A30">
      <w:pPr>
        <w:pStyle w:val="EW"/>
      </w:pPr>
      <w:r w:rsidRPr="00E136FF">
        <w:t>DCN</w:t>
      </w:r>
      <w:r w:rsidRPr="00E136FF">
        <w:tab/>
        <w:t>Dedicated Core Networks</w:t>
      </w:r>
    </w:p>
    <w:p w14:paraId="10055CB5" w14:textId="77777777" w:rsidR="002D0A30" w:rsidRPr="00E136FF" w:rsidRDefault="002D0A30" w:rsidP="002D0A30">
      <w:pPr>
        <w:pStyle w:val="EW"/>
      </w:pPr>
      <w:r w:rsidRPr="00E136FF">
        <w:t>DFN</w:t>
      </w:r>
      <w:r w:rsidRPr="00E136FF">
        <w:tab/>
        <w:t>Direct Frame Number</w:t>
      </w:r>
    </w:p>
    <w:p w14:paraId="38C2545C" w14:textId="77777777" w:rsidR="002D0A30" w:rsidRPr="00E136FF" w:rsidRDefault="002D0A30" w:rsidP="002D0A30">
      <w:pPr>
        <w:pStyle w:val="EW"/>
      </w:pPr>
      <w:r w:rsidRPr="00E136FF">
        <w:t>DL</w:t>
      </w:r>
      <w:r w:rsidRPr="00E136FF">
        <w:tab/>
        <w:t>Downlink</w:t>
      </w:r>
    </w:p>
    <w:p w14:paraId="122B27A3" w14:textId="77777777" w:rsidR="002D0A30" w:rsidRPr="00E136FF" w:rsidRDefault="002D0A30" w:rsidP="002D0A30">
      <w:pPr>
        <w:pStyle w:val="EW"/>
        <w:rPr>
          <w:snapToGrid w:val="0"/>
          <w:lang w:eastAsia="de-DE"/>
        </w:rPr>
      </w:pPr>
      <w:r w:rsidRPr="00E136FF">
        <w:rPr>
          <w:snapToGrid w:val="0"/>
          <w:lang w:eastAsia="de-DE"/>
        </w:rPr>
        <w:t>DL-SCH</w:t>
      </w:r>
      <w:r w:rsidRPr="00E136FF">
        <w:rPr>
          <w:snapToGrid w:val="0"/>
          <w:lang w:eastAsia="de-DE"/>
        </w:rPr>
        <w:tab/>
        <w:t>Downlink Shared Channel</w:t>
      </w:r>
    </w:p>
    <w:p w14:paraId="1C9C665E" w14:textId="77777777" w:rsidR="002D0A30" w:rsidRPr="00E136FF" w:rsidRDefault="002D0A30" w:rsidP="002D0A30">
      <w:pPr>
        <w:pStyle w:val="EW"/>
      </w:pPr>
      <w:r w:rsidRPr="00E136FF">
        <w:t>DRB</w:t>
      </w:r>
      <w:r w:rsidRPr="00E136FF">
        <w:tab/>
        <w:t>(user) Data Radio Bearer</w:t>
      </w:r>
    </w:p>
    <w:p w14:paraId="370FE8EF" w14:textId="77777777" w:rsidR="002D0A30" w:rsidRPr="00E136FF" w:rsidRDefault="002D0A30" w:rsidP="002D0A30">
      <w:pPr>
        <w:pStyle w:val="EW"/>
      </w:pPr>
      <w:r w:rsidRPr="00E136FF">
        <w:t>DRX</w:t>
      </w:r>
      <w:r w:rsidRPr="00E136FF">
        <w:tab/>
        <w:t>Discontinuous Reception</w:t>
      </w:r>
    </w:p>
    <w:p w14:paraId="7867E8EB" w14:textId="77777777" w:rsidR="002D0A30" w:rsidRPr="00E136FF" w:rsidRDefault="002D0A30" w:rsidP="002D0A30">
      <w:pPr>
        <w:pStyle w:val="EW"/>
      </w:pPr>
      <w:r w:rsidRPr="00E136FF">
        <w:t>DTCH</w:t>
      </w:r>
      <w:r w:rsidRPr="00E136FF">
        <w:tab/>
        <w:t>Dedicated Traffic Channel</w:t>
      </w:r>
    </w:p>
    <w:p w14:paraId="455F863E" w14:textId="77777777" w:rsidR="002D0A30" w:rsidRPr="00E136FF" w:rsidRDefault="002D0A30" w:rsidP="002D0A30">
      <w:pPr>
        <w:pStyle w:val="EW"/>
      </w:pPr>
      <w:r w:rsidRPr="00E136FF">
        <w:t>EAB</w:t>
      </w:r>
      <w:r w:rsidRPr="00E136FF">
        <w:tab/>
        <w:t>Extended Access Barring</w:t>
      </w:r>
    </w:p>
    <w:p w14:paraId="7CADD090" w14:textId="77777777" w:rsidR="002D0A30" w:rsidRPr="00E136FF" w:rsidRDefault="002D0A30" w:rsidP="002D0A30">
      <w:pPr>
        <w:pStyle w:val="EW"/>
      </w:pPr>
      <w:r w:rsidRPr="00E136FF">
        <w:t>eDRX</w:t>
      </w:r>
      <w:r w:rsidRPr="00E136FF">
        <w:tab/>
        <w:t>Extended DRX</w:t>
      </w:r>
    </w:p>
    <w:p w14:paraId="33270E90" w14:textId="77777777" w:rsidR="002D0A30" w:rsidRPr="00E136FF" w:rsidRDefault="002D0A30" w:rsidP="002D0A30">
      <w:pPr>
        <w:pStyle w:val="EW"/>
      </w:pPr>
      <w:r w:rsidRPr="00E136FF">
        <w:t>EDT</w:t>
      </w:r>
      <w:r w:rsidRPr="00E136FF">
        <w:tab/>
        <w:t>Early Data Transmission</w:t>
      </w:r>
    </w:p>
    <w:p w14:paraId="7C6673AA" w14:textId="77777777" w:rsidR="002D0A30" w:rsidRPr="00E136FF" w:rsidRDefault="002D0A30" w:rsidP="002D0A30">
      <w:pPr>
        <w:pStyle w:val="EW"/>
      </w:pPr>
      <w:r w:rsidRPr="00E136FF">
        <w:t>EHPLMN</w:t>
      </w:r>
      <w:r w:rsidRPr="00E136FF">
        <w:tab/>
        <w:t>Equivalent Home Public Land Mobile Network</w:t>
      </w:r>
    </w:p>
    <w:p w14:paraId="01703A4C" w14:textId="77777777" w:rsidR="002D0A30" w:rsidRPr="00E136FF" w:rsidRDefault="002D0A30" w:rsidP="002D0A30">
      <w:pPr>
        <w:pStyle w:val="EW"/>
      </w:pPr>
      <w:r w:rsidRPr="00E136FF">
        <w:t>eIMTA</w:t>
      </w:r>
      <w:r w:rsidRPr="00E136FF">
        <w:tab/>
        <w:t>Enhanced Interference Management and Traffic Adaptation</w:t>
      </w:r>
    </w:p>
    <w:p w14:paraId="49791AB3" w14:textId="77777777" w:rsidR="002D0A30" w:rsidRPr="00E136FF" w:rsidRDefault="002D0A30" w:rsidP="002D0A30">
      <w:pPr>
        <w:pStyle w:val="EW"/>
      </w:pPr>
      <w:r w:rsidRPr="00E136FF">
        <w:t>ENB</w:t>
      </w:r>
      <w:r w:rsidRPr="00E136FF">
        <w:tab/>
        <w:t>Evolved Node B</w:t>
      </w:r>
    </w:p>
    <w:p w14:paraId="46021B7F" w14:textId="77777777" w:rsidR="002D0A30" w:rsidRPr="00E136FF" w:rsidRDefault="002D0A30" w:rsidP="002D0A30">
      <w:pPr>
        <w:pStyle w:val="EW"/>
      </w:pPr>
      <w:r w:rsidRPr="00E136FF">
        <w:t>EN-DC</w:t>
      </w:r>
      <w:r w:rsidRPr="00E136FF">
        <w:tab/>
        <w:t>E-UTRA NR Dual Connectivity with E-UTRAN connected to EPC</w:t>
      </w:r>
    </w:p>
    <w:p w14:paraId="59E5AD9A" w14:textId="77777777" w:rsidR="002D0A30" w:rsidRPr="00E136FF" w:rsidRDefault="002D0A30" w:rsidP="002D0A30">
      <w:pPr>
        <w:pStyle w:val="EW"/>
      </w:pPr>
      <w:r w:rsidRPr="00E136FF">
        <w:t>EPC</w:t>
      </w:r>
      <w:r w:rsidRPr="00E136FF">
        <w:tab/>
        <w:t>Evolved Packet Core</w:t>
      </w:r>
    </w:p>
    <w:p w14:paraId="5B41DE4F" w14:textId="77777777" w:rsidR="002D0A30" w:rsidRPr="00E136FF" w:rsidRDefault="002D0A30" w:rsidP="002D0A30">
      <w:pPr>
        <w:pStyle w:val="EW"/>
      </w:pPr>
      <w:r w:rsidRPr="00E136FF">
        <w:t>EPDCCH</w:t>
      </w:r>
      <w:r w:rsidRPr="00E136FF">
        <w:tab/>
        <w:t>Enhanced Physical Downlink Control Channel</w:t>
      </w:r>
    </w:p>
    <w:p w14:paraId="08FA7616" w14:textId="77777777" w:rsidR="002D0A30" w:rsidRPr="00E136FF" w:rsidRDefault="002D0A30" w:rsidP="002D0A30">
      <w:pPr>
        <w:pStyle w:val="EW"/>
      </w:pPr>
      <w:r w:rsidRPr="00E136FF">
        <w:t>EPS</w:t>
      </w:r>
      <w:r w:rsidRPr="00E136FF">
        <w:tab/>
        <w:t>Evolved Packet System</w:t>
      </w:r>
    </w:p>
    <w:p w14:paraId="0B90E75D" w14:textId="77777777" w:rsidR="002D0A30" w:rsidRPr="00E136FF" w:rsidRDefault="002D0A30" w:rsidP="002D0A30">
      <w:pPr>
        <w:pStyle w:val="EW"/>
      </w:pPr>
      <w:r w:rsidRPr="00E136FF">
        <w:t>ETWS</w:t>
      </w:r>
      <w:r w:rsidRPr="00E136FF">
        <w:tab/>
        <w:t>Earthquake and Tsunami Warning System</w:t>
      </w:r>
    </w:p>
    <w:p w14:paraId="51088532" w14:textId="77777777" w:rsidR="002D0A30" w:rsidRPr="00E136FF" w:rsidRDefault="002D0A30" w:rsidP="002D0A30">
      <w:pPr>
        <w:pStyle w:val="EW"/>
      </w:pPr>
      <w:r w:rsidRPr="00E136FF">
        <w:t>E-UTRA</w:t>
      </w:r>
      <w:r w:rsidRPr="00E136FF">
        <w:tab/>
        <w:t>Evolved Universal Terrestrial Radio Access</w:t>
      </w:r>
    </w:p>
    <w:p w14:paraId="4EEAA1A9" w14:textId="77777777" w:rsidR="002D0A30" w:rsidRPr="00E136FF" w:rsidRDefault="002D0A30" w:rsidP="002D0A30">
      <w:pPr>
        <w:pStyle w:val="EW"/>
      </w:pPr>
      <w:r w:rsidRPr="00E136FF">
        <w:t>E-UTRA/5GC</w:t>
      </w:r>
      <w:r w:rsidRPr="00E136FF">
        <w:tab/>
        <w:t>E-UTRA connected to 5GC</w:t>
      </w:r>
    </w:p>
    <w:p w14:paraId="1A48A9B6" w14:textId="77777777" w:rsidR="002D0A30" w:rsidRPr="00E136FF" w:rsidRDefault="002D0A30" w:rsidP="002D0A30">
      <w:pPr>
        <w:pStyle w:val="EW"/>
      </w:pPr>
      <w:r w:rsidRPr="00E136FF">
        <w:t>E-UTRA/EPC</w:t>
      </w:r>
      <w:r w:rsidRPr="00E136FF">
        <w:tab/>
        <w:t>E-UTRA connected to EPC</w:t>
      </w:r>
    </w:p>
    <w:p w14:paraId="70A3725F" w14:textId="77777777" w:rsidR="002D0A30" w:rsidRPr="00E136FF" w:rsidRDefault="002D0A30" w:rsidP="002D0A30">
      <w:pPr>
        <w:pStyle w:val="EW"/>
      </w:pPr>
      <w:r w:rsidRPr="00E136FF">
        <w:t>E-UTRAN</w:t>
      </w:r>
      <w:r w:rsidRPr="00E136FF">
        <w:tab/>
        <w:t>Evolved Universal Terrestrial Radio Access Network</w:t>
      </w:r>
    </w:p>
    <w:p w14:paraId="49679CC0" w14:textId="77777777" w:rsidR="002D0A30" w:rsidRPr="00E136FF" w:rsidRDefault="002D0A30" w:rsidP="002D0A30">
      <w:pPr>
        <w:pStyle w:val="EW"/>
      </w:pPr>
      <w:r w:rsidRPr="00E136FF">
        <w:t>FDD</w:t>
      </w:r>
      <w:r w:rsidRPr="00E136FF">
        <w:tab/>
        <w:t>Frequency Division Duplex</w:t>
      </w:r>
    </w:p>
    <w:p w14:paraId="26F53D81" w14:textId="77777777" w:rsidR="002D0A30" w:rsidRPr="00E136FF" w:rsidRDefault="002D0A30" w:rsidP="002D0A30">
      <w:pPr>
        <w:pStyle w:val="EW"/>
      </w:pPr>
      <w:r w:rsidRPr="00E136FF">
        <w:t>FFS</w:t>
      </w:r>
      <w:r w:rsidRPr="00E136FF">
        <w:tab/>
        <w:t>For Further Study</w:t>
      </w:r>
    </w:p>
    <w:p w14:paraId="294549D8" w14:textId="77777777" w:rsidR="002D0A30" w:rsidRPr="00E136FF" w:rsidRDefault="002D0A30" w:rsidP="002D0A30">
      <w:pPr>
        <w:pStyle w:val="EW"/>
      </w:pPr>
      <w:r w:rsidRPr="00E136FF">
        <w:t>GERAN</w:t>
      </w:r>
      <w:r w:rsidRPr="00E136FF">
        <w:tab/>
        <w:t>GSM/EDGE Radio Access Network</w:t>
      </w:r>
    </w:p>
    <w:p w14:paraId="622E9DFC" w14:textId="77777777" w:rsidR="002D0A30" w:rsidRPr="00E136FF" w:rsidRDefault="002D0A30" w:rsidP="002D0A30">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6FC76E" w14:textId="77777777" w:rsidR="002D0A30" w:rsidRPr="00E136FF" w:rsidRDefault="002D0A30" w:rsidP="002D0A30">
      <w:pPr>
        <w:pStyle w:val="EW"/>
      </w:pPr>
      <w:r w:rsidRPr="00E136FF">
        <w:t>G-RNTI</w:t>
      </w:r>
      <w:r w:rsidRPr="00E136FF">
        <w:tab/>
        <w:t>Group RNTI</w:t>
      </w:r>
    </w:p>
    <w:p w14:paraId="28429C9B" w14:textId="77777777" w:rsidR="002D0A30" w:rsidRDefault="002D0A30" w:rsidP="002D0A30">
      <w:pPr>
        <w:pStyle w:val="EW"/>
        <w:rPr>
          <w:ins w:id="52" w:author="Huawei" w:date="2022-04-21T12:44:00Z"/>
        </w:rPr>
      </w:pPr>
      <w:r w:rsidRPr="00E136FF">
        <w:t>GSM</w:t>
      </w:r>
      <w:r w:rsidRPr="00E136FF">
        <w:tab/>
        <w:t>Global System for Mobile Communications</w:t>
      </w:r>
    </w:p>
    <w:p w14:paraId="32FF011E" w14:textId="491280FE" w:rsidR="002D0A30" w:rsidRPr="00E136FF" w:rsidRDefault="002D0A30" w:rsidP="002D0A30">
      <w:pPr>
        <w:pStyle w:val="EW"/>
      </w:pPr>
      <w:ins w:id="53" w:author="Huawei" w:date="2022-04-21T12:44:00Z">
        <w:r>
          <w:t>GSO</w:t>
        </w:r>
        <w:r>
          <w:tab/>
        </w:r>
        <w:r w:rsidRPr="002D0A30">
          <w:rPr>
            <w:lang w:eastAsia="zh-CN"/>
          </w:rPr>
          <w:tab/>
          <w:t>Geosynchronous Orbit</w:t>
        </w:r>
      </w:ins>
    </w:p>
    <w:p w14:paraId="1E7EB164" w14:textId="77777777" w:rsidR="002D0A30" w:rsidRPr="00E136FF" w:rsidRDefault="002D0A30" w:rsidP="002D0A30">
      <w:pPr>
        <w:pStyle w:val="EW"/>
        <w:rPr>
          <w:lang w:eastAsia="zh-CN"/>
        </w:rPr>
      </w:pPr>
      <w:r w:rsidRPr="00E136FF">
        <w:t>GWUS</w:t>
      </w:r>
      <w:r w:rsidRPr="00E136FF">
        <w:tab/>
        <w:t>Group Wake Up Signal</w:t>
      </w:r>
    </w:p>
    <w:p w14:paraId="7D67FCF3" w14:textId="77777777" w:rsidR="002D0A30" w:rsidRPr="00E136FF" w:rsidRDefault="002D0A30" w:rsidP="002D0A30">
      <w:pPr>
        <w:pStyle w:val="EW"/>
      </w:pPr>
      <w:r w:rsidRPr="00E136FF">
        <w:t>HARQ</w:t>
      </w:r>
      <w:r w:rsidRPr="00E136FF">
        <w:tab/>
        <w:t>Hybrid Automatic Repeat Request</w:t>
      </w:r>
    </w:p>
    <w:p w14:paraId="195FFC40" w14:textId="77777777" w:rsidR="002D0A30" w:rsidRPr="00E136FF" w:rsidRDefault="002D0A30" w:rsidP="002D0A30">
      <w:pPr>
        <w:pStyle w:val="EW"/>
      </w:pPr>
      <w:r w:rsidRPr="00E136FF">
        <w:t>HFN</w:t>
      </w:r>
      <w:r w:rsidRPr="00E136FF">
        <w:tab/>
        <w:t>Hyper Frame Number</w:t>
      </w:r>
    </w:p>
    <w:p w14:paraId="125CF467" w14:textId="77777777" w:rsidR="002D0A30" w:rsidRPr="00E136FF" w:rsidRDefault="002D0A30" w:rsidP="002D0A30">
      <w:pPr>
        <w:pStyle w:val="EW"/>
      </w:pPr>
      <w:r w:rsidRPr="00E136FF">
        <w:t>HPLMN</w:t>
      </w:r>
      <w:r w:rsidRPr="00E136FF">
        <w:tab/>
        <w:t>Home Public Land Mobile Network</w:t>
      </w:r>
    </w:p>
    <w:p w14:paraId="1318BC08" w14:textId="77777777" w:rsidR="002D0A30" w:rsidRPr="00E136FF" w:rsidRDefault="002D0A30" w:rsidP="002D0A30">
      <w:pPr>
        <w:pStyle w:val="EW"/>
      </w:pPr>
      <w:r w:rsidRPr="00E136FF">
        <w:t>HRPD</w:t>
      </w:r>
      <w:r w:rsidRPr="00E136FF">
        <w:tab/>
        <w:t>CDMA2000 High Rate Packet Data</w:t>
      </w:r>
    </w:p>
    <w:p w14:paraId="36F2439E" w14:textId="77777777" w:rsidR="002D0A30" w:rsidRPr="00E136FF" w:rsidRDefault="002D0A30" w:rsidP="002D0A30">
      <w:pPr>
        <w:pStyle w:val="EW"/>
      </w:pPr>
      <w:r w:rsidRPr="00E136FF">
        <w:t>HSDN</w:t>
      </w:r>
      <w:r w:rsidRPr="00E136FF">
        <w:tab/>
        <w:t>High Speed Dedicated Network</w:t>
      </w:r>
    </w:p>
    <w:p w14:paraId="0718CD88" w14:textId="77777777" w:rsidR="002D0A30" w:rsidRPr="00E136FF" w:rsidRDefault="002D0A30" w:rsidP="002D0A30">
      <w:pPr>
        <w:pStyle w:val="EW"/>
      </w:pPr>
      <w:r w:rsidRPr="00E136FF">
        <w:t>H-SFN</w:t>
      </w:r>
      <w:r w:rsidRPr="00E136FF">
        <w:tab/>
        <w:t>Hyper SFN</w:t>
      </w:r>
    </w:p>
    <w:p w14:paraId="5D9198AC" w14:textId="77777777" w:rsidR="002D0A30" w:rsidRPr="00E136FF" w:rsidRDefault="002D0A30" w:rsidP="002D0A30">
      <w:pPr>
        <w:pStyle w:val="EW"/>
      </w:pPr>
      <w:r w:rsidRPr="00E136FF">
        <w:t>IAB</w:t>
      </w:r>
      <w:r w:rsidRPr="00E136FF">
        <w:tab/>
        <w:t>Integrated Access and Backhaul</w:t>
      </w:r>
    </w:p>
    <w:p w14:paraId="359AD627" w14:textId="77777777" w:rsidR="002D0A30" w:rsidRPr="00E136FF" w:rsidRDefault="002D0A30" w:rsidP="002D0A30">
      <w:pPr>
        <w:pStyle w:val="EW"/>
      </w:pPr>
      <w:r w:rsidRPr="00E136FF">
        <w:t>IAB-DU</w:t>
      </w:r>
      <w:r w:rsidRPr="00E136FF">
        <w:tab/>
        <w:t>IAB-node DU</w:t>
      </w:r>
    </w:p>
    <w:p w14:paraId="10165D94" w14:textId="77777777" w:rsidR="002D0A30" w:rsidRPr="00E136FF" w:rsidRDefault="002D0A30" w:rsidP="002D0A30">
      <w:pPr>
        <w:pStyle w:val="EW"/>
      </w:pPr>
      <w:r w:rsidRPr="00E136FF">
        <w:t>IAB-MT</w:t>
      </w:r>
      <w:r w:rsidRPr="00E136FF">
        <w:tab/>
        <w:t>IAB Mobile Termination</w:t>
      </w:r>
    </w:p>
    <w:p w14:paraId="4510AE36" w14:textId="77777777" w:rsidR="002D0A30" w:rsidRPr="00E136FF" w:rsidRDefault="002D0A30" w:rsidP="002D0A30">
      <w:pPr>
        <w:pStyle w:val="EW"/>
      </w:pPr>
      <w:r w:rsidRPr="00E136FF">
        <w:t>IDC</w:t>
      </w:r>
      <w:r w:rsidRPr="00E136FF">
        <w:tab/>
        <w:t>In-Device Coexistence</w:t>
      </w:r>
    </w:p>
    <w:p w14:paraId="2BF83758" w14:textId="77777777" w:rsidR="002D0A30" w:rsidRPr="00E136FF" w:rsidRDefault="002D0A30" w:rsidP="002D0A30">
      <w:pPr>
        <w:pStyle w:val="EW"/>
      </w:pPr>
      <w:r w:rsidRPr="00E136FF">
        <w:t>IE</w:t>
      </w:r>
      <w:r w:rsidRPr="00E136FF">
        <w:tab/>
        <w:t>Information element</w:t>
      </w:r>
    </w:p>
    <w:p w14:paraId="6C6FE9C2" w14:textId="77777777" w:rsidR="002D0A30" w:rsidRPr="00E136FF" w:rsidRDefault="002D0A30" w:rsidP="002D0A30">
      <w:pPr>
        <w:pStyle w:val="EW"/>
      </w:pPr>
      <w:r w:rsidRPr="00E136FF">
        <w:t>IMEI</w:t>
      </w:r>
      <w:r w:rsidRPr="00E136FF">
        <w:tab/>
        <w:t>International Mobile Equipment Identity</w:t>
      </w:r>
    </w:p>
    <w:p w14:paraId="1C67998F" w14:textId="77777777" w:rsidR="002D0A30" w:rsidRPr="00E136FF" w:rsidRDefault="002D0A30" w:rsidP="002D0A30">
      <w:pPr>
        <w:pStyle w:val="EW"/>
      </w:pPr>
      <w:r w:rsidRPr="00E136FF">
        <w:t>IMSI</w:t>
      </w:r>
      <w:r w:rsidRPr="00E136FF">
        <w:tab/>
        <w:t>International Mobile Subscriber Identity</w:t>
      </w:r>
    </w:p>
    <w:p w14:paraId="4D7AD3F2" w14:textId="77777777" w:rsidR="002D0A30" w:rsidRPr="00E136FF" w:rsidRDefault="002D0A30" w:rsidP="002D0A30">
      <w:pPr>
        <w:pStyle w:val="EW"/>
      </w:pPr>
      <w:r w:rsidRPr="00E136FF">
        <w:t>IoT</w:t>
      </w:r>
      <w:r w:rsidRPr="00E136FF">
        <w:tab/>
        <w:t>Internet of Things</w:t>
      </w:r>
    </w:p>
    <w:p w14:paraId="7C21D250" w14:textId="77777777" w:rsidR="002D0A30" w:rsidRPr="00E136FF" w:rsidRDefault="002D0A30" w:rsidP="002D0A30">
      <w:pPr>
        <w:pStyle w:val="EW"/>
      </w:pPr>
      <w:r w:rsidRPr="00E136FF">
        <w:t>ISM</w:t>
      </w:r>
      <w:r w:rsidRPr="00E136FF">
        <w:tab/>
        <w:t>Industrial, Scientific and Medical</w:t>
      </w:r>
    </w:p>
    <w:p w14:paraId="388E3A61" w14:textId="77777777" w:rsidR="002D0A30" w:rsidRPr="00E136FF" w:rsidRDefault="002D0A30" w:rsidP="002D0A30">
      <w:pPr>
        <w:pStyle w:val="EW"/>
      </w:pPr>
      <w:r w:rsidRPr="00E136FF">
        <w:t>kB</w:t>
      </w:r>
      <w:r w:rsidRPr="00E136FF">
        <w:tab/>
        <w:t>Kilobyte (1000 bytes)</w:t>
      </w:r>
    </w:p>
    <w:p w14:paraId="436263B2" w14:textId="77777777" w:rsidR="002D0A30" w:rsidRPr="00E136FF" w:rsidRDefault="002D0A30" w:rsidP="002D0A30">
      <w:pPr>
        <w:pStyle w:val="EW"/>
      </w:pPr>
      <w:r w:rsidRPr="00E136FF">
        <w:t>L1</w:t>
      </w:r>
      <w:r w:rsidRPr="00E136FF">
        <w:tab/>
        <w:t>Layer 1</w:t>
      </w:r>
    </w:p>
    <w:p w14:paraId="30976FF1" w14:textId="77777777" w:rsidR="002D0A30" w:rsidRPr="00E136FF" w:rsidRDefault="002D0A30" w:rsidP="002D0A30">
      <w:pPr>
        <w:pStyle w:val="EW"/>
      </w:pPr>
      <w:r w:rsidRPr="00E136FF">
        <w:t>L2</w:t>
      </w:r>
      <w:r w:rsidRPr="00E136FF">
        <w:tab/>
        <w:t>Layer 2</w:t>
      </w:r>
    </w:p>
    <w:p w14:paraId="3CAE46F2" w14:textId="77777777" w:rsidR="002D0A30" w:rsidRPr="00E136FF" w:rsidRDefault="002D0A30" w:rsidP="002D0A30">
      <w:pPr>
        <w:pStyle w:val="EW"/>
        <w:rPr>
          <w:lang w:eastAsia="zh-CN"/>
        </w:rPr>
      </w:pPr>
      <w:r w:rsidRPr="00E136FF">
        <w:t>L3</w:t>
      </w:r>
      <w:r w:rsidRPr="00E136FF">
        <w:tab/>
        <w:t>Layer 3</w:t>
      </w:r>
    </w:p>
    <w:p w14:paraId="04E475F4" w14:textId="77777777" w:rsidR="002D0A30" w:rsidRPr="00E136FF" w:rsidRDefault="002D0A30" w:rsidP="002D0A30">
      <w:pPr>
        <w:pStyle w:val="EW"/>
      </w:pPr>
      <w:r w:rsidRPr="00E136FF">
        <w:rPr>
          <w:lang w:eastAsia="zh-CN"/>
        </w:rPr>
        <w:t>LAA</w:t>
      </w:r>
      <w:r w:rsidRPr="00E136FF">
        <w:rPr>
          <w:lang w:eastAsia="zh-CN"/>
        </w:rPr>
        <w:tab/>
        <w:t>Licensed-Assisted Access</w:t>
      </w:r>
    </w:p>
    <w:p w14:paraId="4B8DC26B" w14:textId="77777777" w:rsidR="002D0A30" w:rsidRPr="00E136FF" w:rsidRDefault="002D0A30" w:rsidP="002D0A30">
      <w:pPr>
        <w:pStyle w:val="EW"/>
      </w:pPr>
      <w:r w:rsidRPr="00E136FF">
        <w:t>LWA</w:t>
      </w:r>
      <w:r w:rsidRPr="00E136FF">
        <w:tab/>
        <w:t>LTE-WLAN Aggregation</w:t>
      </w:r>
    </w:p>
    <w:p w14:paraId="1868663B" w14:textId="77777777" w:rsidR="002D0A30" w:rsidRPr="00E136FF" w:rsidRDefault="002D0A30" w:rsidP="002D0A30">
      <w:pPr>
        <w:pStyle w:val="EW"/>
      </w:pPr>
      <w:r w:rsidRPr="00E136FF">
        <w:t>LWAAP</w:t>
      </w:r>
      <w:r w:rsidRPr="00E136FF">
        <w:tab/>
        <w:t>LTE-WLAN Aggregation Adaptation Protocol</w:t>
      </w:r>
    </w:p>
    <w:p w14:paraId="7826935D" w14:textId="77777777" w:rsidR="002D0A30" w:rsidRPr="00E136FF" w:rsidRDefault="002D0A30" w:rsidP="002D0A30">
      <w:pPr>
        <w:pStyle w:val="EW"/>
      </w:pPr>
      <w:r w:rsidRPr="00E136FF">
        <w:t>LWIP</w:t>
      </w:r>
      <w:r w:rsidRPr="00E136FF">
        <w:tab/>
        <w:t>LTE-WLAN Radio Level Integration with IPsec Tunnel</w:t>
      </w:r>
    </w:p>
    <w:p w14:paraId="7AF03DE2" w14:textId="77777777" w:rsidR="002D0A30" w:rsidRPr="00E136FF" w:rsidRDefault="002D0A30" w:rsidP="002D0A30">
      <w:pPr>
        <w:pStyle w:val="EW"/>
      </w:pPr>
      <w:r w:rsidRPr="00E136FF">
        <w:t>MAC</w:t>
      </w:r>
      <w:r w:rsidRPr="00E136FF">
        <w:tab/>
        <w:t>Medium Access Control</w:t>
      </w:r>
    </w:p>
    <w:p w14:paraId="6D8304E7" w14:textId="77777777" w:rsidR="002D0A30" w:rsidRPr="00E136FF" w:rsidRDefault="002D0A30" w:rsidP="002D0A30">
      <w:pPr>
        <w:pStyle w:val="EW"/>
      </w:pPr>
      <w:r w:rsidRPr="00E136FF">
        <w:t>MBMS</w:t>
      </w:r>
      <w:r w:rsidRPr="00E136FF">
        <w:tab/>
        <w:t>Multimedia Broadcast Multicast Service</w:t>
      </w:r>
    </w:p>
    <w:p w14:paraId="56601138" w14:textId="77777777" w:rsidR="002D0A30" w:rsidRPr="00E136FF" w:rsidRDefault="002D0A30" w:rsidP="002D0A30">
      <w:pPr>
        <w:pStyle w:val="EW"/>
      </w:pPr>
      <w:r w:rsidRPr="00E136FF">
        <w:t>MBSFN</w:t>
      </w:r>
      <w:r w:rsidRPr="00E136FF">
        <w:tab/>
        <w:t>Multimedia Broadcast multicast service Single Frequency Network</w:t>
      </w:r>
    </w:p>
    <w:p w14:paraId="3E818290" w14:textId="77777777" w:rsidR="002D0A30" w:rsidRPr="00E136FF" w:rsidRDefault="002D0A30" w:rsidP="002D0A30">
      <w:pPr>
        <w:pStyle w:val="EW"/>
      </w:pPr>
      <w:r w:rsidRPr="00E136FF">
        <w:t>MCG</w:t>
      </w:r>
      <w:r w:rsidRPr="00E136FF">
        <w:tab/>
        <w:t>Master Cell Group</w:t>
      </w:r>
    </w:p>
    <w:p w14:paraId="097A9366" w14:textId="77777777" w:rsidR="002D0A30" w:rsidRPr="00E136FF" w:rsidRDefault="002D0A30" w:rsidP="002D0A30">
      <w:pPr>
        <w:pStyle w:val="EW"/>
      </w:pPr>
      <w:r w:rsidRPr="00E136FF">
        <w:t>MCOT</w:t>
      </w:r>
      <w:r w:rsidRPr="00E136FF">
        <w:tab/>
        <w:t>Maximum Channel Occupancy Time</w:t>
      </w:r>
    </w:p>
    <w:p w14:paraId="3E7575AA" w14:textId="77777777" w:rsidR="002D0A30" w:rsidRPr="00E136FF" w:rsidRDefault="002D0A30" w:rsidP="002D0A30">
      <w:pPr>
        <w:pStyle w:val="EW"/>
      </w:pPr>
      <w:r w:rsidRPr="00E136FF">
        <w:t>MCPTT</w:t>
      </w:r>
      <w:r w:rsidRPr="00E136FF">
        <w:tab/>
        <w:t>Mission Critical Push To Talk</w:t>
      </w:r>
    </w:p>
    <w:p w14:paraId="3B2FCAC8" w14:textId="77777777" w:rsidR="002D0A30" w:rsidRPr="00E136FF" w:rsidRDefault="002D0A30" w:rsidP="002D0A30">
      <w:pPr>
        <w:pStyle w:val="EW"/>
      </w:pPr>
      <w:r w:rsidRPr="00E136FF">
        <w:t>MDT</w:t>
      </w:r>
      <w:r w:rsidRPr="00E136FF">
        <w:tab/>
        <w:t>Minimization of Drive Tests</w:t>
      </w:r>
    </w:p>
    <w:p w14:paraId="33833432" w14:textId="77777777" w:rsidR="002D0A30" w:rsidRPr="00E136FF" w:rsidRDefault="002D0A30" w:rsidP="002D0A30">
      <w:pPr>
        <w:pStyle w:val="EW"/>
      </w:pPr>
      <w:r w:rsidRPr="00E136FF">
        <w:t>MIB</w:t>
      </w:r>
      <w:r w:rsidRPr="00E136FF">
        <w:tab/>
        <w:t>Master Information Block</w:t>
      </w:r>
    </w:p>
    <w:p w14:paraId="4B763E53" w14:textId="77777777" w:rsidR="002D0A30" w:rsidRPr="00E136FF" w:rsidRDefault="002D0A30" w:rsidP="002D0A30">
      <w:pPr>
        <w:pStyle w:val="EW"/>
      </w:pPr>
      <w:r w:rsidRPr="00E136FF">
        <w:t>MO</w:t>
      </w:r>
      <w:r w:rsidRPr="00E136FF">
        <w:tab/>
        <w:t>Mobile Originating</w:t>
      </w:r>
    </w:p>
    <w:p w14:paraId="1241E007" w14:textId="77777777" w:rsidR="002D0A30" w:rsidRPr="00E136FF" w:rsidRDefault="002D0A30" w:rsidP="002D0A30">
      <w:pPr>
        <w:pStyle w:val="EW"/>
      </w:pPr>
      <w:r w:rsidRPr="00E136FF">
        <w:t>MPDCCH</w:t>
      </w:r>
      <w:r w:rsidRPr="00E136FF">
        <w:tab/>
        <w:t>MTC Physical Downlink Control Channel</w:t>
      </w:r>
    </w:p>
    <w:p w14:paraId="043C3946" w14:textId="77777777" w:rsidR="002D0A30" w:rsidRPr="00E136FF" w:rsidRDefault="002D0A30" w:rsidP="002D0A30">
      <w:pPr>
        <w:pStyle w:val="EW"/>
      </w:pPr>
      <w:r w:rsidRPr="00E136FF">
        <w:t>MRB</w:t>
      </w:r>
      <w:r w:rsidRPr="00E136FF">
        <w:tab/>
        <w:t>MBMS Point to Multipoint Radio Bearer</w:t>
      </w:r>
    </w:p>
    <w:p w14:paraId="156DE5E9" w14:textId="77777777" w:rsidR="002D0A30" w:rsidRPr="00E136FF" w:rsidRDefault="002D0A30" w:rsidP="002D0A30">
      <w:pPr>
        <w:pStyle w:val="EW"/>
      </w:pPr>
      <w:r w:rsidRPr="00E136FF">
        <w:t>MR-DC</w:t>
      </w:r>
      <w:r w:rsidRPr="00E136FF">
        <w:tab/>
        <w:t>Multi-Radio Dual Connectivity</w:t>
      </w:r>
    </w:p>
    <w:p w14:paraId="3419C6F4" w14:textId="77777777" w:rsidR="002D0A30" w:rsidRPr="00E136FF" w:rsidRDefault="002D0A30" w:rsidP="002D0A30">
      <w:pPr>
        <w:pStyle w:val="EW"/>
      </w:pPr>
      <w:r w:rsidRPr="00E136FF">
        <w:t>MRO</w:t>
      </w:r>
      <w:r w:rsidRPr="00E136FF">
        <w:tab/>
        <w:t>Mobility Robustness Optimisation</w:t>
      </w:r>
    </w:p>
    <w:p w14:paraId="5BF25807" w14:textId="77777777" w:rsidR="002D0A30" w:rsidRPr="00E136FF" w:rsidRDefault="002D0A30" w:rsidP="002D0A30">
      <w:pPr>
        <w:pStyle w:val="EW"/>
      </w:pPr>
      <w:r w:rsidRPr="00E136FF">
        <w:t>MSI</w:t>
      </w:r>
      <w:r w:rsidRPr="00E136FF">
        <w:tab/>
        <w:t>MCH Scheduling Information</w:t>
      </w:r>
    </w:p>
    <w:p w14:paraId="7B27F921" w14:textId="77777777" w:rsidR="002D0A30" w:rsidRPr="00E136FF" w:rsidRDefault="002D0A30" w:rsidP="002D0A30">
      <w:pPr>
        <w:pStyle w:val="EW"/>
      </w:pPr>
      <w:r w:rsidRPr="00E136FF">
        <w:t>MT</w:t>
      </w:r>
      <w:r w:rsidRPr="00E136FF">
        <w:tab/>
        <w:t>Mobile Terminating</w:t>
      </w:r>
    </w:p>
    <w:p w14:paraId="478D591B" w14:textId="77777777" w:rsidR="002D0A30" w:rsidRPr="00E136FF" w:rsidRDefault="002D0A30" w:rsidP="002D0A30">
      <w:pPr>
        <w:pStyle w:val="EW"/>
      </w:pPr>
      <w:r w:rsidRPr="00E136FF">
        <w:t>MTSI</w:t>
      </w:r>
      <w:r w:rsidRPr="00E136FF">
        <w:tab/>
        <w:t>Multimedia Telephony Service for IMS</w:t>
      </w:r>
    </w:p>
    <w:p w14:paraId="14A02CDD" w14:textId="77777777" w:rsidR="002D0A30" w:rsidRPr="00E136FF" w:rsidRDefault="002D0A30" w:rsidP="002D0A30">
      <w:pPr>
        <w:pStyle w:val="EW"/>
      </w:pPr>
      <w:r w:rsidRPr="00E136FF">
        <w:rPr>
          <w:lang w:eastAsia="en-GB"/>
        </w:rPr>
        <w:t>MUST</w:t>
      </w:r>
      <w:r w:rsidRPr="00E136FF">
        <w:rPr>
          <w:lang w:eastAsia="en-GB"/>
        </w:rPr>
        <w:tab/>
        <w:t>MultiUser Superposition Transmission</w:t>
      </w:r>
    </w:p>
    <w:p w14:paraId="5FE5DBC5" w14:textId="77777777" w:rsidR="002D0A30" w:rsidRPr="00E136FF" w:rsidRDefault="002D0A30" w:rsidP="002D0A30">
      <w:pPr>
        <w:pStyle w:val="EW"/>
      </w:pPr>
      <w:r w:rsidRPr="00E136FF">
        <w:t>N/A</w:t>
      </w:r>
      <w:r w:rsidRPr="00E136FF">
        <w:tab/>
        <w:t>Not Applicable</w:t>
      </w:r>
    </w:p>
    <w:p w14:paraId="102D0B55" w14:textId="77777777" w:rsidR="002D0A30" w:rsidRPr="00E136FF" w:rsidRDefault="002D0A30" w:rsidP="002D0A30">
      <w:pPr>
        <w:pStyle w:val="EW"/>
      </w:pPr>
      <w:r w:rsidRPr="00E136FF">
        <w:t>NACC</w:t>
      </w:r>
      <w:r w:rsidRPr="00E136FF">
        <w:tab/>
        <w:t>Network Assisted Cell Change</w:t>
      </w:r>
    </w:p>
    <w:p w14:paraId="2B186B89" w14:textId="77777777" w:rsidR="002D0A30" w:rsidRPr="00E136FF" w:rsidRDefault="002D0A30" w:rsidP="002D0A30">
      <w:pPr>
        <w:pStyle w:val="EW"/>
      </w:pPr>
      <w:r w:rsidRPr="00E136FF">
        <w:t>NAICS</w:t>
      </w:r>
      <w:r w:rsidRPr="00E136FF">
        <w:tab/>
        <w:t>Network Assisted Interference Cancellation/Suppression</w:t>
      </w:r>
    </w:p>
    <w:p w14:paraId="62E22E53" w14:textId="77777777" w:rsidR="002D0A30" w:rsidRPr="00E136FF" w:rsidRDefault="002D0A30" w:rsidP="002D0A30">
      <w:pPr>
        <w:pStyle w:val="EW"/>
      </w:pPr>
      <w:r w:rsidRPr="00E136FF">
        <w:t>NAS</w:t>
      </w:r>
      <w:r w:rsidRPr="00E136FF">
        <w:tab/>
        <w:t>Non Access Stratum</w:t>
      </w:r>
    </w:p>
    <w:p w14:paraId="1A1811E7" w14:textId="77777777" w:rsidR="002D0A30" w:rsidRPr="00E136FF" w:rsidRDefault="002D0A30" w:rsidP="002D0A30">
      <w:pPr>
        <w:pStyle w:val="EW"/>
      </w:pPr>
      <w:r w:rsidRPr="00E136FF">
        <w:t>NB-IoT</w:t>
      </w:r>
      <w:r w:rsidRPr="00E136FF">
        <w:tab/>
        <w:t>NarrowBand Internet of Things</w:t>
      </w:r>
    </w:p>
    <w:p w14:paraId="2873860A" w14:textId="77777777" w:rsidR="002D0A30" w:rsidRPr="00E136FF" w:rsidRDefault="002D0A30" w:rsidP="002D0A30">
      <w:pPr>
        <w:pStyle w:val="EW"/>
      </w:pPr>
      <w:r w:rsidRPr="00E136FF">
        <w:t>NE-DC</w:t>
      </w:r>
      <w:r w:rsidRPr="00E136FF">
        <w:tab/>
        <w:t>NR E-UTRA Dual Connectivity</w:t>
      </w:r>
    </w:p>
    <w:p w14:paraId="72E9ED2B" w14:textId="77777777" w:rsidR="002D0A30" w:rsidRPr="00E136FF" w:rsidRDefault="002D0A30" w:rsidP="002D0A30">
      <w:pPr>
        <w:pStyle w:val="EW"/>
      </w:pPr>
      <w:r w:rsidRPr="00E136FF">
        <w:t>(NG)EN-DC</w:t>
      </w:r>
      <w:r w:rsidRPr="00E136FF">
        <w:tab/>
        <w:t>E-UTRA NR Dual Connectivity (i.e. covering both EN-DC and NGEN-DC)</w:t>
      </w:r>
    </w:p>
    <w:p w14:paraId="133C8C06" w14:textId="77777777" w:rsidR="002D0A30" w:rsidRDefault="002D0A30" w:rsidP="002D0A30">
      <w:pPr>
        <w:pStyle w:val="EW"/>
        <w:rPr>
          <w:ins w:id="54" w:author="Huawei" w:date="2022-04-21T12:45:00Z"/>
        </w:rPr>
      </w:pPr>
      <w:r w:rsidRPr="00E136FF">
        <w:t>NGEN-DC</w:t>
      </w:r>
      <w:r w:rsidRPr="00E136FF">
        <w:tab/>
        <w:t>E-UTRA NR Dual Connectivity with E-UTRAN connected to 5GC</w:t>
      </w:r>
    </w:p>
    <w:p w14:paraId="65EB5F2C" w14:textId="405AEF10" w:rsidR="002D0A30" w:rsidRPr="00E136FF" w:rsidRDefault="002D0A30" w:rsidP="002D0A30">
      <w:pPr>
        <w:pStyle w:val="EW"/>
      </w:pPr>
      <w:ins w:id="55" w:author="Huawei" w:date="2022-04-21T12:45:00Z">
        <w:r>
          <w:t>NGSO</w:t>
        </w:r>
        <w:r>
          <w:tab/>
        </w:r>
        <w:r w:rsidRPr="002D0A30">
          <w:t>Non-Geosynchronous Orbit</w:t>
        </w:r>
      </w:ins>
    </w:p>
    <w:p w14:paraId="14D49055" w14:textId="77777777" w:rsidR="002D0A30" w:rsidRPr="00E136FF" w:rsidRDefault="002D0A30" w:rsidP="002D0A30">
      <w:pPr>
        <w:pStyle w:val="EW"/>
        <w:rPr>
          <w:lang w:eastAsia="zh-CN"/>
        </w:rPr>
      </w:pPr>
      <w:r w:rsidRPr="00E136FF">
        <w:rPr>
          <w:lang w:eastAsia="zh-CN"/>
        </w:rPr>
        <w:t>NPBCH</w:t>
      </w:r>
      <w:r w:rsidRPr="00E136FF">
        <w:rPr>
          <w:lang w:eastAsia="zh-CN"/>
        </w:rPr>
        <w:tab/>
        <w:t>Narrowband Physical Broadcast channel</w:t>
      </w:r>
    </w:p>
    <w:p w14:paraId="39B1D1AA" w14:textId="77777777" w:rsidR="002D0A30" w:rsidRPr="00E136FF" w:rsidRDefault="002D0A30" w:rsidP="002D0A30">
      <w:pPr>
        <w:pStyle w:val="EW"/>
        <w:rPr>
          <w:lang w:eastAsia="zh-CN"/>
        </w:rPr>
      </w:pPr>
      <w:r w:rsidRPr="00E136FF">
        <w:rPr>
          <w:lang w:eastAsia="zh-CN"/>
        </w:rPr>
        <w:t>NPDCCH</w:t>
      </w:r>
      <w:r w:rsidRPr="00E136FF">
        <w:rPr>
          <w:lang w:eastAsia="zh-CN"/>
        </w:rPr>
        <w:tab/>
        <w:t>Narrowband Physical Downlink Control channel</w:t>
      </w:r>
    </w:p>
    <w:p w14:paraId="75C536DA" w14:textId="77777777" w:rsidR="002D0A30" w:rsidRPr="00E136FF" w:rsidRDefault="002D0A30" w:rsidP="002D0A30">
      <w:pPr>
        <w:pStyle w:val="EW"/>
        <w:rPr>
          <w:lang w:eastAsia="zh-CN"/>
        </w:rPr>
      </w:pPr>
      <w:r w:rsidRPr="00E136FF">
        <w:rPr>
          <w:lang w:eastAsia="zh-CN"/>
        </w:rPr>
        <w:t>NPDSCH</w:t>
      </w:r>
      <w:r w:rsidRPr="00E136FF">
        <w:rPr>
          <w:lang w:eastAsia="zh-CN"/>
        </w:rPr>
        <w:tab/>
        <w:t>Narrowband Physical Downlink Shared channel</w:t>
      </w:r>
    </w:p>
    <w:p w14:paraId="29D65011" w14:textId="77777777" w:rsidR="002D0A30" w:rsidRPr="00E136FF" w:rsidRDefault="002D0A30" w:rsidP="002D0A30">
      <w:pPr>
        <w:pStyle w:val="EW"/>
        <w:rPr>
          <w:lang w:eastAsia="zh-CN"/>
        </w:rPr>
      </w:pPr>
      <w:r w:rsidRPr="00E136FF">
        <w:rPr>
          <w:lang w:eastAsia="zh-CN"/>
        </w:rPr>
        <w:t>NPRACH</w:t>
      </w:r>
      <w:r w:rsidRPr="00E136FF">
        <w:rPr>
          <w:lang w:eastAsia="zh-CN"/>
        </w:rPr>
        <w:tab/>
        <w:t>Narrowband Physical Random Access channel</w:t>
      </w:r>
    </w:p>
    <w:p w14:paraId="1DCA7438" w14:textId="77777777" w:rsidR="002D0A30" w:rsidRPr="00E136FF" w:rsidRDefault="002D0A30" w:rsidP="002D0A30">
      <w:pPr>
        <w:pStyle w:val="EW"/>
      </w:pPr>
      <w:r w:rsidRPr="00E136FF">
        <w:t>NPSS</w:t>
      </w:r>
      <w:r w:rsidRPr="00E136FF">
        <w:tab/>
        <w:t>Narrowband Primary Synchronization Signal</w:t>
      </w:r>
    </w:p>
    <w:p w14:paraId="7AD94C3A" w14:textId="77777777" w:rsidR="002D0A30" w:rsidRPr="00E136FF" w:rsidRDefault="002D0A30" w:rsidP="002D0A30">
      <w:pPr>
        <w:pStyle w:val="EW"/>
        <w:rPr>
          <w:lang w:eastAsia="zh-CN"/>
        </w:rPr>
      </w:pPr>
      <w:r w:rsidRPr="00E136FF">
        <w:rPr>
          <w:lang w:eastAsia="zh-CN"/>
        </w:rPr>
        <w:t>NPUSCH</w:t>
      </w:r>
      <w:r w:rsidRPr="00E136FF">
        <w:rPr>
          <w:lang w:eastAsia="zh-CN"/>
        </w:rPr>
        <w:tab/>
        <w:t>Narrowband Physical Uplink Shared channel</w:t>
      </w:r>
    </w:p>
    <w:p w14:paraId="7D4E3CA3" w14:textId="77777777" w:rsidR="002D0A30" w:rsidRPr="00E136FF" w:rsidRDefault="002D0A30" w:rsidP="002D0A30">
      <w:pPr>
        <w:pStyle w:val="EW"/>
      </w:pPr>
      <w:r w:rsidRPr="00E136FF">
        <w:t>NR</w:t>
      </w:r>
      <w:r w:rsidRPr="00E136FF">
        <w:tab/>
        <w:t>NR Radio Access</w:t>
      </w:r>
    </w:p>
    <w:p w14:paraId="3D7924E3" w14:textId="77777777" w:rsidR="002D0A30" w:rsidRPr="00E136FF" w:rsidRDefault="002D0A30" w:rsidP="002D0A30">
      <w:pPr>
        <w:pStyle w:val="EW"/>
      </w:pPr>
      <w:r w:rsidRPr="00E136FF">
        <w:t>NRS</w:t>
      </w:r>
      <w:r w:rsidRPr="00E136FF">
        <w:tab/>
        <w:t>Narrowband Reference Signal</w:t>
      </w:r>
    </w:p>
    <w:p w14:paraId="6B88F30D" w14:textId="77777777" w:rsidR="002D0A30" w:rsidRPr="00E136FF" w:rsidRDefault="002D0A30" w:rsidP="002D0A30">
      <w:pPr>
        <w:pStyle w:val="EW"/>
      </w:pPr>
      <w:r w:rsidRPr="00E136FF">
        <w:t>NSSAI</w:t>
      </w:r>
      <w:r w:rsidRPr="00E136FF">
        <w:tab/>
        <w:t>Network Slice Selection Assistance Information</w:t>
      </w:r>
    </w:p>
    <w:p w14:paraId="7FE12AB6" w14:textId="77777777" w:rsidR="002D0A30" w:rsidRPr="00E136FF" w:rsidRDefault="002D0A30" w:rsidP="002D0A30">
      <w:pPr>
        <w:pStyle w:val="EW"/>
      </w:pPr>
      <w:r w:rsidRPr="00E136FF">
        <w:t>NSSS</w:t>
      </w:r>
      <w:r w:rsidRPr="00E136FF">
        <w:tab/>
        <w:t>Narrowband Secondary Synchronization Signal</w:t>
      </w:r>
    </w:p>
    <w:p w14:paraId="7C308505" w14:textId="77777777" w:rsidR="002D0A30" w:rsidRPr="00E136FF" w:rsidRDefault="002D0A30" w:rsidP="002D0A30">
      <w:pPr>
        <w:pStyle w:val="EW"/>
      </w:pPr>
      <w:r w:rsidRPr="00E136FF">
        <w:t>NTN</w:t>
      </w:r>
      <w:r w:rsidRPr="00E136FF">
        <w:tab/>
        <w:t>Non-Terrestrial Network</w:t>
      </w:r>
    </w:p>
    <w:p w14:paraId="6C6C0939" w14:textId="77777777" w:rsidR="002D0A30" w:rsidRPr="00E136FF" w:rsidRDefault="002D0A30" w:rsidP="002D0A30">
      <w:pPr>
        <w:pStyle w:val="EW"/>
      </w:pPr>
      <w:r w:rsidRPr="00E136FF">
        <w:t>OS</w:t>
      </w:r>
      <w:r w:rsidRPr="00E136FF">
        <w:tab/>
        <w:t>OFDM Symbol</w:t>
      </w:r>
    </w:p>
    <w:p w14:paraId="07AACC04" w14:textId="77777777" w:rsidR="002D0A30" w:rsidRPr="00E136FF" w:rsidRDefault="002D0A30" w:rsidP="002D0A30">
      <w:pPr>
        <w:pStyle w:val="EW"/>
        <w:rPr>
          <w:lang w:eastAsia="zh-CN"/>
        </w:rPr>
      </w:pPr>
      <w:r w:rsidRPr="00E136FF">
        <w:rPr>
          <w:lang w:eastAsia="zh-CN"/>
        </w:rPr>
        <w:t>P2X</w:t>
      </w:r>
      <w:r w:rsidRPr="00E136FF">
        <w:rPr>
          <w:lang w:eastAsia="zh-CN"/>
        </w:rPr>
        <w:tab/>
        <w:t>Pedestrian-to-Everything</w:t>
      </w:r>
    </w:p>
    <w:p w14:paraId="3E61761E" w14:textId="77777777" w:rsidR="002D0A30" w:rsidRPr="00E136FF" w:rsidRDefault="002D0A30" w:rsidP="002D0A30">
      <w:pPr>
        <w:pStyle w:val="EW"/>
      </w:pPr>
      <w:r w:rsidRPr="00E136FF">
        <w:t>PCCH</w:t>
      </w:r>
      <w:r w:rsidRPr="00E136FF">
        <w:tab/>
        <w:t>Paging Control Channel</w:t>
      </w:r>
    </w:p>
    <w:p w14:paraId="3BFD2D5F" w14:textId="77777777" w:rsidR="002D0A30" w:rsidRPr="00E136FF" w:rsidRDefault="002D0A30" w:rsidP="002D0A30">
      <w:pPr>
        <w:pStyle w:val="EW"/>
      </w:pPr>
      <w:r w:rsidRPr="00E136FF">
        <w:t>PCell</w:t>
      </w:r>
      <w:r w:rsidRPr="00E136FF">
        <w:tab/>
        <w:t>Primary Cell</w:t>
      </w:r>
    </w:p>
    <w:p w14:paraId="7AC2727F" w14:textId="77777777" w:rsidR="002D0A30" w:rsidRPr="00E136FF" w:rsidRDefault="002D0A30" w:rsidP="002D0A30">
      <w:pPr>
        <w:pStyle w:val="EW"/>
      </w:pPr>
      <w:r w:rsidRPr="00E136FF">
        <w:t>PDCCH</w:t>
      </w:r>
      <w:r w:rsidRPr="00E136FF">
        <w:tab/>
        <w:t>Physical Downlink Control Channel</w:t>
      </w:r>
    </w:p>
    <w:p w14:paraId="10AF5BF0" w14:textId="77777777" w:rsidR="002D0A30" w:rsidRPr="00E136FF" w:rsidRDefault="002D0A30" w:rsidP="002D0A30">
      <w:pPr>
        <w:pStyle w:val="EW"/>
      </w:pPr>
      <w:r w:rsidRPr="00E136FF">
        <w:t>PDCP</w:t>
      </w:r>
      <w:r w:rsidRPr="00E136FF">
        <w:tab/>
        <w:t>Packet Data Convergence Protocol</w:t>
      </w:r>
    </w:p>
    <w:p w14:paraId="3266CBF2" w14:textId="77777777" w:rsidR="002D0A30" w:rsidRPr="00E136FF" w:rsidRDefault="002D0A30" w:rsidP="002D0A30">
      <w:pPr>
        <w:pStyle w:val="EW"/>
      </w:pPr>
      <w:r w:rsidRPr="00E136FF">
        <w:t>PDU</w:t>
      </w:r>
      <w:r w:rsidRPr="00E136FF">
        <w:tab/>
        <w:t>Protocol Data Unit</w:t>
      </w:r>
    </w:p>
    <w:p w14:paraId="2CAAE0E0" w14:textId="77777777" w:rsidR="002D0A30" w:rsidRPr="00E136FF" w:rsidRDefault="002D0A30" w:rsidP="002D0A30">
      <w:pPr>
        <w:pStyle w:val="EW"/>
      </w:pPr>
      <w:r w:rsidRPr="00E136FF">
        <w:t>PLMN</w:t>
      </w:r>
      <w:r w:rsidRPr="00E136FF">
        <w:tab/>
        <w:t>Public Land Mobile Network</w:t>
      </w:r>
    </w:p>
    <w:p w14:paraId="3281C2AC" w14:textId="77777777" w:rsidR="002D0A30" w:rsidRPr="00E136FF" w:rsidRDefault="002D0A30" w:rsidP="002D0A30">
      <w:pPr>
        <w:pStyle w:val="EW"/>
      </w:pPr>
      <w:r w:rsidRPr="00E136FF">
        <w:t>PMK</w:t>
      </w:r>
      <w:r w:rsidRPr="00E136FF">
        <w:tab/>
        <w:t>Pairwise Master Key</w:t>
      </w:r>
    </w:p>
    <w:p w14:paraId="37161D65" w14:textId="77777777" w:rsidR="002D0A30" w:rsidRPr="00E136FF" w:rsidRDefault="002D0A30" w:rsidP="002D0A30">
      <w:pPr>
        <w:pStyle w:val="EW"/>
      </w:pPr>
      <w:r w:rsidRPr="00E136FF">
        <w:t>PO</w:t>
      </w:r>
      <w:r w:rsidRPr="00E136FF">
        <w:tab/>
        <w:t>Paging Occasion</w:t>
      </w:r>
    </w:p>
    <w:p w14:paraId="66728E85" w14:textId="77777777" w:rsidR="002D0A30" w:rsidRPr="00E136FF" w:rsidRDefault="002D0A30" w:rsidP="002D0A30">
      <w:pPr>
        <w:pStyle w:val="EW"/>
      </w:pPr>
      <w:r w:rsidRPr="00E136FF">
        <w:t>posSIB</w:t>
      </w:r>
      <w:r w:rsidRPr="00E136FF">
        <w:tab/>
        <w:t>Positioning SIB</w:t>
      </w:r>
    </w:p>
    <w:p w14:paraId="53D2748F" w14:textId="77777777" w:rsidR="002D0A30" w:rsidRPr="00E136FF" w:rsidRDefault="002D0A30" w:rsidP="002D0A30">
      <w:pPr>
        <w:pStyle w:val="EW"/>
      </w:pPr>
      <w:r w:rsidRPr="00E136FF">
        <w:t>ProSe</w:t>
      </w:r>
      <w:r w:rsidRPr="00E136FF">
        <w:tab/>
        <w:t>Proximity based Services</w:t>
      </w:r>
    </w:p>
    <w:p w14:paraId="4BCE6F89" w14:textId="77777777" w:rsidR="002D0A30" w:rsidRPr="00E136FF" w:rsidRDefault="002D0A30" w:rsidP="002D0A30">
      <w:pPr>
        <w:pStyle w:val="EW"/>
      </w:pPr>
      <w:r w:rsidRPr="00E136FF">
        <w:t>PS</w:t>
      </w:r>
      <w:r w:rsidRPr="00E136FF">
        <w:tab/>
        <w:t>Public Safety (in context of sidelink), Packet Switched (otherwise)</w:t>
      </w:r>
    </w:p>
    <w:p w14:paraId="4999AF97" w14:textId="77777777" w:rsidR="002D0A30" w:rsidRPr="00E136FF" w:rsidRDefault="002D0A30" w:rsidP="002D0A30">
      <w:pPr>
        <w:pStyle w:val="EW"/>
      </w:pPr>
      <w:r w:rsidRPr="00E136FF">
        <w:t>PSCell</w:t>
      </w:r>
      <w:r w:rsidRPr="00E136FF">
        <w:tab/>
        <w:t>Primary Secondary Cell</w:t>
      </w:r>
    </w:p>
    <w:p w14:paraId="27F1FF03" w14:textId="77777777" w:rsidR="002D0A30" w:rsidRPr="00E136FF" w:rsidRDefault="002D0A30" w:rsidP="002D0A30">
      <w:pPr>
        <w:pStyle w:val="EW"/>
      </w:pPr>
      <w:r w:rsidRPr="00E136FF">
        <w:t>PSK</w:t>
      </w:r>
      <w:r w:rsidRPr="00E136FF">
        <w:tab/>
        <w:t>Pre-Shared Key</w:t>
      </w:r>
    </w:p>
    <w:p w14:paraId="09D0D0B0" w14:textId="77777777" w:rsidR="002D0A30" w:rsidRPr="00E136FF" w:rsidRDefault="002D0A30" w:rsidP="002D0A30">
      <w:pPr>
        <w:pStyle w:val="EW"/>
      </w:pPr>
      <w:r w:rsidRPr="00E136FF">
        <w:t>PTAG</w:t>
      </w:r>
      <w:r w:rsidRPr="00E136FF">
        <w:tab/>
        <w:t>Primary Timing Advance Group</w:t>
      </w:r>
    </w:p>
    <w:p w14:paraId="2AE2A510" w14:textId="77777777" w:rsidR="002D0A30" w:rsidRPr="00E136FF" w:rsidRDefault="002D0A30" w:rsidP="002D0A30">
      <w:pPr>
        <w:pStyle w:val="EW"/>
      </w:pPr>
      <w:r w:rsidRPr="00E136FF">
        <w:t>PUCCH</w:t>
      </w:r>
      <w:r w:rsidRPr="00E136FF">
        <w:tab/>
        <w:t>Physical Uplink Control Channel</w:t>
      </w:r>
    </w:p>
    <w:p w14:paraId="53E32855" w14:textId="77777777" w:rsidR="002D0A30" w:rsidRPr="00E136FF" w:rsidRDefault="002D0A30" w:rsidP="002D0A30">
      <w:pPr>
        <w:pStyle w:val="EW"/>
      </w:pPr>
      <w:r w:rsidRPr="00E136FF">
        <w:t>PUR</w:t>
      </w:r>
      <w:r w:rsidRPr="00E136FF">
        <w:tab/>
        <w:t>Preconfigured Uplink Resource</w:t>
      </w:r>
    </w:p>
    <w:p w14:paraId="4C8F36B2" w14:textId="77777777" w:rsidR="002D0A30" w:rsidRPr="00E136FF" w:rsidRDefault="002D0A30" w:rsidP="002D0A30">
      <w:pPr>
        <w:pStyle w:val="EW"/>
      </w:pPr>
      <w:r w:rsidRPr="00E136FF">
        <w:t>QCI</w:t>
      </w:r>
      <w:r w:rsidRPr="00E136FF">
        <w:tab/>
        <w:t>QoS Class Identifier</w:t>
      </w:r>
    </w:p>
    <w:p w14:paraId="2D322122" w14:textId="77777777" w:rsidR="002D0A30" w:rsidRPr="00E136FF" w:rsidRDefault="002D0A30" w:rsidP="002D0A30">
      <w:pPr>
        <w:pStyle w:val="EW"/>
      </w:pPr>
      <w:r w:rsidRPr="00E136FF">
        <w:t>QoE</w:t>
      </w:r>
      <w:r w:rsidRPr="00E136FF">
        <w:tab/>
        <w:t>Quality of Experience</w:t>
      </w:r>
    </w:p>
    <w:p w14:paraId="772DE05A" w14:textId="77777777" w:rsidR="002D0A30" w:rsidRPr="00E136FF" w:rsidRDefault="002D0A30" w:rsidP="002D0A30">
      <w:pPr>
        <w:pStyle w:val="EW"/>
      </w:pPr>
      <w:r w:rsidRPr="00E136FF">
        <w:t>QoS</w:t>
      </w:r>
      <w:r w:rsidRPr="00E136FF">
        <w:tab/>
        <w:t>Quality of Service</w:t>
      </w:r>
    </w:p>
    <w:p w14:paraId="3604D614" w14:textId="77777777" w:rsidR="002D0A30" w:rsidRPr="00E136FF" w:rsidRDefault="002D0A30" w:rsidP="002D0A30">
      <w:pPr>
        <w:pStyle w:val="EW"/>
      </w:pPr>
      <w:r w:rsidRPr="00E136FF">
        <w:t>RACH</w:t>
      </w:r>
      <w:r w:rsidRPr="00E136FF">
        <w:tab/>
        <w:t>Random Access CHannel</w:t>
      </w:r>
    </w:p>
    <w:p w14:paraId="7295A0FE" w14:textId="77777777" w:rsidR="002D0A30" w:rsidRPr="00E136FF" w:rsidRDefault="002D0A30" w:rsidP="002D0A30">
      <w:pPr>
        <w:pStyle w:val="EW"/>
      </w:pPr>
      <w:r w:rsidRPr="00E136FF">
        <w:t>RAI</w:t>
      </w:r>
      <w:r w:rsidRPr="00E136FF">
        <w:tab/>
        <w:t>Release Assistance Indication</w:t>
      </w:r>
    </w:p>
    <w:p w14:paraId="714E2768" w14:textId="77777777" w:rsidR="002D0A30" w:rsidRPr="00E136FF" w:rsidRDefault="002D0A30" w:rsidP="002D0A30">
      <w:pPr>
        <w:pStyle w:val="EW"/>
      </w:pPr>
      <w:r w:rsidRPr="00E136FF">
        <w:t>RAT</w:t>
      </w:r>
      <w:r w:rsidRPr="00E136FF">
        <w:tab/>
        <w:t>Radio Access Technology</w:t>
      </w:r>
    </w:p>
    <w:p w14:paraId="5E4AB9CA" w14:textId="77777777" w:rsidR="002D0A30" w:rsidRPr="00E136FF" w:rsidRDefault="002D0A30" w:rsidP="002D0A30">
      <w:pPr>
        <w:pStyle w:val="EW"/>
      </w:pPr>
      <w:r w:rsidRPr="00E136FF">
        <w:t>RB</w:t>
      </w:r>
      <w:r w:rsidRPr="00E136FF">
        <w:tab/>
        <w:t>Radio Bearer</w:t>
      </w:r>
    </w:p>
    <w:p w14:paraId="73C661B5" w14:textId="77777777" w:rsidR="002D0A30" w:rsidRPr="00E136FF" w:rsidRDefault="002D0A30" w:rsidP="002D0A30">
      <w:pPr>
        <w:pStyle w:val="EW"/>
      </w:pPr>
      <w:r w:rsidRPr="00E136FF">
        <w:t>RCLWI</w:t>
      </w:r>
      <w:r w:rsidRPr="00E136FF">
        <w:tab/>
        <w:t>RAN Controlled LTE-WLAN Integration</w:t>
      </w:r>
    </w:p>
    <w:p w14:paraId="1C9F491A" w14:textId="77777777" w:rsidR="002D0A30" w:rsidRPr="00E136FF" w:rsidRDefault="002D0A30" w:rsidP="002D0A30">
      <w:pPr>
        <w:pStyle w:val="EW"/>
      </w:pPr>
      <w:r w:rsidRPr="00E136FF">
        <w:t>RLC</w:t>
      </w:r>
      <w:r w:rsidRPr="00E136FF">
        <w:tab/>
        <w:t>Radio Link Control</w:t>
      </w:r>
    </w:p>
    <w:p w14:paraId="25C43719" w14:textId="77777777" w:rsidR="002D0A30" w:rsidRPr="00E136FF" w:rsidRDefault="002D0A30" w:rsidP="002D0A30">
      <w:pPr>
        <w:pStyle w:val="EW"/>
      </w:pPr>
      <w:r w:rsidRPr="00E136FF">
        <w:t>RLOS</w:t>
      </w:r>
      <w:r w:rsidRPr="00E136FF">
        <w:tab/>
        <w:t>Restricted Local Operator Services</w:t>
      </w:r>
    </w:p>
    <w:p w14:paraId="73828CF3" w14:textId="77777777" w:rsidR="002D0A30" w:rsidRPr="00E136FF" w:rsidRDefault="002D0A30" w:rsidP="002D0A30">
      <w:pPr>
        <w:pStyle w:val="EW"/>
      </w:pPr>
      <w:r w:rsidRPr="00E136FF">
        <w:t>RMTC</w:t>
      </w:r>
      <w:r w:rsidRPr="00E136FF">
        <w:tab/>
        <w:t>RSSI Measurement Timing Configuration</w:t>
      </w:r>
    </w:p>
    <w:p w14:paraId="7266426E" w14:textId="77777777" w:rsidR="002D0A30" w:rsidRPr="00E136FF" w:rsidRDefault="002D0A30" w:rsidP="002D0A30">
      <w:pPr>
        <w:pStyle w:val="EW"/>
      </w:pPr>
      <w:r w:rsidRPr="00E136FF">
        <w:t>RN</w:t>
      </w:r>
      <w:r w:rsidRPr="00E136FF">
        <w:tab/>
        <w:t>Relay Node</w:t>
      </w:r>
    </w:p>
    <w:p w14:paraId="580F756A" w14:textId="77777777" w:rsidR="002D0A30" w:rsidRPr="00E136FF" w:rsidRDefault="002D0A30" w:rsidP="002D0A30">
      <w:pPr>
        <w:pStyle w:val="EW"/>
      </w:pPr>
      <w:r w:rsidRPr="00E136FF">
        <w:t>RNA</w:t>
      </w:r>
      <w:r w:rsidRPr="00E136FF">
        <w:tab/>
        <w:t>RAN-based Notification Area</w:t>
      </w:r>
    </w:p>
    <w:p w14:paraId="64183C4C" w14:textId="77777777" w:rsidR="002D0A30" w:rsidRPr="00E136FF" w:rsidRDefault="002D0A30" w:rsidP="002D0A30">
      <w:pPr>
        <w:pStyle w:val="EW"/>
      </w:pPr>
      <w:r w:rsidRPr="00E136FF">
        <w:t>RNAU</w:t>
      </w:r>
      <w:r w:rsidRPr="00E136FF">
        <w:tab/>
        <w:t>RAN-based Notification Area Update</w:t>
      </w:r>
    </w:p>
    <w:p w14:paraId="10CE12D1" w14:textId="77777777" w:rsidR="002D0A30" w:rsidRPr="00E136FF" w:rsidRDefault="002D0A30" w:rsidP="002D0A30">
      <w:pPr>
        <w:pStyle w:val="EW"/>
      </w:pPr>
      <w:r w:rsidRPr="00E136FF">
        <w:t>RNTI</w:t>
      </w:r>
      <w:r w:rsidRPr="00E136FF">
        <w:tab/>
        <w:t>Radio Network Temporary Identifier</w:t>
      </w:r>
    </w:p>
    <w:p w14:paraId="4CB4A248" w14:textId="77777777" w:rsidR="002D0A30" w:rsidRPr="00E136FF" w:rsidRDefault="002D0A30" w:rsidP="002D0A30">
      <w:pPr>
        <w:pStyle w:val="EW"/>
      </w:pPr>
      <w:r w:rsidRPr="00E136FF">
        <w:t>ROHC</w:t>
      </w:r>
      <w:r w:rsidRPr="00E136FF">
        <w:tab/>
        <w:t>RObust Header Compression</w:t>
      </w:r>
    </w:p>
    <w:p w14:paraId="48C29380" w14:textId="77777777" w:rsidR="002D0A30" w:rsidRPr="00E136FF" w:rsidRDefault="002D0A30" w:rsidP="002D0A30">
      <w:pPr>
        <w:pStyle w:val="EW"/>
      </w:pPr>
      <w:r w:rsidRPr="00E136FF">
        <w:t>RPLMN</w:t>
      </w:r>
      <w:r w:rsidRPr="00E136FF">
        <w:tab/>
        <w:t>Registered Public Land Mobile Network</w:t>
      </w:r>
    </w:p>
    <w:p w14:paraId="6BA16C31" w14:textId="77777777" w:rsidR="002D0A30" w:rsidRPr="00E136FF" w:rsidRDefault="002D0A30" w:rsidP="002D0A30">
      <w:pPr>
        <w:pStyle w:val="EW"/>
      </w:pPr>
      <w:r w:rsidRPr="00E136FF">
        <w:t>RRC</w:t>
      </w:r>
      <w:r w:rsidRPr="00E136FF">
        <w:tab/>
        <w:t>Radio Resource Control</w:t>
      </w:r>
    </w:p>
    <w:p w14:paraId="2AC073B6" w14:textId="77777777" w:rsidR="002D0A30" w:rsidRPr="00E136FF" w:rsidRDefault="002D0A30" w:rsidP="002D0A30">
      <w:pPr>
        <w:pStyle w:val="EW"/>
      </w:pPr>
      <w:r w:rsidRPr="00E136FF">
        <w:t>RSCP</w:t>
      </w:r>
      <w:r w:rsidRPr="00E136FF">
        <w:tab/>
        <w:t>Received Signal Code Power</w:t>
      </w:r>
    </w:p>
    <w:p w14:paraId="3423D3C7" w14:textId="77777777" w:rsidR="002D0A30" w:rsidRPr="00E136FF" w:rsidRDefault="002D0A30" w:rsidP="002D0A30">
      <w:pPr>
        <w:pStyle w:val="EW"/>
      </w:pPr>
      <w:r w:rsidRPr="00E136FF">
        <w:t>RSRP</w:t>
      </w:r>
      <w:r w:rsidRPr="00E136FF">
        <w:tab/>
        <w:t>Reference Signal Received Power</w:t>
      </w:r>
    </w:p>
    <w:p w14:paraId="5D8037C8" w14:textId="77777777" w:rsidR="002D0A30" w:rsidRPr="00E136FF" w:rsidRDefault="002D0A30" w:rsidP="002D0A30">
      <w:pPr>
        <w:pStyle w:val="EW"/>
      </w:pPr>
      <w:r w:rsidRPr="00E136FF">
        <w:t>RSRQ</w:t>
      </w:r>
      <w:r w:rsidRPr="00E136FF">
        <w:tab/>
        <w:t>Reference Signal Received Quality</w:t>
      </w:r>
    </w:p>
    <w:p w14:paraId="1AE8E03B" w14:textId="77777777" w:rsidR="002D0A30" w:rsidRPr="00E136FF" w:rsidRDefault="002D0A30" w:rsidP="002D0A30">
      <w:pPr>
        <w:pStyle w:val="EW"/>
      </w:pPr>
      <w:r w:rsidRPr="00E136FF">
        <w:t>RSS</w:t>
      </w:r>
      <w:r w:rsidRPr="00E136FF">
        <w:tab/>
        <w:t>Resynchronisation signal</w:t>
      </w:r>
    </w:p>
    <w:p w14:paraId="72EEF279" w14:textId="77777777" w:rsidR="002D0A30" w:rsidRPr="00E136FF" w:rsidRDefault="002D0A30" w:rsidP="002D0A30">
      <w:pPr>
        <w:pStyle w:val="EW"/>
      </w:pPr>
      <w:r w:rsidRPr="00E136FF">
        <w:t>RSSI</w:t>
      </w:r>
      <w:r w:rsidRPr="00E136FF">
        <w:tab/>
        <w:t>Received Signal Strength Indicator</w:t>
      </w:r>
    </w:p>
    <w:p w14:paraId="53D91141" w14:textId="77777777" w:rsidR="002D0A30" w:rsidRPr="00E136FF" w:rsidRDefault="002D0A30" w:rsidP="002D0A30">
      <w:pPr>
        <w:pStyle w:val="EW"/>
      </w:pPr>
      <w:r w:rsidRPr="00E136FF">
        <w:t>SAE</w:t>
      </w:r>
      <w:r w:rsidRPr="00E136FF">
        <w:tab/>
        <w:t>System Architecture Evolution</w:t>
      </w:r>
    </w:p>
    <w:p w14:paraId="4977C9D9" w14:textId="77777777" w:rsidR="002D0A30" w:rsidRPr="00E136FF" w:rsidRDefault="002D0A30" w:rsidP="002D0A30">
      <w:pPr>
        <w:pStyle w:val="EW"/>
      </w:pPr>
      <w:r w:rsidRPr="00E136FF">
        <w:t>SAP</w:t>
      </w:r>
      <w:r w:rsidRPr="00E136FF">
        <w:tab/>
        <w:t>Service Access Point</w:t>
      </w:r>
    </w:p>
    <w:p w14:paraId="13875E81" w14:textId="77777777" w:rsidR="002D0A30" w:rsidRPr="00E136FF" w:rsidRDefault="002D0A30" w:rsidP="002D0A30">
      <w:pPr>
        <w:pStyle w:val="EW"/>
      </w:pPr>
      <w:r w:rsidRPr="00E136FF">
        <w:t>SBAS</w:t>
      </w:r>
      <w:r w:rsidRPr="00E136FF">
        <w:tab/>
        <w:t>Satellite Based Augmentation System</w:t>
      </w:r>
    </w:p>
    <w:p w14:paraId="4B413814" w14:textId="77777777" w:rsidR="002D0A30" w:rsidRPr="00E136FF" w:rsidRDefault="002D0A30" w:rsidP="002D0A30">
      <w:pPr>
        <w:pStyle w:val="EW"/>
      </w:pPr>
      <w:r w:rsidRPr="00E136FF">
        <w:t>SC</w:t>
      </w:r>
      <w:r w:rsidRPr="00E136FF">
        <w:tab/>
        <w:t>Sidelink Control</w:t>
      </w:r>
    </w:p>
    <w:p w14:paraId="20114078" w14:textId="77777777" w:rsidR="002D0A30" w:rsidRPr="00E136FF" w:rsidRDefault="002D0A30" w:rsidP="002D0A30">
      <w:pPr>
        <w:pStyle w:val="EW"/>
      </w:pPr>
      <w:r w:rsidRPr="00E136FF">
        <w:t>SCell</w:t>
      </w:r>
      <w:r w:rsidRPr="00E136FF">
        <w:tab/>
        <w:t>Secondary Cell</w:t>
      </w:r>
    </w:p>
    <w:p w14:paraId="50E2EFF8" w14:textId="77777777" w:rsidR="002D0A30" w:rsidRPr="00E136FF" w:rsidRDefault="002D0A30" w:rsidP="002D0A30">
      <w:pPr>
        <w:pStyle w:val="EW"/>
      </w:pPr>
      <w:r w:rsidRPr="00E136FF">
        <w:t>SCG</w:t>
      </w:r>
      <w:r w:rsidRPr="00E136FF">
        <w:tab/>
        <w:t>Secondary Cell Group</w:t>
      </w:r>
    </w:p>
    <w:p w14:paraId="2D1CD5A9" w14:textId="77777777" w:rsidR="002D0A30" w:rsidRPr="00E136FF" w:rsidRDefault="002D0A30" w:rsidP="002D0A30">
      <w:pPr>
        <w:pStyle w:val="EW"/>
      </w:pPr>
      <w:r w:rsidRPr="00E136FF">
        <w:t>SC-MRB</w:t>
      </w:r>
      <w:r w:rsidRPr="00E136FF">
        <w:tab/>
        <w:t>Single Cell MRB</w:t>
      </w:r>
    </w:p>
    <w:p w14:paraId="463D82B2" w14:textId="77777777" w:rsidR="002D0A30" w:rsidRPr="00E136FF" w:rsidRDefault="002D0A30" w:rsidP="002D0A30">
      <w:pPr>
        <w:pStyle w:val="EW"/>
      </w:pPr>
      <w:r w:rsidRPr="00E136FF">
        <w:t>SC-RNTI</w:t>
      </w:r>
      <w:r w:rsidRPr="00E136FF">
        <w:tab/>
        <w:t>Single Cell RNTI</w:t>
      </w:r>
    </w:p>
    <w:p w14:paraId="40CBB963" w14:textId="77777777" w:rsidR="002D0A30" w:rsidRPr="00E136FF" w:rsidRDefault="002D0A30" w:rsidP="002D0A30">
      <w:pPr>
        <w:pStyle w:val="EW"/>
      </w:pPr>
      <w:r w:rsidRPr="00E136FF">
        <w:t>SD-RSRP</w:t>
      </w:r>
      <w:r w:rsidRPr="00E136FF">
        <w:tab/>
        <w:t>Sidelink Discovery Reference Signal Received Power</w:t>
      </w:r>
    </w:p>
    <w:p w14:paraId="6293D2D2" w14:textId="77777777" w:rsidR="002D0A30" w:rsidRPr="00E136FF" w:rsidRDefault="002D0A30" w:rsidP="002D0A30">
      <w:pPr>
        <w:pStyle w:val="EW"/>
      </w:pPr>
      <w:r w:rsidRPr="00E136FF">
        <w:t>SFN</w:t>
      </w:r>
      <w:r w:rsidRPr="00E136FF">
        <w:tab/>
        <w:t>System Frame Number</w:t>
      </w:r>
    </w:p>
    <w:p w14:paraId="5C0BA38B" w14:textId="77777777" w:rsidR="002D0A30" w:rsidRPr="00E136FF" w:rsidRDefault="002D0A30" w:rsidP="002D0A30">
      <w:pPr>
        <w:pStyle w:val="EW"/>
      </w:pPr>
      <w:r w:rsidRPr="00E136FF">
        <w:t>SI</w:t>
      </w:r>
      <w:r w:rsidRPr="00E136FF">
        <w:tab/>
        <w:t>System Information</w:t>
      </w:r>
    </w:p>
    <w:p w14:paraId="458E02DB" w14:textId="77777777" w:rsidR="002D0A30" w:rsidRPr="00E136FF" w:rsidRDefault="002D0A30" w:rsidP="002D0A30">
      <w:pPr>
        <w:pStyle w:val="EW"/>
      </w:pPr>
      <w:r w:rsidRPr="00E136FF">
        <w:t>SIB</w:t>
      </w:r>
      <w:r w:rsidRPr="00E136FF">
        <w:tab/>
        <w:t>System Information Block</w:t>
      </w:r>
    </w:p>
    <w:p w14:paraId="741072F5" w14:textId="77777777" w:rsidR="002D0A30" w:rsidRPr="00E136FF" w:rsidRDefault="002D0A30" w:rsidP="002D0A30">
      <w:pPr>
        <w:pStyle w:val="EW"/>
      </w:pPr>
      <w:r w:rsidRPr="00E136FF">
        <w:t>SI-RNTI</w:t>
      </w:r>
      <w:r w:rsidRPr="00E136FF">
        <w:tab/>
        <w:t>System Information RNTI</w:t>
      </w:r>
    </w:p>
    <w:p w14:paraId="36171452" w14:textId="77777777" w:rsidR="002D0A30" w:rsidRPr="00E136FF" w:rsidRDefault="002D0A30" w:rsidP="002D0A30">
      <w:pPr>
        <w:pStyle w:val="EW"/>
      </w:pPr>
      <w:r w:rsidRPr="00E136FF">
        <w:t>SL</w:t>
      </w:r>
      <w:r w:rsidRPr="00E136FF">
        <w:tab/>
        <w:t>Sidelink</w:t>
      </w:r>
    </w:p>
    <w:p w14:paraId="2E73563F" w14:textId="77777777" w:rsidR="002D0A30" w:rsidRPr="00E136FF" w:rsidRDefault="002D0A30" w:rsidP="002D0A30">
      <w:pPr>
        <w:pStyle w:val="EW"/>
      </w:pPr>
      <w:r w:rsidRPr="00E136FF">
        <w:t>SLSS</w:t>
      </w:r>
      <w:r w:rsidRPr="00E136FF">
        <w:tab/>
        <w:t>Sidelink Synchronisation Signal</w:t>
      </w:r>
    </w:p>
    <w:p w14:paraId="19C07B2B" w14:textId="77777777" w:rsidR="002D0A30" w:rsidRPr="00E136FF" w:rsidRDefault="002D0A30" w:rsidP="002D0A30">
      <w:pPr>
        <w:pStyle w:val="EW"/>
      </w:pPr>
      <w:r w:rsidRPr="00E136FF">
        <w:t>SMC</w:t>
      </w:r>
      <w:r w:rsidRPr="00E136FF">
        <w:tab/>
        <w:t>Security Mode Control</w:t>
      </w:r>
    </w:p>
    <w:p w14:paraId="0841D0A7" w14:textId="77777777" w:rsidR="002D0A30" w:rsidRPr="00E136FF" w:rsidRDefault="002D0A30" w:rsidP="002D0A30">
      <w:pPr>
        <w:pStyle w:val="EW"/>
      </w:pPr>
      <w:r w:rsidRPr="00E136FF">
        <w:t>SMTC</w:t>
      </w:r>
      <w:r w:rsidRPr="00E136FF">
        <w:tab/>
      </w:r>
      <w:r w:rsidRPr="00E136FF">
        <w:rPr>
          <w:rFonts w:eastAsia="Calibri"/>
        </w:rPr>
        <w:t>SS/PBCH Block Measurement Timing Configuration</w:t>
      </w:r>
    </w:p>
    <w:p w14:paraId="5FEE5AB4" w14:textId="77777777" w:rsidR="002D0A30" w:rsidRPr="00E136FF" w:rsidRDefault="002D0A30" w:rsidP="002D0A30">
      <w:pPr>
        <w:pStyle w:val="EW"/>
      </w:pPr>
      <w:r w:rsidRPr="00E136FF">
        <w:t>SPDCCH</w:t>
      </w:r>
      <w:r w:rsidRPr="00E136FF">
        <w:tab/>
        <w:t>Short PDCCH</w:t>
      </w:r>
    </w:p>
    <w:p w14:paraId="561A8288" w14:textId="77777777" w:rsidR="002D0A30" w:rsidRPr="00E136FF" w:rsidRDefault="002D0A30" w:rsidP="002D0A30">
      <w:pPr>
        <w:pStyle w:val="EW"/>
      </w:pPr>
      <w:r w:rsidRPr="00E136FF">
        <w:t>SPS</w:t>
      </w:r>
      <w:r w:rsidRPr="00E136FF">
        <w:tab/>
        <w:t>Semi-Persistent Scheduling</w:t>
      </w:r>
    </w:p>
    <w:p w14:paraId="520E7EC3" w14:textId="77777777" w:rsidR="002D0A30" w:rsidRPr="00E136FF" w:rsidRDefault="002D0A30" w:rsidP="002D0A30">
      <w:pPr>
        <w:pStyle w:val="EW"/>
      </w:pPr>
      <w:r w:rsidRPr="00E136FF">
        <w:t>SPT</w:t>
      </w:r>
      <w:r w:rsidRPr="00E136FF">
        <w:tab/>
        <w:t>Short Processing Time</w:t>
      </w:r>
    </w:p>
    <w:p w14:paraId="1121D323" w14:textId="77777777" w:rsidR="002D0A30" w:rsidRPr="00E136FF" w:rsidRDefault="002D0A30" w:rsidP="002D0A30">
      <w:pPr>
        <w:pStyle w:val="EW"/>
      </w:pPr>
      <w:r w:rsidRPr="00E136FF">
        <w:t>SPUCCH</w:t>
      </w:r>
      <w:r w:rsidRPr="00E136FF">
        <w:tab/>
        <w:t>Short PUCCH</w:t>
      </w:r>
    </w:p>
    <w:p w14:paraId="59ADA674" w14:textId="77777777" w:rsidR="002D0A30" w:rsidRPr="00E136FF" w:rsidRDefault="002D0A30" w:rsidP="002D0A30">
      <w:pPr>
        <w:pStyle w:val="EW"/>
      </w:pPr>
      <w:r w:rsidRPr="00E136FF">
        <w:t>SR</w:t>
      </w:r>
      <w:r w:rsidRPr="00E136FF">
        <w:tab/>
        <w:t>Scheduling Request</w:t>
      </w:r>
    </w:p>
    <w:p w14:paraId="75D78794" w14:textId="77777777" w:rsidR="002D0A30" w:rsidRPr="00E136FF" w:rsidRDefault="002D0A30" w:rsidP="002D0A30">
      <w:pPr>
        <w:pStyle w:val="EW"/>
      </w:pPr>
      <w:r w:rsidRPr="00E136FF">
        <w:t>SRB</w:t>
      </w:r>
      <w:r w:rsidRPr="00E136FF">
        <w:tab/>
        <w:t>Signalling Radio Bearer</w:t>
      </w:r>
    </w:p>
    <w:p w14:paraId="687937FE" w14:textId="77777777" w:rsidR="002D0A30" w:rsidRPr="00E136FF" w:rsidRDefault="002D0A30" w:rsidP="002D0A30">
      <w:pPr>
        <w:pStyle w:val="EW"/>
      </w:pPr>
      <w:r w:rsidRPr="00E136FF">
        <w:rPr>
          <w:lang w:eastAsia="zh-CN"/>
        </w:rPr>
        <w:t>S-RSRP</w:t>
      </w:r>
      <w:r w:rsidRPr="00E136FF">
        <w:rPr>
          <w:lang w:eastAsia="zh-CN"/>
        </w:rPr>
        <w:tab/>
        <w:t>Sidelink Reference Signal Received Power</w:t>
      </w:r>
    </w:p>
    <w:p w14:paraId="0D65F59A" w14:textId="77777777" w:rsidR="002D0A30" w:rsidRPr="00E136FF" w:rsidRDefault="002D0A30" w:rsidP="002D0A30">
      <w:pPr>
        <w:pStyle w:val="EW"/>
      </w:pPr>
      <w:r w:rsidRPr="00E136FF">
        <w:t>SSAC</w:t>
      </w:r>
      <w:r w:rsidRPr="00E136FF">
        <w:tab/>
        <w:t>Service Specific Access Control</w:t>
      </w:r>
    </w:p>
    <w:p w14:paraId="1B8BBEC2" w14:textId="77777777" w:rsidR="002D0A30" w:rsidRPr="00E136FF" w:rsidRDefault="002D0A30" w:rsidP="002D0A30">
      <w:pPr>
        <w:pStyle w:val="EW"/>
      </w:pPr>
      <w:r w:rsidRPr="00E136FF">
        <w:t>SSTD</w:t>
      </w:r>
      <w:r w:rsidRPr="00E136FF">
        <w:tab/>
        <w:t>SFN and Subframe Timing Difference</w:t>
      </w:r>
    </w:p>
    <w:p w14:paraId="5B21D997" w14:textId="77777777" w:rsidR="002D0A30" w:rsidRPr="00E136FF" w:rsidRDefault="002D0A30" w:rsidP="002D0A30">
      <w:pPr>
        <w:pStyle w:val="EW"/>
        <w:rPr>
          <w:lang w:eastAsia="zh-CN"/>
        </w:rPr>
      </w:pPr>
      <w:r w:rsidRPr="00E136FF">
        <w:t>STAG</w:t>
      </w:r>
      <w:r w:rsidRPr="00E136FF">
        <w:tab/>
        <w:t>Secondary Timing Advance Group</w:t>
      </w:r>
    </w:p>
    <w:p w14:paraId="3CA549C7" w14:textId="77777777" w:rsidR="002D0A30" w:rsidRPr="00E136FF" w:rsidRDefault="002D0A30" w:rsidP="002D0A30">
      <w:pPr>
        <w:pStyle w:val="EW"/>
      </w:pPr>
      <w:r w:rsidRPr="00E136FF">
        <w:t>S-TMSI</w:t>
      </w:r>
      <w:r w:rsidRPr="00E136FF">
        <w:tab/>
        <w:t>SAE Temporary Mobile Station Identifier</w:t>
      </w:r>
    </w:p>
    <w:p w14:paraId="2C0C1B8E" w14:textId="77777777" w:rsidR="002D0A30" w:rsidRPr="00E136FF" w:rsidRDefault="002D0A30" w:rsidP="002D0A30">
      <w:pPr>
        <w:pStyle w:val="EW"/>
      </w:pPr>
      <w:r w:rsidRPr="00E136FF">
        <w:t>STTI</w:t>
      </w:r>
      <w:r w:rsidRPr="00E136FF">
        <w:tab/>
        <w:t>Short TTI</w:t>
      </w:r>
    </w:p>
    <w:p w14:paraId="6789DC44" w14:textId="77777777" w:rsidR="002D0A30" w:rsidRPr="00E136FF" w:rsidRDefault="002D0A30" w:rsidP="002D0A30">
      <w:pPr>
        <w:pStyle w:val="EW"/>
      </w:pPr>
      <w:r w:rsidRPr="00E136FF">
        <w:t>TA</w:t>
      </w:r>
      <w:r w:rsidRPr="00E136FF">
        <w:tab/>
        <w:t>Tracking Area</w:t>
      </w:r>
    </w:p>
    <w:p w14:paraId="2ED41A0F" w14:textId="77777777" w:rsidR="002D0A30" w:rsidRPr="00E136FF" w:rsidRDefault="002D0A30" w:rsidP="002D0A30">
      <w:pPr>
        <w:pStyle w:val="EW"/>
      </w:pPr>
      <w:r w:rsidRPr="00E136FF">
        <w:t>TAG</w:t>
      </w:r>
      <w:r w:rsidRPr="00E136FF">
        <w:tab/>
        <w:t>Timing Advance Group</w:t>
      </w:r>
    </w:p>
    <w:p w14:paraId="19F886DF" w14:textId="77777777" w:rsidR="002D0A30" w:rsidRPr="00E136FF" w:rsidRDefault="002D0A30" w:rsidP="002D0A30">
      <w:pPr>
        <w:pStyle w:val="EW"/>
        <w:rPr>
          <w:lang w:eastAsia="zh-CN"/>
        </w:rPr>
      </w:pPr>
      <w:r w:rsidRPr="00E136FF">
        <w:t>TDD</w:t>
      </w:r>
      <w:r w:rsidRPr="00E136FF">
        <w:tab/>
        <w:t>Time Division Duplex</w:t>
      </w:r>
    </w:p>
    <w:p w14:paraId="6E5ACF2F" w14:textId="77777777" w:rsidR="002D0A30" w:rsidRPr="00E136FF" w:rsidRDefault="002D0A30" w:rsidP="002D0A30">
      <w:pPr>
        <w:pStyle w:val="EW"/>
      </w:pPr>
      <w:r w:rsidRPr="00E136FF">
        <w:t>TDM</w:t>
      </w:r>
      <w:r w:rsidRPr="00E136FF">
        <w:tab/>
        <w:t>Time Division Multiplexing</w:t>
      </w:r>
    </w:p>
    <w:p w14:paraId="2CCB246E" w14:textId="77777777" w:rsidR="002D0A30" w:rsidRPr="00E136FF" w:rsidRDefault="002D0A30" w:rsidP="002D0A30">
      <w:pPr>
        <w:pStyle w:val="EW"/>
      </w:pPr>
      <w:r w:rsidRPr="00E136FF">
        <w:t>TM</w:t>
      </w:r>
      <w:r w:rsidRPr="00E136FF">
        <w:tab/>
        <w:t>Transparent Mode</w:t>
      </w:r>
    </w:p>
    <w:p w14:paraId="0841483C" w14:textId="77777777" w:rsidR="002D0A30" w:rsidRPr="00E136FF" w:rsidRDefault="002D0A30" w:rsidP="002D0A30">
      <w:pPr>
        <w:pStyle w:val="EW"/>
      </w:pPr>
      <w:r w:rsidRPr="00E136FF">
        <w:t>TPC-RNTI</w:t>
      </w:r>
      <w:r w:rsidRPr="00E136FF">
        <w:tab/>
        <w:t>Transmit Power Control RNTI</w:t>
      </w:r>
    </w:p>
    <w:p w14:paraId="4B7CE915" w14:textId="77777777" w:rsidR="002D0A30" w:rsidRPr="00E136FF" w:rsidRDefault="002D0A30" w:rsidP="002D0A30">
      <w:pPr>
        <w:pStyle w:val="EW"/>
      </w:pPr>
      <w:r w:rsidRPr="00E136FF">
        <w:t>T-RPT</w:t>
      </w:r>
      <w:r w:rsidRPr="00E136FF">
        <w:tab/>
        <w:t>Time Resource Pattern of Transmission</w:t>
      </w:r>
    </w:p>
    <w:p w14:paraId="1206A8D1" w14:textId="77777777" w:rsidR="002D0A30" w:rsidRPr="00E136FF" w:rsidRDefault="002D0A30" w:rsidP="002D0A30">
      <w:pPr>
        <w:pStyle w:val="EW"/>
      </w:pPr>
      <w:r w:rsidRPr="00E136FF">
        <w:t>TTI</w:t>
      </w:r>
      <w:r w:rsidRPr="00E136FF">
        <w:tab/>
        <w:t>Transmission Time Interval</w:t>
      </w:r>
    </w:p>
    <w:p w14:paraId="248719C4" w14:textId="77777777" w:rsidR="002D0A30" w:rsidRPr="00E136FF" w:rsidRDefault="002D0A30" w:rsidP="002D0A30">
      <w:pPr>
        <w:pStyle w:val="EW"/>
      </w:pPr>
      <w:r w:rsidRPr="00E136FF">
        <w:t>TTT</w:t>
      </w:r>
      <w:r w:rsidRPr="00E136FF">
        <w:tab/>
        <w:t>Time To Trigger</w:t>
      </w:r>
    </w:p>
    <w:p w14:paraId="6DF444C0" w14:textId="77777777" w:rsidR="002D0A30" w:rsidRPr="00E136FF" w:rsidRDefault="002D0A30" w:rsidP="002D0A30">
      <w:pPr>
        <w:pStyle w:val="EW"/>
      </w:pPr>
      <w:r w:rsidRPr="00E136FF">
        <w:t>UDC</w:t>
      </w:r>
      <w:r w:rsidRPr="00E136FF">
        <w:tab/>
        <w:t>Uplink Data Compression</w:t>
      </w:r>
    </w:p>
    <w:p w14:paraId="4EFE5DB4" w14:textId="77777777" w:rsidR="002D0A30" w:rsidRPr="00E136FF" w:rsidRDefault="002D0A30" w:rsidP="002D0A30">
      <w:pPr>
        <w:pStyle w:val="EW"/>
      </w:pPr>
      <w:r w:rsidRPr="00E136FF">
        <w:t>UE</w:t>
      </w:r>
      <w:r w:rsidRPr="00E136FF">
        <w:tab/>
        <w:t>User Equipment</w:t>
      </w:r>
    </w:p>
    <w:p w14:paraId="0F5DA839" w14:textId="77777777" w:rsidR="002D0A30" w:rsidRPr="00E136FF" w:rsidRDefault="002D0A30" w:rsidP="002D0A30">
      <w:pPr>
        <w:pStyle w:val="EW"/>
      </w:pPr>
      <w:r w:rsidRPr="00E136FF">
        <w:t>UICC</w:t>
      </w:r>
      <w:r w:rsidRPr="00E136FF">
        <w:tab/>
        <w:t>Universal Integrated Circuit Card</w:t>
      </w:r>
    </w:p>
    <w:p w14:paraId="170B406B" w14:textId="77777777" w:rsidR="002D0A30" w:rsidRPr="00E136FF" w:rsidRDefault="002D0A30" w:rsidP="002D0A30">
      <w:pPr>
        <w:pStyle w:val="EW"/>
      </w:pPr>
      <w:r w:rsidRPr="00E136FF">
        <w:t>UL</w:t>
      </w:r>
      <w:r w:rsidRPr="00E136FF">
        <w:tab/>
        <w:t>Uplink</w:t>
      </w:r>
    </w:p>
    <w:p w14:paraId="25B2F4B5" w14:textId="77777777" w:rsidR="002D0A30" w:rsidRPr="00E136FF" w:rsidRDefault="002D0A30" w:rsidP="002D0A30">
      <w:pPr>
        <w:pStyle w:val="EW"/>
        <w:rPr>
          <w:snapToGrid w:val="0"/>
          <w:lang w:eastAsia="de-DE"/>
        </w:rPr>
      </w:pPr>
      <w:r w:rsidRPr="00E136FF">
        <w:rPr>
          <w:snapToGrid w:val="0"/>
          <w:lang w:eastAsia="de-DE"/>
        </w:rPr>
        <w:t>UL-SCH</w:t>
      </w:r>
      <w:r w:rsidRPr="00E136FF">
        <w:rPr>
          <w:snapToGrid w:val="0"/>
          <w:lang w:eastAsia="de-DE"/>
        </w:rPr>
        <w:tab/>
        <w:t>Uplink Shared Channel</w:t>
      </w:r>
    </w:p>
    <w:p w14:paraId="5D628132" w14:textId="77777777" w:rsidR="002D0A30" w:rsidRPr="00E136FF" w:rsidRDefault="002D0A30" w:rsidP="002D0A30">
      <w:pPr>
        <w:pStyle w:val="EW"/>
      </w:pPr>
      <w:r w:rsidRPr="00E136FF">
        <w:t>UM</w:t>
      </w:r>
      <w:r w:rsidRPr="00E136FF">
        <w:tab/>
        <w:t>Unacknowledged Mode</w:t>
      </w:r>
    </w:p>
    <w:p w14:paraId="270332E8" w14:textId="77777777" w:rsidR="002D0A30" w:rsidRPr="00E136FF" w:rsidRDefault="002D0A30" w:rsidP="002D0A30">
      <w:pPr>
        <w:pStyle w:val="EW"/>
      </w:pPr>
      <w:r w:rsidRPr="00E136FF">
        <w:t>UP</w:t>
      </w:r>
      <w:r w:rsidRPr="00E136FF">
        <w:tab/>
        <w:t>User Plane</w:t>
      </w:r>
    </w:p>
    <w:p w14:paraId="40C4BCA8" w14:textId="77777777" w:rsidR="002D0A30" w:rsidRPr="00E136FF" w:rsidRDefault="002D0A30" w:rsidP="002D0A30">
      <w:pPr>
        <w:pStyle w:val="EW"/>
      </w:pPr>
      <w:r w:rsidRPr="00E136FF">
        <w:t>UP-EDT</w:t>
      </w:r>
      <w:r w:rsidRPr="00E136FF">
        <w:tab/>
        <w:t>User Plane EDT</w:t>
      </w:r>
    </w:p>
    <w:p w14:paraId="568652B8" w14:textId="77777777" w:rsidR="002D0A30" w:rsidRPr="00E136FF" w:rsidRDefault="002D0A30" w:rsidP="002D0A30">
      <w:pPr>
        <w:pStyle w:val="EW"/>
      </w:pPr>
      <w:r w:rsidRPr="00E136FF">
        <w:t>UTC</w:t>
      </w:r>
      <w:r w:rsidRPr="00E136FF">
        <w:tab/>
        <w:t>Coordinated Universal Time</w:t>
      </w:r>
    </w:p>
    <w:p w14:paraId="7A2046F0" w14:textId="77777777" w:rsidR="002D0A30" w:rsidRPr="00E136FF" w:rsidRDefault="002D0A30" w:rsidP="002D0A30">
      <w:pPr>
        <w:pStyle w:val="EW"/>
      </w:pPr>
      <w:r w:rsidRPr="00E136FF">
        <w:t>UTRAN</w:t>
      </w:r>
      <w:r w:rsidRPr="00E136FF">
        <w:tab/>
        <w:t>Universal Terrestrial Radio Access Network</w:t>
      </w:r>
    </w:p>
    <w:p w14:paraId="434E6D2F" w14:textId="77777777" w:rsidR="002D0A30" w:rsidRPr="00E136FF" w:rsidRDefault="002D0A30" w:rsidP="002D0A30">
      <w:pPr>
        <w:pStyle w:val="EW"/>
        <w:rPr>
          <w:lang w:eastAsia="zh-CN"/>
        </w:rPr>
      </w:pPr>
      <w:r w:rsidRPr="00E136FF">
        <w:rPr>
          <w:lang w:eastAsia="zh-CN"/>
        </w:rPr>
        <w:t>V2X</w:t>
      </w:r>
      <w:r w:rsidRPr="00E136FF">
        <w:rPr>
          <w:lang w:eastAsia="zh-CN"/>
        </w:rPr>
        <w:tab/>
        <w:t>Vehicle-to-Everything</w:t>
      </w:r>
    </w:p>
    <w:p w14:paraId="32BF71A0" w14:textId="77777777" w:rsidR="002D0A30" w:rsidRPr="00E136FF" w:rsidRDefault="002D0A30" w:rsidP="002D0A30">
      <w:pPr>
        <w:pStyle w:val="EW"/>
      </w:pPr>
      <w:r w:rsidRPr="00E136FF">
        <w:t>VoLTE</w:t>
      </w:r>
      <w:r w:rsidRPr="00E136FF">
        <w:tab/>
        <w:t>Voice over Long Term Evolution</w:t>
      </w:r>
    </w:p>
    <w:p w14:paraId="7576E0E3" w14:textId="77777777" w:rsidR="002D0A30" w:rsidRPr="00E136FF" w:rsidRDefault="002D0A30" w:rsidP="002D0A30">
      <w:pPr>
        <w:pStyle w:val="EW"/>
      </w:pPr>
      <w:r w:rsidRPr="00E136FF">
        <w:t>WLAN</w:t>
      </w:r>
      <w:r w:rsidRPr="00E136FF">
        <w:tab/>
        <w:t>Wireless Local Area Network</w:t>
      </w:r>
    </w:p>
    <w:p w14:paraId="6C9E5587" w14:textId="77777777" w:rsidR="002D0A30" w:rsidRPr="00E136FF" w:rsidRDefault="002D0A30" w:rsidP="002D0A30">
      <w:pPr>
        <w:pStyle w:val="EW"/>
      </w:pPr>
      <w:r w:rsidRPr="00E136FF">
        <w:t>WT</w:t>
      </w:r>
      <w:r w:rsidRPr="00E136FF">
        <w:tab/>
        <w:t>WLAN Termination</w:t>
      </w:r>
    </w:p>
    <w:p w14:paraId="11441FFF" w14:textId="77777777" w:rsidR="002D0A30" w:rsidRPr="00E136FF" w:rsidRDefault="002D0A30" w:rsidP="002D0A30">
      <w:pPr>
        <w:pStyle w:val="EX"/>
      </w:pPr>
      <w:r w:rsidRPr="00E136FF">
        <w:t>WUS</w:t>
      </w:r>
      <w:r w:rsidRPr="00E136FF">
        <w:tab/>
        <w:t>Wake-up Signal</w:t>
      </w:r>
    </w:p>
    <w:p w14:paraId="7D8C282A" w14:textId="77777777" w:rsidR="002D0A30" w:rsidRDefault="002D0A30" w:rsidP="002D0A30">
      <w:r w:rsidRPr="00E136FF">
        <w:t>In the ASN.1, lower case may be used for some (parts) of the above abbreviations e.g. c-RNTI.</w:t>
      </w:r>
    </w:p>
    <w:p w14:paraId="76438FCD" w14:textId="77777777" w:rsidR="0057114B" w:rsidRDefault="0057114B" w:rsidP="0057114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114B" w:rsidRPr="00525E45" w14:paraId="617E7A0B"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F09B32" w14:textId="77777777" w:rsidR="0057114B" w:rsidRPr="00525E45" w:rsidRDefault="0057114B"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A59E8C4" w14:textId="77777777" w:rsidR="0057114B" w:rsidRPr="00E136FF" w:rsidRDefault="0057114B" w:rsidP="002D0A30"/>
    <w:p w14:paraId="34E5610B" w14:textId="77777777" w:rsidR="0057114B" w:rsidRPr="0057114B" w:rsidRDefault="0057114B" w:rsidP="0057114B">
      <w:pPr>
        <w:keepNext/>
        <w:keepLines/>
        <w:spacing w:before="120"/>
        <w:ind w:left="1418" w:hanging="1418"/>
        <w:outlineLvl w:val="3"/>
        <w:rPr>
          <w:rFonts w:ascii="Arial" w:hAnsi="Arial"/>
          <w:sz w:val="24"/>
        </w:rPr>
      </w:pPr>
      <w:bookmarkStart w:id="56" w:name="_Toc20486708"/>
      <w:bookmarkStart w:id="57" w:name="_Toc29342000"/>
      <w:bookmarkStart w:id="58" w:name="_Toc29343139"/>
      <w:bookmarkStart w:id="59" w:name="_Toc36566386"/>
      <w:bookmarkStart w:id="60" w:name="_Toc36809793"/>
      <w:bookmarkStart w:id="61" w:name="_Toc36846157"/>
      <w:bookmarkStart w:id="62" w:name="_Toc36938810"/>
      <w:bookmarkStart w:id="63" w:name="_Toc37081789"/>
      <w:bookmarkStart w:id="64" w:name="_Toc46480412"/>
      <w:bookmarkStart w:id="65" w:name="_Toc46481646"/>
      <w:bookmarkStart w:id="66" w:name="_Toc46482880"/>
      <w:bookmarkStart w:id="67" w:name="_Toc100790947"/>
      <w:r w:rsidRPr="0057114B">
        <w:rPr>
          <w:rFonts w:ascii="Arial" w:hAnsi="Arial"/>
          <w:sz w:val="24"/>
        </w:rPr>
        <w:t>5.2.1.1</w:t>
      </w:r>
      <w:r w:rsidRPr="0057114B">
        <w:rPr>
          <w:rFonts w:ascii="Arial" w:hAnsi="Arial"/>
          <w:sz w:val="24"/>
        </w:rPr>
        <w:tab/>
        <w:t>General</w:t>
      </w:r>
      <w:bookmarkEnd w:id="56"/>
      <w:bookmarkEnd w:id="57"/>
      <w:bookmarkEnd w:id="58"/>
      <w:bookmarkEnd w:id="59"/>
      <w:bookmarkEnd w:id="60"/>
      <w:bookmarkEnd w:id="61"/>
      <w:bookmarkEnd w:id="62"/>
      <w:bookmarkEnd w:id="63"/>
      <w:bookmarkEnd w:id="64"/>
      <w:bookmarkEnd w:id="65"/>
      <w:bookmarkEnd w:id="66"/>
      <w:bookmarkEnd w:id="67"/>
    </w:p>
    <w:p w14:paraId="5EC8C394" w14:textId="77777777" w:rsidR="0057114B" w:rsidRPr="0057114B" w:rsidRDefault="0057114B" w:rsidP="0057114B">
      <w:r w:rsidRPr="0057114B">
        <w:t xml:space="preserve">System information is divided into the </w:t>
      </w:r>
      <w:r w:rsidRPr="0057114B">
        <w:rPr>
          <w:i/>
        </w:rPr>
        <w:t>MasterInformationBlock</w:t>
      </w:r>
      <w:r w:rsidRPr="0057114B">
        <w:t xml:space="preserve"> (MIB) and a number of </w:t>
      </w:r>
      <w:r w:rsidRPr="0057114B">
        <w:rPr>
          <w:i/>
        </w:rPr>
        <w:t>SystemInformationBlocks</w:t>
      </w:r>
      <w:r w:rsidRPr="0057114B">
        <w:t xml:space="preserve"> (SIBs) and </w:t>
      </w:r>
      <w:r w:rsidRPr="0057114B">
        <w:rPr>
          <w:i/>
        </w:rPr>
        <w:t>SystemInformationBlockPos</w:t>
      </w:r>
      <w:r w:rsidRPr="0057114B">
        <w:t xml:space="preserve"> (posSIBs). The MIB includes a limited number of most essential and most frequently transmitted parameters that are needed to acquire other information from the cell, and is transmitted on BCH. SIBs other than </w:t>
      </w:r>
      <w:r w:rsidRPr="0057114B">
        <w:rPr>
          <w:i/>
        </w:rPr>
        <w:t>SystemInformationBlockType1</w:t>
      </w:r>
      <w:r w:rsidRPr="0057114B">
        <w:t xml:space="preserve"> and posSIBs are carried in </w:t>
      </w:r>
      <w:r w:rsidRPr="0057114B">
        <w:rPr>
          <w:i/>
        </w:rPr>
        <w:t>SystemInformation</w:t>
      </w:r>
      <w:r w:rsidRPr="0057114B">
        <w:t xml:space="preserve"> (SI) messages. The mapping of SIBs and posSIBs to SI messages is flexibly configurable by </w:t>
      </w:r>
      <w:r w:rsidRPr="0057114B">
        <w:rPr>
          <w:i/>
        </w:rPr>
        <w:t>schedulingInfoList</w:t>
      </w:r>
      <w:r w:rsidRPr="0057114B">
        <w:t xml:space="preserve"> and </w:t>
      </w:r>
      <w:r w:rsidRPr="0057114B">
        <w:rPr>
          <w:i/>
        </w:rPr>
        <w:t>posSchedulingInfoList</w:t>
      </w:r>
      <w:r w:rsidRPr="0057114B">
        <w:t xml:space="preserve">, respectively, included in </w:t>
      </w:r>
      <w:r w:rsidRPr="0057114B">
        <w:rPr>
          <w:i/>
        </w:rPr>
        <w:t>SystemInformationBlockType1</w:t>
      </w:r>
      <w:r w:rsidRPr="0057114B">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sidRPr="0057114B">
        <w:rPr>
          <w:i/>
        </w:rPr>
        <w:t>SystemInformationBlockType2</w:t>
      </w:r>
      <w:r w:rsidRPr="0057114B">
        <w:t xml:space="preserve"> is always mapped to the SI message that corresponds to the first entry in the list of SI messages in </w:t>
      </w:r>
      <w:r w:rsidRPr="0057114B">
        <w:rPr>
          <w:i/>
        </w:rPr>
        <w:t>schedulingInfoList</w:t>
      </w:r>
      <w:r w:rsidRPr="0057114B">
        <w:t>.</w:t>
      </w:r>
      <w:r w:rsidRPr="0057114B" w:rsidDel="00A557A8">
        <w:t xml:space="preserve"> </w:t>
      </w:r>
      <w:r w:rsidRPr="0057114B">
        <w:t xml:space="preserve">There may be multiple SI messages transmitted with the same periodicity. </w:t>
      </w:r>
      <w:r w:rsidRPr="0057114B">
        <w:rPr>
          <w:i/>
        </w:rPr>
        <w:t>SystemInformationBlockType1</w:t>
      </w:r>
      <w:r w:rsidRPr="0057114B">
        <w:t xml:space="preserve"> and all SI messages are transmitted on DL-SCH.</w:t>
      </w:r>
    </w:p>
    <w:p w14:paraId="5703E3C6" w14:textId="77777777" w:rsidR="0057114B" w:rsidRPr="0057114B" w:rsidRDefault="0057114B" w:rsidP="0057114B">
      <w:r w:rsidRPr="0057114B">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4B46090E" w14:textId="77777777" w:rsidR="0057114B" w:rsidRPr="0057114B" w:rsidRDefault="0057114B" w:rsidP="0057114B">
      <w:r w:rsidRPr="0057114B">
        <w:t xml:space="preserve">For NB-IoT, a reduced set of system information block with similar functionality but different content is defined; the UE applies the NB-IoT (NB) version of the MIB and the SIBs. These are denoted </w:t>
      </w:r>
      <w:r w:rsidRPr="0057114B">
        <w:rPr>
          <w:i/>
        </w:rPr>
        <w:t>MasterInformationBlock-NB, MasterInformationBlock-TDD-NB</w:t>
      </w:r>
      <w:r w:rsidRPr="0057114B">
        <w:t xml:space="preserve"> </w:t>
      </w:r>
      <w:r w:rsidRPr="0057114B">
        <w:rPr>
          <w:i/>
        </w:rPr>
        <w:t>and SystemInformationBlockTypeX-NB</w:t>
      </w:r>
      <w:r w:rsidRPr="0057114B">
        <w:t xml:space="preserve"> in this specification. All other system information blocks (without NB suffix) are not applicable to NB-IoT; this is not further stated in the corresponding text.</w:t>
      </w:r>
    </w:p>
    <w:p w14:paraId="58D64E07" w14:textId="77777777" w:rsidR="0057114B" w:rsidRPr="0057114B" w:rsidRDefault="0057114B" w:rsidP="0057114B">
      <w:pPr>
        <w:pStyle w:val="NO"/>
      </w:pPr>
      <w:r w:rsidRPr="0057114B">
        <w:t>NOTE 1:</w:t>
      </w:r>
      <w:r w:rsidRPr="0057114B">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07C4A9F" w14:textId="20F4FE00" w:rsidR="0057114B" w:rsidRPr="0057114B" w:rsidRDefault="0057114B" w:rsidP="0057114B">
      <w:r w:rsidRPr="0057114B">
        <w:t xml:space="preserve">In addition to broadcasting, E-UTRAN may provide </w:t>
      </w:r>
      <w:r w:rsidRPr="0057114B">
        <w:rPr>
          <w:i/>
        </w:rPr>
        <w:t>SystemInformationBlockType1</w:t>
      </w:r>
      <w:ins w:id="68" w:author="Huawei" w:date="2022-04-27T08:25:00Z">
        <w:r>
          <w:rPr>
            <w:i/>
          </w:rPr>
          <w:t>,</w:t>
        </w:r>
      </w:ins>
      <w:r w:rsidRPr="0057114B">
        <w:t xml:space="preserve"> </w:t>
      </w:r>
      <w:del w:id="69" w:author="Huawei" w:date="2022-04-27T08:25:00Z">
        <w:r w:rsidRPr="0057114B" w:rsidDel="0057114B">
          <w:delText>and/or</w:delText>
        </w:r>
        <w:r w:rsidRPr="0057114B" w:rsidDel="0057114B">
          <w:rPr>
            <w:i/>
          </w:rPr>
          <w:delText xml:space="preserve"> </w:delText>
        </w:r>
      </w:del>
      <w:r w:rsidRPr="0057114B">
        <w:rPr>
          <w:i/>
        </w:rPr>
        <w:t>SystemInformationBlockType2</w:t>
      </w:r>
      <w:ins w:id="70" w:author="Huawei" w:date="2022-04-27T08:25:00Z">
        <w:r w:rsidRPr="0057114B">
          <w:t xml:space="preserve"> and/or</w:t>
        </w:r>
        <w:r>
          <w:t xml:space="preserve"> </w:t>
        </w:r>
        <w:r w:rsidRPr="0057114B">
          <w:rPr>
            <w:i/>
          </w:rPr>
          <w:t>SystemInformationBlockType</w:t>
        </w:r>
        <w:r>
          <w:rPr>
            <w:i/>
          </w:rPr>
          <w:t>31</w:t>
        </w:r>
      </w:ins>
      <w:r w:rsidRPr="0057114B">
        <w:t xml:space="preserve">, including the same parameter values, via dedicated signalling i.e., within an </w:t>
      </w:r>
      <w:r w:rsidRPr="0057114B">
        <w:rPr>
          <w:i/>
        </w:rPr>
        <w:t>RRCConnectionReconfiguration</w:t>
      </w:r>
      <w:r w:rsidRPr="0057114B">
        <w:t xml:space="preserve"> message.</w:t>
      </w:r>
    </w:p>
    <w:p w14:paraId="2B4774B4" w14:textId="77777777" w:rsidR="0057114B" w:rsidRPr="0057114B" w:rsidRDefault="0057114B" w:rsidP="0057114B">
      <w:r w:rsidRPr="0057114B">
        <w:t>The UE applies the system information acquisition and change monitoring procedures for the PCell, except when being a BL UE or a UE in CE or a NB-IoT UE in RRC_CONNECTED mode</w:t>
      </w:r>
      <w:r w:rsidRPr="0057114B">
        <w:rPr>
          <w:lang w:eastAsia="zh-TW"/>
        </w:rPr>
        <w:t xml:space="preserve"> while T311 is not running</w:t>
      </w:r>
      <w:r w:rsidRPr="0057114B">
        <w:t xml:space="preserve">. For an SCell, E-UTRAN provides, via dedicated signalling, all system information relevant for operation in RRC_CONNECTED when adding the SCell. However, a UE that is configured with DC shall aquire the </w:t>
      </w:r>
      <w:r w:rsidRPr="0057114B">
        <w:rPr>
          <w:i/>
        </w:rPr>
        <w:t>MasterInformationBlock</w:t>
      </w:r>
      <w:r w:rsidRPr="0057114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7114B">
        <w:rPr>
          <w:i/>
        </w:rPr>
        <w:t>RRCConnectionReconfiguration</w:t>
      </w:r>
      <w:r w:rsidRPr="0057114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6F54E70B" w14:textId="77777777" w:rsidR="0057114B" w:rsidRPr="0057114B" w:rsidRDefault="0057114B" w:rsidP="0057114B">
      <w:pPr>
        <w:pStyle w:val="NO"/>
      </w:pPr>
      <w:r w:rsidRPr="0057114B">
        <w:t>NOTE 2:</w:t>
      </w:r>
      <w:r w:rsidRPr="0057114B">
        <w:tab/>
        <w:t>E-UTRAN may configure via dedicated signalling different parameter values than the ones broadcast in the concerned SCell.</w:t>
      </w:r>
    </w:p>
    <w:p w14:paraId="2730800B" w14:textId="77777777" w:rsidR="0057114B" w:rsidRPr="0057114B" w:rsidRDefault="0057114B" w:rsidP="0057114B">
      <w:r w:rsidRPr="0057114B">
        <w:t xml:space="preserve">In MBMS-dedicated cell, non-MBSFN subframes are used for providing </w:t>
      </w:r>
      <w:r w:rsidRPr="0057114B">
        <w:rPr>
          <w:i/>
        </w:rPr>
        <w:t>MasterInformationBlock-MBMS</w:t>
      </w:r>
      <w:r w:rsidRPr="0057114B">
        <w:t xml:space="preserve"> (MIB-MBMS) and </w:t>
      </w:r>
      <w:r w:rsidRPr="0057114B">
        <w:rPr>
          <w:i/>
        </w:rPr>
        <w:t>SystemInformationBlockType1-MBMS</w:t>
      </w:r>
      <w:r w:rsidRPr="0057114B">
        <w:t xml:space="preserve">. SIBs other than </w:t>
      </w:r>
      <w:r w:rsidRPr="0057114B">
        <w:rPr>
          <w:i/>
        </w:rPr>
        <w:t>SystemInformationBlockType1-MBMS</w:t>
      </w:r>
      <w:r w:rsidRPr="0057114B">
        <w:t xml:space="preserve"> are carried in </w:t>
      </w:r>
      <w:r w:rsidRPr="0057114B">
        <w:rPr>
          <w:i/>
        </w:rPr>
        <w:t xml:space="preserve">SystemInformation-MBMS </w:t>
      </w:r>
      <w:r w:rsidRPr="0057114B">
        <w:t>message which is also provided on non-MBSFN subframes.</w:t>
      </w:r>
    </w:p>
    <w:p w14:paraId="0AACE0F8" w14:textId="77777777" w:rsidR="0057114B" w:rsidRPr="0057114B" w:rsidRDefault="0057114B" w:rsidP="0057114B">
      <w:r w:rsidRPr="0057114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7114B">
        <w:rPr>
          <w:i/>
        </w:rPr>
        <w:t>RNReconfiguration</w:t>
      </w:r>
      <w:r w:rsidRPr="0057114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53F3BB3" w14:textId="77777777" w:rsidR="0057114B" w:rsidRPr="0057114B" w:rsidRDefault="0057114B" w:rsidP="0057114B">
      <w:pPr>
        <w:pStyle w:val="NO"/>
      </w:pPr>
      <w:r w:rsidRPr="0057114B">
        <w:t>NOTE</w:t>
      </w:r>
      <w:r w:rsidRPr="0057114B">
        <w:rPr>
          <w:lang w:eastAsia="zh-CN"/>
        </w:rPr>
        <w:t xml:space="preserve"> 3</w:t>
      </w:r>
      <w:r w:rsidRPr="0057114B">
        <w:t>:</w:t>
      </w:r>
      <w:r w:rsidRPr="0057114B">
        <w:tab/>
        <w:t xml:space="preserve">E-UTRAN may </w:t>
      </w:r>
      <w:r w:rsidRPr="0057114B">
        <w:rPr>
          <w:lang w:eastAsia="zh-CN"/>
        </w:rPr>
        <w:t>configure an RN,</w:t>
      </w:r>
      <w:r w:rsidRPr="0057114B">
        <w:t xml:space="preserve"> via dedicated signalling</w:t>
      </w:r>
      <w:r w:rsidRPr="0057114B">
        <w:rPr>
          <w:lang w:eastAsia="zh-CN"/>
        </w:rPr>
        <w:t>, with</w:t>
      </w:r>
      <w:r w:rsidRPr="0057114B">
        <w:t xml:space="preserve"> different parameter values than </w:t>
      </w:r>
      <w:r w:rsidRPr="0057114B">
        <w:rPr>
          <w:lang w:eastAsia="zh-CN"/>
        </w:rPr>
        <w:t xml:space="preserve">the ones </w:t>
      </w:r>
      <w:r w:rsidRPr="0057114B">
        <w:t xml:space="preserve">broadcast in the concerned </w:t>
      </w:r>
      <w:r w:rsidRPr="0057114B">
        <w:rPr>
          <w:lang w:eastAsia="zh-CN"/>
        </w:rPr>
        <w:t>c</w:t>
      </w:r>
      <w:r w:rsidRPr="0057114B">
        <w:t>ell.</w:t>
      </w:r>
    </w:p>
    <w:p w14:paraId="45BA5EA8" w14:textId="77777777" w:rsidR="00171E6C" w:rsidRDefault="00171E6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71E6C" w:rsidRPr="00525E45" w14:paraId="135D528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9CE1DE3" w14:textId="77777777" w:rsidR="00171E6C" w:rsidRPr="00525E45" w:rsidRDefault="00171E6C"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1FA821CB" w14:textId="77777777" w:rsidR="002D0A30" w:rsidRDefault="002D0A30" w:rsidP="002D0A30"/>
    <w:p w14:paraId="6B441930" w14:textId="77777777" w:rsidR="00171E6C" w:rsidRPr="00171E6C" w:rsidRDefault="00171E6C" w:rsidP="00171E6C">
      <w:pPr>
        <w:keepNext/>
        <w:keepLines/>
        <w:spacing w:before="120"/>
        <w:ind w:left="1418" w:hanging="1418"/>
        <w:outlineLvl w:val="3"/>
        <w:rPr>
          <w:rFonts w:ascii="Arial" w:hAnsi="Arial"/>
          <w:sz w:val="24"/>
        </w:rPr>
      </w:pPr>
      <w:bookmarkStart w:id="71" w:name="_Toc20486711"/>
      <w:bookmarkStart w:id="72" w:name="_Toc29342003"/>
      <w:bookmarkStart w:id="73" w:name="_Toc29343142"/>
      <w:bookmarkStart w:id="74" w:name="_Toc36566389"/>
      <w:bookmarkStart w:id="75" w:name="_Toc36809796"/>
      <w:bookmarkStart w:id="76" w:name="_Toc36846160"/>
      <w:bookmarkStart w:id="77" w:name="_Toc36938813"/>
      <w:bookmarkStart w:id="78" w:name="_Toc37081792"/>
      <w:bookmarkStart w:id="79" w:name="_Toc46480415"/>
      <w:bookmarkStart w:id="80" w:name="_Toc46481649"/>
      <w:bookmarkStart w:id="81" w:name="_Toc46482883"/>
      <w:bookmarkStart w:id="82" w:name="_Toc100790950"/>
      <w:r w:rsidRPr="00171E6C">
        <w:rPr>
          <w:rFonts w:ascii="Arial" w:hAnsi="Arial"/>
          <w:sz w:val="24"/>
        </w:rPr>
        <w:t>5.2.1.3</w:t>
      </w:r>
      <w:r w:rsidRPr="00171E6C">
        <w:rPr>
          <w:rFonts w:ascii="Arial" w:hAnsi="Arial"/>
          <w:sz w:val="24"/>
        </w:rPr>
        <w:tab/>
        <w:t>System information validity and notification of changes</w:t>
      </w:r>
      <w:bookmarkEnd w:id="71"/>
      <w:bookmarkEnd w:id="72"/>
      <w:bookmarkEnd w:id="73"/>
      <w:bookmarkEnd w:id="74"/>
      <w:bookmarkEnd w:id="75"/>
      <w:bookmarkEnd w:id="76"/>
      <w:bookmarkEnd w:id="77"/>
      <w:bookmarkEnd w:id="78"/>
      <w:bookmarkEnd w:id="79"/>
      <w:bookmarkEnd w:id="80"/>
      <w:bookmarkEnd w:id="81"/>
      <w:bookmarkEnd w:id="82"/>
    </w:p>
    <w:p w14:paraId="2E873D5A" w14:textId="482951D2" w:rsidR="00171E6C" w:rsidRPr="00171E6C" w:rsidRDefault="00171E6C" w:rsidP="00171E6C">
      <w:r w:rsidRPr="00171E6C">
        <w:t>Change of system information (other than for ETWS, CMAS,</w:t>
      </w:r>
      <w:r w:rsidRPr="00171E6C">
        <w:rPr>
          <w:lang w:eastAsia="zh-CN"/>
        </w:rPr>
        <w:t xml:space="preserve"> EAB, UAC, and satellite</w:t>
      </w:r>
      <w:r w:rsidRPr="00171E6C">
        <w:t xml:space="preserve"> </w:t>
      </w:r>
      <w:r w:rsidRPr="00171E6C">
        <w:rPr>
          <w:lang w:eastAsia="zh-CN"/>
        </w:rPr>
        <w:t xml:space="preserve">assistance information parameters and other than for AB parameters </w:t>
      </w:r>
      <w:ins w:id="83" w:author="Huawei" w:date="2022-04-27T08:53:00Z">
        <w:r w:rsidR="000D0542" w:rsidRPr="00171E6C">
          <w:rPr>
            <w:lang w:eastAsia="zh-CN"/>
          </w:rPr>
          <w:t>and satellite</w:t>
        </w:r>
        <w:r w:rsidR="000D0542" w:rsidRPr="00171E6C">
          <w:t xml:space="preserve"> </w:t>
        </w:r>
        <w:r w:rsidR="000D0542" w:rsidRPr="00171E6C">
          <w:rPr>
            <w:lang w:eastAsia="zh-CN"/>
          </w:rPr>
          <w:t>assistance information parameters</w:t>
        </w:r>
        <w:r w:rsidR="000D0542">
          <w:rPr>
            <w:lang w:eastAsia="zh-CN"/>
          </w:rPr>
          <w:t xml:space="preserve"> </w:t>
        </w:r>
      </w:ins>
      <w:r w:rsidRPr="00171E6C">
        <w:rPr>
          <w:lang w:eastAsia="zh-CN"/>
        </w:rPr>
        <w:t>for NB-IoT</w:t>
      </w:r>
      <w:r w:rsidRPr="00171E6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1E6C">
        <w:rPr>
          <w:i/>
        </w:rPr>
        <w:t>m</w:t>
      </w:r>
      <w:r w:rsidRPr="00171E6C">
        <w:t xml:space="preserve">= 0, where </w:t>
      </w:r>
      <w:r w:rsidRPr="00171E6C">
        <w:rPr>
          <w:i/>
        </w:rPr>
        <w:t>m</w:t>
      </w:r>
      <w:r w:rsidRPr="00171E6C">
        <w:t xml:space="preserve"> is the number of radio frames comprising the modification period. The modification period</w:t>
      </w:r>
      <w:r w:rsidRPr="00171E6C">
        <w:rPr>
          <w:i/>
        </w:rPr>
        <w:t xml:space="preserve"> </w:t>
      </w:r>
      <w:r w:rsidRPr="00171E6C">
        <w:t xml:space="preserve">is configured by system information. If H-SFN is provided in </w:t>
      </w:r>
      <w:r w:rsidRPr="00171E6C">
        <w:rPr>
          <w:i/>
        </w:rPr>
        <w:t>SystemInformationBlockType1-BR</w:t>
      </w:r>
      <w:r w:rsidRPr="00171E6C">
        <w:t xml:space="preserve">, modification period boundaries for BL UEs and UEs in CE are defined by SFN values for which (H-SFN * 1024 + SFN) mod </w:t>
      </w:r>
      <w:r w:rsidRPr="00171E6C">
        <w:rPr>
          <w:i/>
        </w:rPr>
        <w:t>m</w:t>
      </w:r>
      <w:r w:rsidRPr="00171E6C">
        <w:t xml:space="preserve">=0. For NB-IoT, H-SFN is always provided and the modification period boundaries are defined by SFN values for which (H-SFN * 1024 + SFN) mod </w:t>
      </w:r>
      <w:r w:rsidRPr="00171E6C">
        <w:rPr>
          <w:i/>
        </w:rPr>
        <w:t>m</w:t>
      </w:r>
      <w:r w:rsidRPr="00171E6C">
        <w:t>=0.</w:t>
      </w:r>
    </w:p>
    <w:p w14:paraId="1549635D" w14:textId="77777777" w:rsidR="00171E6C" w:rsidRPr="00171E6C" w:rsidRDefault="00171E6C" w:rsidP="00171E6C">
      <w:pPr>
        <w:pStyle w:val="EditorsNote"/>
      </w:pPr>
      <w:bookmarkStart w:id="84" w:name="OLE_LINK806"/>
      <w:bookmarkStart w:id="85" w:name="OLE_LINK807"/>
      <w:r w:rsidRPr="00171E6C">
        <w:t>Editor's note: FFS whether changes to parameters other than satellite ephemeris and common TA parameters can only occur at the modification period boundary and notified via system information update notification.</w:t>
      </w:r>
    </w:p>
    <w:bookmarkEnd w:id="84"/>
    <w:bookmarkEnd w:id="85"/>
    <w:p w14:paraId="3B75AD12" w14:textId="77777777" w:rsidR="00171E6C" w:rsidRPr="00171E6C" w:rsidRDefault="00171E6C" w:rsidP="00171E6C">
      <w:r w:rsidRPr="00171E6C">
        <w:t xml:space="preserve">To enable system information update notification for RRC_IDLE UEs configured to use a DRX cycle </w:t>
      </w:r>
      <w:r w:rsidRPr="00171E6C">
        <w:rPr>
          <w:rFonts w:eastAsia="SimSun"/>
          <w:lang w:eastAsia="zh-CN"/>
        </w:rPr>
        <w:t>longer</w:t>
      </w:r>
      <w:r w:rsidRPr="00171E6C">
        <w:rPr>
          <w:rFonts w:eastAsia="SimSun"/>
        </w:rPr>
        <w:t xml:space="preserve"> </w:t>
      </w:r>
      <w:r w:rsidRPr="00171E6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2C7D4D8D" w14:textId="77777777" w:rsidR="00171E6C" w:rsidRPr="00171E6C" w:rsidRDefault="00171E6C" w:rsidP="00171E6C">
      <w:pPr>
        <w:pStyle w:val="NO"/>
      </w:pPr>
      <w:r w:rsidRPr="00171E6C">
        <w:t>NOTE 1:</w:t>
      </w:r>
      <w:r w:rsidRPr="00171E6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5E14F509" w14:textId="77777777" w:rsidR="00171E6C" w:rsidRPr="00171E6C" w:rsidRDefault="00171E6C" w:rsidP="00171E6C">
      <w:pPr>
        <w:pStyle w:val="NO"/>
      </w:pPr>
      <w:r w:rsidRPr="00171E6C">
        <w:t>NOTE 1a:</w:t>
      </w:r>
      <w:r w:rsidRPr="00171E6C">
        <w:tab/>
        <w:t>For the UE in RRC_INACTIVE, the idle mode extended DRX cycle, if configured, is used to compare with the modification period.</w:t>
      </w:r>
    </w:p>
    <w:p w14:paraId="650939CD" w14:textId="77777777" w:rsidR="00171E6C" w:rsidRPr="00171E6C" w:rsidRDefault="00171E6C" w:rsidP="00171E6C">
      <w:r w:rsidRPr="00171E6C">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171E6C">
        <w:rPr>
          <w:i/>
          <w:iCs/>
        </w:rPr>
        <w:t>schedulingInfoListExt</w:t>
      </w:r>
      <w:r w:rsidRPr="00171E6C">
        <w:t xml:space="preserve"> and/or SI messages carrying the posSIBs scheduled in </w:t>
      </w:r>
      <w:r w:rsidRPr="00171E6C">
        <w:rPr>
          <w:i/>
          <w:iCs/>
        </w:rPr>
        <w:t>posSchedulingInfoList</w:t>
      </w:r>
      <w:r w:rsidRPr="00171E6C">
        <w:t xml:space="preserve"> may change, so the UE might not be able to successfully receive those </w:t>
      </w:r>
      <w:bookmarkStart w:id="86" w:name="_Hlk56523285"/>
      <w:r w:rsidRPr="00171E6C">
        <w:t xml:space="preserve">SIBs and/or posSIBs </w:t>
      </w:r>
      <w:bookmarkEnd w:id="86"/>
      <w:r w:rsidRPr="00171E6C">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1E6C">
        <w:rPr>
          <w:i/>
        </w:rPr>
        <w:t>SystemInformationBlockType1-BR</w:t>
      </w:r>
      <w:r w:rsidRPr="00171E6C">
        <w:t xml:space="preserve"> are defined by SFN values for which SFN mod 512 = 0 except for notification of ETWS/CMAS for which the eNB may change</w:t>
      </w:r>
      <w:r w:rsidRPr="00171E6C">
        <w:rPr>
          <w:i/>
        </w:rPr>
        <w:t xml:space="preserve"> SystemInformationBlockType1-BR</w:t>
      </w:r>
      <w:r w:rsidRPr="00171E6C">
        <w:t xml:space="preserve"> content at any time. For NB-IoT, the possible boundaries of modification for </w:t>
      </w:r>
      <w:r w:rsidRPr="00171E6C">
        <w:rPr>
          <w:i/>
        </w:rPr>
        <w:t>SystemInformationBlockType1-NB</w:t>
      </w:r>
      <w:r w:rsidRPr="00171E6C">
        <w:t xml:space="preserve"> are defined by SFN values for which (H-SFN * 1024 + SFN) mod 4096 = 0.</w:t>
      </w:r>
    </w:p>
    <w:p w14:paraId="2DFB5E04" w14:textId="77777777" w:rsidR="00171E6C" w:rsidRPr="00171E6C" w:rsidRDefault="00171E6C" w:rsidP="00171E6C"/>
    <w:bookmarkStart w:id="87" w:name="_MON_1139214809"/>
    <w:bookmarkStart w:id="88" w:name="_MON_1139216975"/>
    <w:bookmarkStart w:id="89" w:name="_MON_1141455217"/>
    <w:bookmarkStart w:id="90" w:name="_MON_1142250178"/>
    <w:bookmarkStart w:id="91" w:name="_MON_1142250267"/>
    <w:bookmarkStart w:id="92" w:name="_MON_1142250278"/>
    <w:bookmarkStart w:id="93" w:name="_MON_1142250289"/>
    <w:bookmarkStart w:id="94" w:name="_MON_1142250316"/>
    <w:bookmarkStart w:id="95" w:name="_MON_1142250323"/>
    <w:bookmarkStart w:id="96" w:name="_MON_1144579870"/>
    <w:bookmarkStart w:id="97" w:name="_MON_1256375447"/>
    <w:bookmarkStart w:id="98" w:name="_MON_1256466064"/>
    <w:bookmarkStart w:id="99" w:name="_MON_1266527591"/>
    <w:bookmarkStart w:id="100" w:name="_MON_1139213770"/>
    <w:bookmarkStart w:id="101" w:name="_MON_1139213781"/>
    <w:bookmarkStart w:id="102" w:name="_MON_1139213889"/>
    <w:bookmarkStart w:id="103" w:name="_MON_1139213938"/>
    <w:bookmarkStart w:id="104" w:name="_MON_1139214046"/>
    <w:bookmarkStart w:id="105" w:name="_MON_1139214582"/>
    <w:bookmarkStart w:id="106" w:name="_MON_1139214621"/>
    <w:bookmarkStart w:id="107" w:name="_MON_1139214679"/>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Start w:id="108" w:name="_MON_1139214726"/>
    <w:bookmarkEnd w:id="108"/>
    <w:p w14:paraId="1F52928D" w14:textId="77777777" w:rsidR="00171E6C" w:rsidRPr="00171E6C" w:rsidRDefault="00171E6C" w:rsidP="00171E6C">
      <w:pPr>
        <w:keepNext/>
        <w:keepLines/>
        <w:spacing w:before="60"/>
        <w:jc w:val="center"/>
        <w:rPr>
          <w:rFonts w:ascii="Arial" w:hAnsi="Arial"/>
          <w:b/>
        </w:rPr>
      </w:pPr>
      <w:r w:rsidRPr="00171E6C">
        <w:rPr>
          <w:rFonts w:ascii="Arial" w:hAnsi="Arial"/>
          <w:b/>
        </w:rPr>
        <w:object w:dxaOrig="10305" w:dyaOrig="1815" w14:anchorId="7CE15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78pt" o:ole="">
            <v:imagedata r:id="rId15" o:title=""/>
          </v:shape>
          <o:OLEObject Type="Embed" ProgID="Word.Picture.8" ShapeID="_x0000_i1025" DrawAspect="Content" ObjectID="_1713903203" r:id="rId16"/>
        </w:object>
      </w:r>
    </w:p>
    <w:p w14:paraId="3DCCEF8F" w14:textId="77777777" w:rsidR="00171E6C" w:rsidRPr="00171E6C" w:rsidRDefault="00171E6C" w:rsidP="00171E6C">
      <w:pPr>
        <w:keepLines/>
        <w:spacing w:after="240"/>
        <w:jc w:val="center"/>
        <w:rPr>
          <w:rFonts w:ascii="Arial" w:hAnsi="Arial"/>
          <w:b/>
        </w:rPr>
      </w:pPr>
      <w:bookmarkStart w:id="109" w:name="_Ref65473125"/>
      <w:bookmarkStart w:id="110" w:name="_Ref65473118"/>
      <w:r w:rsidRPr="00171E6C">
        <w:rPr>
          <w:rFonts w:ascii="Arial" w:hAnsi="Arial"/>
          <w:b/>
        </w:rPr>
        <w:t>Figure</w:t>
      </w:r>
      <w:bookmarkEnd w:id="109"/>
      <w:r w:rsidRPr="00171E6C">
        <w:rPr>
          <w:rFonts w:ascii="Arial" w:hAnsi="Arial"/>
          <w:b/>
        </w:rPr>
        <w:t xml:space="preserve"> 5.2.1.3-1: Change of system Information</w:t>
      </w:r>
      <w:bookmarkEnd w:id="110"/>
    </w:p>
    <w:p w14:paraId="7A0F0D99" w14:textId="77777777" w:rsidR="00171E6C" w:rsidRPr="00171E6C" w:rsidRDefault="00171E6C" w:rsidP="00171E6C">
      <w:r w:rsidRPr="00171E6C">
        <w:t xml:space="preserve">The </w:t>
      </w:r>
      <w:r w:rsidRPr="00171E6C">
        <w:rPr>
          <w:i/>
        </w:rPr>
        <w:t>Paging</w:t>
      </w:r>
      <w:r w:rsidRPr="00171E6C">
        <w:t xml:space="preserve"> message is used to inform UEs in RRC_IDLE and UEs in RRC_CONNECTED about a system information change. If the UE is in RRC_CONNECTED or is not configured to use a DRX cycle longer than the modification period in RRC_IDLE, and receives a </w:t>
      </w:r>
      <w:r w:rsidRPr="00171E6C">
        <w:rPr>
          <w:i/>
        </w:rPr>
        <w:t>Paging</w:t>
      </w:r>
      <w:r w:rsidRPr="00171E6C">
        <w:t xml:space="preserve"> message including the </w:t>
      </w:r>
      <w:r w:rsidRPr="00171E6C">
        <w:rPr>
          <w:i/>
        </w:rPr>
        <w:t>systemInfoModification</w:t>
      </w:r>
      <w:r w:rsidRPr="00171E6C">
        <w:t xml:space="preserve">, it knows that the system information will change at the next modification period boundary. A UE in RRC_IDLE that is configured to use a DRX cycle longer than the modification period, and receives in an eDRX acquisition period at least one </w:t>
      </w:r>
      <w:r w:rsidRPr="00171E6C">
        <w:rPr>
          <w:i/>
        </w:rPr>
        <w:t>Paging</w:t>
      </w:r>
      <w:r w:rsidRPr="00171E6C">
        <w:t xml:space="preserve"> message including the </w:t>
      </w:r>
      <w:r w:rsidRPr="00171E6C">
        <w:rPr>
          <w:i/>
        </w:rPr>
        <w:t>systemInfoModification-eDRX</w:t>
      </w:r>
      <w:r w:rsidRPr="00171E6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1E6C">
        <w:rPr>
          <w:i/>
        </w:rPr>
        <w:t>systemInfoValueTag</w:t>
      </w:r>
      <w:r w:rsidRPr="00171E6C">
        <w:rPr>
          <w:i/>
          <w:lang w:eastAsia="ko-KR"/>
        </w:rPr>
        <w:t>SI</w:t>
      </w:r>
      <w:r w:rsidRPr="00171E6C">
        <w:t xml:space="preserve"> is received by BL UEs or UEs in CE.</w:t>
      </w:r>
    </w:p>
    <w:p w14:paraId="2E899FD1" w14:textId="77777777" w:rsidR="00171E6C" w:rsidRPr="00171E6C" w:rsidRDefault="00171E6C" w:rsidP="00171E6C">
      <w:pPr>
        <w:rPr>
          <w:lang w:eastAsia="ko-KR"/>
        </w:rPr>
      </w:pPr>
      <w:r w:rsidRPr="00171E6C">
        <w:t>In RRC_CONNECTED</w:t>
      </w:r>
      <w:r w:rsidRPr="00171E6C">
        <w:rPr>
          <w:lang w:eastAsia="zh-TW"/>
        </w:rPr>
        <w:t>,</w:t>
      </w:r>
      <w:r w:rsidRPr="00171E6C">
        <w:t xml:space="preserve"> BL UEs or UEs in</w:t>
      </w:r>
      <w:r w:rsidRPr="00171E6C">
        <w:rPr>
          <w:i/>
        </w:rPr>
        <w:t xml:space="preserve"> </w:t>
      </w:r>
      <w:r w:rsidRPr="00171E6C">
        <w:t>CE</w:t>
      </w:r>
      <w:r w:rsidRPr="00171E6C">
        <w:rPr>
          <w:i/>
        </w:rPr>
        <w:t xml:space="preserve"> </w:t>
      </w:r>
      <w:r w:rsidRPr="00171E6C">
        <w:t>or NB-IoT UEs are not required to acquire system information</w:t>
      </w:r>
      <w:r w:rsidRPr="00171E6C">
        <w:rPr>
          <w:lang w:eastAsia="zh-TW"/>
        </w:rPr>
        <w:t xml:space="preserve"> except when T311 is running,</w:t>
      </w:r>
      <w:r w:rsidRPr="00171E6C">
        <w:rPr>
          <w:lang w:eastAsia="ko-KR"/>
        </w:rPr>
        <w:t xml:space="preserve"> or upon handover where the UE is only required to acquire the </w:t>
      </w:r>
      <w:r w:rsidRPr="00171E6C">
        <w:rPr>
          <w:i/>
          <w:iCs/>
        </w:rPr>
        <w:t>MasterInformationBlock</w:t>
      </w:r>
      <w:r w:rsidRPr="00171E6C">
        <w:rPr>
          <w:iCs/>
          <w:lang w:eastAsia="ko-KR"/>
        </w:rPr>
        <w:t xml:space="preserve"> in the target PCell, or for UEs in CE to receive ETWS/CMAS information, or upon expiry of T317 </w:t>
      </w:r>
      <w:r w:rsidRPr="00171E6C">
        <w:rPr>
          <w:lang w:eastAsia="ko-KR"/>
        </w:rPr>
        <w:t xml:space="preserve">where the UE is only required to acquire the </w:t>
      </w:r>
      <w:r w:rsidRPr="00171E6C">
        <w:rPr>
          <w:i/>
          <w:iCs/>
        </w:rPr>
        <w:t xml:space="preserve">SystemInformationBlockType31 </w:t>
      </w:r>
      <w:r w:rsidRPr="00171E6C">
        <w:rPr>
          <w:iCs/>
        </w:rPr>
        <w:t>(</w:t>
      </w:r>
      <w:r w:rsidRPr="00171E6C">
        <w:rPr>
          <w:i/>
          <w:iCs/>
        </w:rPr>
        <w:t xml:space="preserve">SystemInformationBlockType31-NB </w:t>
      </w:r>
      <w:r w:rsidRPr="00171E6C">
        <w:rPr>
          <w:iCs/>
        </w:rPr>
        <w:t>in NB-IoT)</w:t>
      </w:r>
      <w:r w:rsidRPr="00171E6C">
        <w:t>. In RRC_IDLE, E-UTRAN may notify BL UEs or UEs in</w:t>
      </w:r>
      <w:r w:rsidRPr="00171E6C">
        <w:rPr>
          <w:i/>
        </w:rPr>
        <w:t xml:space="preserve"> </w:t>
      </w:r>
      <w:r w:rsidRPr="00171E6C">
        <w:t>CE</w:t>
      </w:r>
      <w:r w:rsidRPr="00171E6C">
        <w:rPr>
          <w:i/>
        </w:rPr>
        <w:t xml:space="preserve"> </w:t>
      </w:r>
      <w:r w:rsidRPr="00171E6C">
        <w:t>or</w:t>
      </w:r>
      <w:r w:rsidRPr="00171E6C">
        <w:rPr>
          <w:i/>
        </w:rPr>
        <w:t xml:space="preserve"> </w:t>
      </w:r>
      <w:r w:rsidRPr="00171E6C">
        <w:t>NB-IoT UEs about SI update, and except for NB-IoT, ETWS and CMAS notification, EAB modification and UAC modification, using Direct Indication information, as specified in 6.6 (or 6.7.5 in NB-IoT) and TS 36.212 [22].</w:t>
      </w:r>
    </w:p>
    <w:p w14:paraId="70C4EADE" w14:textId="77777777" w:rsidR="00171E6C" w:rsidRPr="00171E6C" w:rsidRDefault="00171E6C" w:rsidP="00171E6C">
      <w:pPr>
        <w:pStyle w:val="EditorsNote"/>
        <w:rPr>
          <w:lang w:eastAsia="ko-KR"/>
        </w:rPr>
      </w:pPr>
      <w:r w:rsidRPr="00171E6C">
        <w:t>Editor's Note: FFS Whether the UE may acquire other system information (e.g. MIB, SIB …) in RRC_CONNECTED.</w:t>
      </w:r>
    </w:p>
    <w:p w14:paraId="4D732D99" w14:textId="77777777" w:rsidR="00171E6C" w:rsidRPr="00171E6C" w:rsidRDefault="00171E6C" w:rsidP="00171E6C">
      <w:pPr>
        <w:pStyle w:val="NO"/>
      </w:pPr>
      <w:r w:rsidRPr="00171E6C">
        <w:t>NOTE 2:</w:t>
      </w:r>
      <w:r w:rsidRPr="00171E6C">
        <w:rPr>
          <w:lang w:eastAsia="ko-KR"/>
        </w:rPr>
        <w:tab/>
        <w:t>Upon system information change essential for BL UEs, UEs in CE, or NB-IoT UEs in RRC_CONNECTED, E-UTRAN may initiate connection release.</w:t>
      </w:r>
    </w:p>
    <w:p w14:paraId="56A93699" w14:textId="77777777" w:rsidR="00171E6C" w:rsidRPr="00171E6C" w:rsidRDefault="00171E6C" w:rsidP="00171E6C">
      <w:r w:rsidRPr="00171E6C">
        <w:rPr>
          <w:i/>
        </w:rPr>
        <w:t>SystemInformationBlockType1</w:t>
      </w:r>
      <w:r w:rsidRPr="00171E6C">
        <w:t xml:space="preserve"> (or </w:t>
      </w:r>
      <w:r w:rsidRPr="00171E6C">
        <w:rPr>
          <w:i/>
        </w:rPr>
        <w:t>MasterInformationBlock-NB/ MasterInformationBlock-TDD-NB</w:t>
      </w:r>
      <w:r w:rsidRPr="00171E6C">
        <w:t xml:space="preserve"> in NB-IoT) includes a value tag </w:t>
      </w:r>
      <w:r w:rsidRPr="00171E6C">
        <w:rPr>
          <w:i/>
        </w:rPr>
        <w:t>systemInfoValueTag</w:t>
      </w:r>
      <w:r w:rsidRPr="00171E6C">
        <w:t xml:space="preserve">, that indicates if a change has occurred in the SI messages. UEs may use </w:t>
      </w:r>
      <w:r w:rsidRPr="00171E6C">
        <w:rPr>
          <w:i/>
        </w:rPr>
        <w:t>systemInfoValueTag</w:t>
      </w:r>
      <w:r w:rsidRPr="00171E6C">
        <w:t xml:space="preserve">, e.g. upon return from out of coverage, to verify if the previously stored SI messages are still valid. </w:t>
      </w:r>
      <w:r w:rsidRPr="00171E6C">
        <w:rPr>
          <w:i/>
        </w:rPr>
        <w:t>MasterInformationBlock</w:t>
      </w:r>
      <w:r w:rsidRPr="00171E6C">
        <w:t xml:space="preserve"> and RSS (if transmitted, see TS 36.211 [21]) may indicate using </w:t>
      </w:r>
      <w:r w:rsidRPr="00171E6C">
        <w:rPr>
          <w:i/>
        </w:rPr>
        <w:t>systemInfoUnchanged-BR</w:t>
      </w:r>
      <w:r w:rsidRPr="00171E6C">
        <w:t xml:space="preserve"> that a change has not occurred in the SIB1-BR and SI messages of the current cell at least over the SI validity time, and the BL UEs or UEs in CE may use the </w:t>
      </w:r>
      <w:r w:rsidRPr="00171E6C">
        <w:rPr>
          <w:i/>
        </w:rPr>
        <w:t>systemInfoUnchanged-BR</w:t>
      </w:r>
      <w:r w:rsidRPr="00171E6C">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1E6C">
        <w:rPr>
          <w:i/>
        </w:rPr>
        <w:t>si-ValidityTime</w:t>
      </w:r>
      <w:r w:rsidRPr="00171E6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34A07AA0" w14:textId="77777777" w:rsidR="00171E6C" w:rsidRPr="00171E6C" w:rsidRDefault="00171E6C" w:rsidP="00171E6C">
      <w:r w:rsidRPr="00171E6C">
        <w:t xml:space="preserve">For BL UEs or UEs in CE or NB-IoT UEs, the change of specific SI message can additionally be indicated by a SI message specific value tag </w:t>
      </w:r>
      <w:r w:rsidRPr="00171E6C">
        <w:rPr>
          <w:i/>
        </w:rPr>
        <w:t xml:space="preserve">systemInfoValueTagSI. </w:t>
      </w:r>
      <w:r w:rsidRPr="00171E6C">
        <w:t xml:space="preserve">If </w:t>
      </w:r>
      <w:r w:rsidRPr="00171E6C">
        <w:rPr>
          <w:i/>
        </w:rPr>
        <w:t>systemInfoValueTag</w:t>
      </w:r>
      <w:r w:rsidRPr="00171E6C">
        <w:t xml:space="preserve"> included in the </w:t>
      </w:r>
      <w:r w:rsidRPr="00171E6C">
        <w:rPr>
          <w:i/>
        </w:rPr>
        <w:t>SystemInformationBlockType1-BR</w:t>
      </w:r>
      <w:r w:rsidRPr="00171E6C">
        <w:t xml:space="preserve"> (or </w:t>
      </w:r>
      <w:r w:rsidRPr="00171E6C">
        <w:rPr>
          <w:i/>
        </w:rPr>
        <w:t>MasterInformationBlock-NB/ MasterInformationBlock-TDD-NB</w:t>
      </w:r>
      <w:r w:rsidRPr="00171E6C">
        <w:t xml:space="preserve"> in NB-IoT) is different from the one of the stored system information and if </w:t>
      </w:r>
      <w:r w:rsidRPr="00171E6C">
        <w:rPr>
          <w:i/>
        </w:rPr>
        <w:t>systemInfoValueTagSI</w:t>
      </w:r>
      <w:r w:rsidRPr="00171E6C">
        <w:t xml:space="preserve"> is included in the </w:t>
      </w:r>
      <w:r w:rsidRPr="00171E6C">
        <w:rPr>
          <w:i/>
        </w:rPr>
        <w:t xml:space="preserve">SystemInformationBlockType1-BR </w:t>
      </w:r>
      <w:r w:rsidRPr="00171E6C">
        <w:t xml:space="preserve">(or </w:t>
      </w:r>
      <w:r w:rsidRPr="00171E6C">
        <w:rPr>
          <w:i/>
        </w:rPr>
        <w:t xml:space="preserve">SystemInformationBlockType1-NB </w:t>
      </w:r>
      <w:r w:rsidRPr="00171E6C">
        <w:t>in NB-IoT)</w:t>
      </w:r>
      <w:r w:rsidRPr="00171E6C">
        <w:rPr>
          <w:i/>
        </w:rPr>
        <w:t xml:space="preserve"> </w:t>
      </w:r>
      <w:r w:rsidRPr="00171E6C">
        <w:t>for a specific SI message</w:t>
      </w:r>
      <w:r w:rsidRPr="00171E6C">
        <w:rPr>
          <w:i/>
        </w:rPr>
        <w:t xml:space="preserve"> </w:t>
      </w:r>
      <w:r w:rsidRPr="00171E6C">
        <w:t xml:space="preserve">and is different from the stored one, the UE shall consider this specific SI message to be invalid. If only </w:t>
      </w:r>
      <w:r w:rsidRPr="00171E6C">
        <w:rPr>
          <w:i/>
        </w:rPr>
        <w:t>systemInfoValueTag</w:t>
      </w:r>
      <w:r w:rsidRPr="00171E6C">
        <w:t xml:space="preserve"> is included and is different from the stored one, the BL UE or UE in CE should consider any stored system information except </w:t>
      </w:r>
      <w:r w:rsidRPr="00171E6C">
        <w:rPr>
          <w:i/>
        </w:rPr>
        <w:t>SystemInformationBlockType10</w:t>
      </w:r>
      <w:r w:rsidRPr="00171E6C">
        <w:t xml:space="preserve">, </w:t>
      </w:r>
      <w:r w:rsidRPr="00171E6C">
        <w:rPr>
          <w:i/>
        </w:rPr>
        <w:t>SystemInformationBlockType11</w:t>
      </w:r>
      <w:r w:rsidRPr="00171E6C">
        <w:t xml:space="preserve">, </w:t>
      </w:r>
      <w:r w:rsidRPr="00171E6C">
        <w:rPr>
          <w:i/>
          <w:lang w:eastAsia="zh-TW"/>
        </w:rPr>
        <w:t>SystemInformationBlockType12,</w:t>
      </w:r>
      <w:r w:rsidRPr="00171E6C">
        <w:rPr>
          <w:lang w:eastAsia="zh-TW"/>
        </w:rPr>
        <w:t xml:space="preserve"> </w:t>
      </w:r>
      <w:r w:rsidRPr="00171E6C">
        <w:rPr>
          <w:i/>
          <w:lang w:eastAsia="zh-TW"/>
        </w:rPr>
        <w:t>SystemInformationBlockType1</w:t>
      </w:r>
      <w:r w:rsidRPr="00171E6C">
        <w:rPr>
          <w:i/>
          <w:lang w:eastAsia="zh-CN"/>
        </w:rPr>
        <w:t>4,</w:t>
      </w:r>
      <w:r w:rsidRPr="00171E6C">
        <w:rPr>
          <w:iCs/>
          <w:lang w:eastAsia="zh-CN"/>
        </w:rPr>
        <w:t xml:space="preserve"> </w:t>
      </w:r>
      <w:r w:rsidRPr="00171E6C">
        <w:rPr>
          <w:i/>
          <w:lang w:eastAsia="zh-TW"/>
        </w:rPr>
        <w:t>SystemInformationBlockType25</w:t>
      </w:r>
      <w:r w:rsidRPr="00171E6C">
        <w:rPr>
          <w:lang w:eastAsia="zh-TW"/>
        </w:rPr>
        <w:t xml:space="preserve"> </w:t>
      </w:r>
      <w:r w:rsidRPr="00171E6C">
        <w:rPr>
          <w:iCs/>
          <w:lang w:eastAsia="zh-CN"/>
        </w:rPr>
        <w:t xml:space="preserve">and </w:t>
      </w:r>
      <w:r w:rsidRPr="00171E6C">
        <w:rPr>
          <w:i/>
          <w:lang w:eastAsia="zh-TW"/>
        </w:rPr>
        <w:t>SystemInformationBlockType31</w:t>
      </w:r>
      <w:r w:rsidRPr="00171E6C">
        <w:rPr>
          <w:lang w:eastAsia="zh-TW"/>
        </w:rPr>
        <w:t xml:space="preserve"> </w:t>
      </w:r>
      <w:r w:rsidRPr="00171E6C">
        <w:t xml:space="preserve">to be invalid; the NB-IoT UE should consider any stored system information except </w:t>
      </w:r>
      <w:r w:rsidRPr="00171E6C">
        <w:rPr>
          <w:i/>
          <w:lang w:eastAsia="zh-TW"/>
        </w:rPr>
        <w:t>SystemInformationBlockType1</w:t>
      </w:r>
      <w:r w:rsidRPr="00171E6C">
        <w:rPr>
          <w:i/>
          <w:lang w:eastAsia="zh-CN"/>
        </w:rPr>
        <w:t>4-NB</w:t>
      </w:r>
      <w:r w:rsidRPr="00171E6C">
        <w:t xml:space="preserve"> </w:t>
      </w:r>
      <w:r w:rsidRPr="00171E6C">
        <w:rPr>
          <w:iCs/>
          <w:lang w:eastAsia="zh-CN"/>
        </w:rPr>
        <w:t xml:space="preserve">and </w:t>
      </w:r>
      <w:r w:rsidRPr="00171E6C">
        <w:rPr>
          <w:i/>
          <w:lang w:eastAsia="zh-TW"/>
        </w:rPr>
        <w:t>SystemInformationBlockType31-NB</w:t>
      </w:r>
      <w:r w:rsidRPr="00171E6C">
        <w:rPr>
          <w:lang w:eastAsia="zh-TW"/>
        </w:rPr>
        <w:t xml:space="preserve"> </w:t>
      </w:r>
      <w:r w:rsidRPr="00171E6C">
        <w:t>to be invalid.</w:t>
      </w:r>
    </w:p>
    <w:p w14:paraId="0B8D2D4F" w14:textId="77777777" w:rsidR="00171E6C" w:rsidRPr="00171E6C" w:rsidRDefault="00171E6C" w:rsidP="00171E6C">
      <w:r w:rsidRPr="00171E6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20FF9BB" w14:textId="77777777" w:rsidR="00171E6C" w:rsidRPr="00171E6C" w:rsidRDefault="00171E6C" w:rsidP="00171E6C">
      <w:r w:rsidRPr="00171E6C">
        <w:t xml:space="preserve">E-UTRAN may not update </w:t>
      </w:r>
      <w:r w:rsidRPr="00171E6C">
        <w:rPr>
          <w:i/>
        </w:rPr>
        <w:t>systemInfoValueTag</w:t>
      </w:r>
      <w:r w:rsidRPr="00171E6C">
        <w:t xml:space="preserve"> upon change of some system information e.g. ETWS information, CMAS information, RLOS indication (i.e., </w:t>
      </w:r>
      <w:r w:rsidRPr="00171E6C">
        <w:rPr>
          <w:i/>
        </w:rPr>
        <w:t>rlos-Enabled</w:t>
      </w:r>
      <w:r w:rsidRPr="00171E6C">
        <w:t>), regularly changing parameters like time information (</w:t>
      </w:r>
      <w:r w:rsidRPr="00171E6C">
        <w:rPr>
          <w:i/>
        </w:rPr>
        <w:t>SystemInformationBlockType8</w:t>
      </w:r>
      <w:r w:rsidRPr="00171E6C">
        <w:t xml:space="preserve">, </w:t>
      </w:r>
      <w:r w:rsidRPr="00171E6C">
        <w:rPr>
          <w:i/>
        </w:rPr>
        <w:t>SystemInformationBlockType16,</w:t>
      </w:r>
      <w:r w:rsidRPr="00171E6C">
        <w:t xml:space="preserve"> </w:t>
      </w:r>
      <w:r w:rsidRPr="00171E6C">
        <w:rPr>
          <w:i/>
        </w:rPr>
        <w:t xml:space="preserve">hyperSFN-MSB </w:t>
      </w:r>
      <w:r w:rsidRPr="00171E6C">
        <w:t>in</w:t>
      </w:r>
      <w:r w:rsidRPr="00171E6C">
        <w:rPr>
          <w:i/>
        </w:rPr>
        <w:t xml:space="preserve"> SystemInformationBlockType1-NB</w:t>
      </w:r>
      <w:r w:rsidRPr="00171E6C">
        <w:t xml:space="preserve">), EAB and AB parameters, UAC parameters, positioning system information blocks, or satellite assistance information. Similarly, E-UTRAN may not include the </w:t>
      </w:r>
      <w:r w:rsidRPr="00171E6C">
        <w:rPr>
          <w:i/>
          <w:iCs/>
        </w:rPr>
        <w:t>systemInfoModification</w:t>
      </w:r>
      <w:r w:rsidRPr="00171E6C">
        <w:t xml:space="preserve"> within the </w:t>
      </w:r>
      <w:r w:rsidRPr="00171E6C">
        <w:rPr>
          <w:i/>
        </w:rPr>
        <w:t>Paging</w:t>
      </w:r>
      <w:r w:rsidRPr="00171E6C">
        <w:t xml:space="preserve"> message upon change of some system information.</w:t>
      </w:r>
    </w:p>
    <w:p w14:paraId="79EC4017" w14:textId="77777777" w:rsidR="00171E6C" w:rsidRPr="00171E6C" w:rsidRDefault="00171E6C" w:rsidP="00171E6C">
      <w:pPr>
        <w:pStyle w:val="EditorsNote"/>
      </w:pPr>
      <w:r w:rsidRPr="00171E6C">
        <w:t>Editor's note: FFS whether changes to parameters other than satellite ephemeris and common TA parameters can only occur at the modification period boundary and are notified via system information update notification.</w:t>
      </w:r>
    </w:p>
    <w:p w14:paraId="7763A54B" w14:textId="77777777" w:rsidR="00171E6C" w:rsidRPr="00171E6C" w:rsidRDefault="00171E6C" w:rsidP="00171E6C">
      <w:pPr>
        <w:rPr>
          <w:iCs/>
        </w:rPr>
      </w:pPr>
      <w:r w:rsidRPr="00171E6C">
        <w:t xml:space="preserve">The UE that is not configured to use a DRX cycle longer than the modification period verifies that stored system information remains valid by either checking </w:t>
      </w:r>
      <w:r w:rsidRPr="00171E6C">
        <w:rPr>
          <w:i/>
        </w:rPr>
        <w:t>systemInfoValueTag</w:t>
      </w:r>
      <w:r w:rsidRPr="00171E6C">
        <w:t xml:space="preserve"> in </w:t>
      </w:r>
      <w:r w:rsidRPr="00171E6C">
        <w:rPr>
          <w:i/>
        </w:rPr>
        <w:t>SystemInformationBlockType1</w:t>
      </w:r>
      <w:r w:rsidRPr="00171E6C">
        <w:rPr>
          <w:iCs/>
        </w:rPr>
        <w:t xml:space="preserve"> </w:t>
      </w:r>
      <w:r w:rsidRPr="00171E6C">
        <w:t xml:space="preserve">(or </w:t>
      </w:r>
      <w:r w:rsidRPr="00171E6C">
        <w:rPr>
          <w:i/>
        </w:rPr>
        <w:t>MasterInformationBlock-NB/ MasterInformationBlock-TDD-NB</w:t>
      </w:r>
      <w:r w:rsidRPr="00171E6C">
        <w:t xml:space="preserve"> in NB-IoT) </w:t>
      </w:r>
      <w:r w:rsidRPr="00171E6C">
        <w:rPr>
          <w:iCs/>
        </w:rPr>
        <w:t>after the modification period boundary,</w:t>
      </w:r>
      <w:r w:rsidRPr="00171E6C">
        <w:rPr>
          <w:i/>
        </w:rPr>
        <w:t xml:space="preserve"> </w:t>
      </w:r>
      <w:r w:rsidRPr="00171E6C">
        <w:rPr>
          <w:iCs/>
        </w:rPr>
        <w:t xml:space="preserve">or </w:t>
      </w:r>
      <w:r w:rsidRPr="00171E6C">
        <w:t xml:space="preserve">attempting to find the </w:t>
      </w:r>
      <w:r w:rsidRPr="00171E6C">
        <w:rPr>
          <w:i/>
        </w:rPr>
        <w:t xml:space="preserve">systemInfoModification </w:t>
      </w:r>
      <w:r w:rsidRPr="00171E6C">
        <w:rPr>
          <w:iCs/>
        </w:rPr>
        <w:t xml:space="preserve">indication at least </w:t>
      </w:r>
      <w:r w:rsidRPr="00171E6C">
        <w:rPr>
          <w:i/>
          <w:iCs/>
        </w:rPr>
        <w:t>modificationPeriodCoeff</w:t>
      </w:r>
      <w:r w:rsidRPr="00171E6C">
        <w:rPr>
          <w:iCs/>
        </w:rPr>
        <w:t xml:space="preserve"> times during the modification period in case no paging is received, in every modification period</w:t>
      </w:r>
      <w:r w:rsidRPr="00171E6C">
        <w:rPr>
          <w:i/>
          <w:iCs/>
        </w:rPr>
        <w:t xml:space="preserve">. </w:t>
      </w:r>
      <w:r w:rsidRPr="00171E6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1E6C">
        <w:rPr>
          <w:i/>
        </w:rPr>
        <w:t xml:space="preserve">systemInfoModification </w:t>
      </w:r>
      <w:r w:rsidRPr="00171E6C">
        <w:rPr>
          <w:iCs/>
        </w:rPr>
        <w:t>whether a change of system information other than ETWS information, CMAS information, EAB and UAC parameters will occur in the next modification period or not.</w:t>
      </w:r>
    </w:p>
    <w:p w14:paraId="44C920A9" w14:textId="77777777" w:rsidR="00171E6C" w:rsidRPr="00171E6C" w:rsidRDefault="00171E6C" w:rsidP="00171E6C">
      <w:pPr>
        <w:rPr>
          <w:iCs/>
        </w:rPr>
      </w:pPr>
      <w:r w:rsidRPr="00171E6C">
        <w:t xml:space="preserve">When the RRC_IDLE UE is configured with a DRX cycle that is longer than the modification period, and </w:t>
      </w:r>
      <w:r w:rsidRPr="00171E6C">
        <w:rPr>
          <w:noProof/>
        </w:rPr>
        <w:t>at least one modification period boundary</w:t>
      </w:r>
      <w:r w:rsidRPr="00171E6C">
        <w:t xml:space="preserve"> has passed since the UE last verified validity of stored system information, the UE verifies that stored system information remains valid by checking the </w:t>
      </w:r>
      <w:r w:rsidRPr="00171E6C">
        <w:rPr>
          <w:i/>
        </w:rPr>
        <w:t xml:space="preserve">systemInfoValueTag </w:t>
      </w:r>
      <w:r w:rsidRPr="00171E6C">
        <w:t>before establishing or resuming an RRC connection.</w:t>
      </w:r>
    </w:p>
    <w:p w14:paraId="17AC50F1" w14:textId="72F6DB51" w:rsidR="00171E6C" w:rsidRDefault="00171E6C" w:rsidP="00171E6C">
      <w:r w:rsidRPr="00171E6C">
        <w:t xml:space="preserve">ETWS and/or CMAS capable UEs in RRC_CONNECTED, other than BL UEs and UEs in CE, shall attempt to read paging at least once every </w:t>
      </w:r>
      <w:r w:rsidRPr="00171E6C">
        <w:rPr>
          <w:i/>
        </w:rPr>
        <w:t>defaultPagingCycle</w:t>
      </w:r>
      <w:r w:rsidRPr="00171E6C">
        <w:t xml:space="preserve"> to check whether ETWS and/or CMAS notification is present or not.</w:t>
      </w:r>
    </w:p>
    <w:p w14:paraId="0C22C1DC" w14:textId="77777777" w:rsidR="00BF2942" w:rsidRDefault="00BF2942" w:rsidP="00BF29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F2942" w:rsidRPr="00525E45" w14:paraId="6F4954D4" w14:textId="77777777" w:rsidTr="00BF29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C73BDE9" w14:textId="77777777" w:rsidR="00BF2942" w:rsidRPr="00525E45" w:rsidRDefault="00BF2942" w:rsidP="00BF29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B484A44" w14:textId="77777777" w:rsidR="00BF2942" w:rsidRDefault="00BF2942" w:rsidP="00BF2942"/>
    <w:p w14:paraId="2FE4C210" w14:textId="77777777" w:rsidR="00BF2942" w:rsidRPr="00E136FF" w:rsidRDefault="00BF2942" w:rsidP="00BF2942">
      <w:pPr>
        <w:pStyle w:val="Heading4"/>
      </w:pPr>
      <w:bookmarkStart w:id="111" w:name="_Toc20486719"/>
      <w:bookmarkStart w:id="112" w:name="_Toc29342011"/>
      <w:bookmarkStart w:id="113" w:name="_Toc29343150"/>
      <w:bookmarkStart w:id="114" w:name="_Toc36566398"/>
      <w:bookmarkStart w:id="115" w:name="_Toc36809805"/>
      <w:bookmarkStart w:id="116" w:name="_Toc36846169"/>
      <w:bookmarkStart w:id="117" w:name="_Toc36938822"/>
      <w:bookmarkStart w:id="118" w:name="_Toc37081801"/>
      <w:bookmarkStart w:id="119" w:name="_Toc46480424"/>
      <w:bookmarkStart w:id="120" w:name="_Toc46481658"/>
      <w:bookmarkStart w:id="121" w:name="_Toc46482892"/>
      <w:bookmarkStart w:id="122" w:name="_Toc100790959"/>
      <w:r w:rsidRPr="00E136FF">
        <w:t>5.2.2.3</w:t>
      </w:r>
      <w:r w:rsidRPr="00E136FF">
        <w:tab/>
        <w:t>System information required by the UE</w:t>
      </w:r>
      <w:bookmarkEnd w:id="111"/>
      <w:bookmarkEnd w:id="112"/>
      <w:bookmarkEnd w:id="113"/>
      <w:bookmarkEnd w:id="114"/>
      <w:bookmarkEnd w:id="115"/>
      <w:bookmarkEnd w:id="116"/>
      <w:bookmarkEnd w:id="117"/>
      <w:bookmarkEnd w:id="118"/>
      <w:bookmarkEnd w:id="119"/>
      <w:bookmarkEnd w:id="120"/>
      <w:bookmarkEnd w:id="121"/>
      <w:bookmarkEnd w:id="122"/>
    </w:p>
    <w:p w14:paraId="75F5B3A7" w14:textId="77777777" w:rsidR="00BF2942" w:rsidRPr="00E136FF" w:rsidRDefault="00BF2942" w:rsidP="00BF2942">
      <w:r w:rsidRPr="00E136FF">
        <w:t>The UE shall:</w:t>
      </w:r>
    </w:p>
    <w:p w14:paraId="6DFA17AF" w14:textId="77777777" w:rsidR="00BF2942" w:rsidRPr="00E136FF" w:rsidRDefault="00BF2942" w:rsidP="00BF2942">
      <w:pPr>
        <w:pStyle w:val="B1"/>
      </w:pPr>
      <w:r w:rsidRPr="00E136FF">
        <w:t>1&gt;</w:t>
      </w:r>
      <w:r w:rsidRPr="00E136FF">
        <w:tab/>
        <w:t>ensure having a valid version, as defined below, of (at least) the following system information, also referred to as the 'required' system information:</w:t>
      </w:r>
    </w:p>
    <w:p w14:paraId="2E6B84E5" w14:textId="77777777" w:rsidR="00BF2942" w:rsidRPr="00E136FF" w:rsidRDefault="00BF2942" w:rsidP="00BF2942">
      <w:pPr>
        <w:pStyle w:val="B2"/>
      </w:pPr>
      <w:r w:rsidRPr="00E136FF">
        <w:t>2&gt;</w:t>
      </w:r>
      <w:r w:rsidRPr="00E136FF">
        <w:tab/>
        <w:t>if in RRC_IDLE:</w:t>
      </w:r>
    </w:p>
    <w:p w14:paraId="6DD60374" w14:textId="77777777" w:rsidR="00BF2942" w:rsidRPr="00E136FF" w:rsidRDefault="00BF2942" w:rsidP="00BF2942">
      <w:pPr>
        <w:pStyle w:val="B3"/>
      </w:pPr>
      <w:r w:rsidRPr="00E136FF">
        <w:t>3&gt;</w:t>
      </w:r>
      <w:r w:rsidRPr="00E136FF">
        <w:tab/>
        <w:t>if the UE is a NB-IoT UE:</w:t>
      </w:r>
    </w:p>
    <w:p w14:paraId="464F772C" w14:textId="77777777" w:rsidR="00BF2942" w:rsidRPr="00E136FF" w:rsidRDefault="00BF2942" w:rsidP="00BF2942">
      <w:pPr>
        <w:pStyle w:val="B4"/>
      </w:pPr>
      <w:r w:rsidRPr="00E136FF">
        <w:t>4&gt;</w:t>
      </w:r>
      <w:r w:rsidRPr="00E136FF">
        <w:tab/>
        <w:t xml:space="preserve">the </w:t>
      </w:r>
      <w:r w:rsidRPr="00E136FF">
        <w:rPr>
          <w:i/>
        </w:rPr>
        <w:t>MasterInformationBlock-NB/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719B9A8A" w14:textId="77777777" w:rsidR="00BF2942" w:rsidRPr="00E136FF" w:rsidRDefault="00BF2942" w:rsidP="00BF2942">
      <w:pPr>
        <w:pStyle w:val="B3"/>
      </w:pPr>
      <w:r w:rsidRPr="00E136FF">
        <w:t>3&gt;</w:t>
      </w:r>
      <w:r w:rsidRPr="00E136FF">
        <w:tab/>
        <w:t>else:</w:t>
      </w:r>
    </w:p>
    <w:p w14:paraId="79848BE0" w14:textId="77777777" w:rsidR="00BF2942" w:rsidRPr="00E136FF" w:rsidRDefault="00BF2942" w:rsidP="00BF2942">
      <w:pPr>
        <w:pStyle w:val="B4"/>
      </w:pPr>
      <w:r w:rsidRPr="00E136FF">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and </w:t>
      </w:r>
      <w:r w:rsidRPr="00E136FF">
        <w:rPr>
          <w:i/>
        </w:rPr>
        <w:t>SystemInformationBlockType24</w:t>
      </w:r>
      <w:r w:rsidRPr="00E136FF">
        <w:t xml:space="preserve"> (depending on support of the concerned RATs), </w:t>
      </w:r>
      <w:r w:rsidRPr="00E136FF">
        <w:rPr>
          <w:i/>
        </w:rPr>
        <w:t>SystemInformationBlockType17</w:t>
      </w:r>
      <w:r w:rsidRPr="00E136FF">
        <w:t xml:space="preserve"> (depending on support of RAN-assisted WLAN interworking when the UE is connected to EPC), </w:t>
      </w:r>
      <w:r w:rsidRPr="00E136FF">
        <w:rPr>
          <w:i/>
        </w:rPr>
        <w:t>SystemInformationBlockType25</w:t>
      </w:r>
      <w:r w:rsidRPr="00E136FF">
        <w:t xml:space="preserve"> (depending on support of E-UTRA/5GC),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p w14:paraId="6CF7185E" w14:textId="71289E86" w:rsidR="00BF2942" w:rsidRPr="00E136FF" w:rsidRDefault="00BF2942" w:rsidP="00BF2942">
      <w:pPr>
        <w:pStyle w:val="B3"/>
      </w:pPr>
      <w:r w:rsidRPr="00E136FF">
        <w:t>3&gt;</w:t>
      </w:r>
      <w:r w:rsidRPr="00E136FF">
        <w:tab/>
        <w:t>if initiating a RRC connection establishment</w:t>
      </w:r>
      <w:r w:rsidRPr="00E136FF">
        <w:rPr>
          <w:lang w:eastAsia="zh-TW"/>
        </w:rPr>
        <w:t>/resume procedure</w:t>
      </w:r>
      <w:r w:rsidRPr="00E136FF">
        <w:t>; and</w:t>
      </w:r>
    </w:p>
    <w:p w14:paraId="5E6EC210" w14:textId="48C8BD8C" w:rsidR="00BF2942" w:rsidRPr="00E136FF" w:rsidRDefault="00BF2942" w:rsidP="00BF2942">
      <w:pPr>
        <w:pStyle w:val="B3"/>
      </w:pPr>
      <w:r w:rsidRPr="00E136FF">
        <w:t>3&gt;</w:t>
      </w:r>
      <w:r w:rsidRPr="00E136FF">
        <w:tab/>
        <w:t xml:space="preserve">the UE is </w:t>
      </w:r>
      <w:r w:rsidRPr="00E136FF">
        <w:rPr>
          <w:lang w:eastAsia="zh-TW"/>
        </w:rPr>
        <w:t xml:space="preserve">a </w:t>
      </w:r>
      <w:r w:rsidRPr="00E136FF">
        <w:t xml:space="preserve">BL UE </w:t>
      </w:r>
      <w:r w:rsidRPr="00E136FF">
        <w:rPr>
          <w:lang w:eastAsia="zh-TW"/>
        </w:rPr>
        <w:t>or a</w:t>
      </w:r>
      <w:r w:rsidRPr="00E136FF">
        <w:t xml:space="preserve"> UE</w:t>
      </w:r>
      <w:r w:rsidRPr="00E136FF">
        <w:rPr>
          <w:lang w:eastAsia="zh-TW"/>
        </w:rPr>
        <w:t xml:space="preserve"> </w:t>
      </w:r>
      <w:r w:rsidRPr="00E136FF">
        <w:t xml:space="preserve">in </w:t>
      </w:r>
      <w:r w:rsidRPr="00E136FF">
        <w:rPr>
          <w:lang w:eastAsia="zh-TW"/>
        </w:rPr>
        <w:t>CE or a NB-IoT UE</w:t>
      </w:r>
      <w:r w:rsidRPr="00E136FF">
        <w:t>:</w:t>
      </w:r>
    </w:p>
    <w:p w14:paraId="5A17B9A6" w14:textId="77777777" w:rsidR="00BF2942" w:rsidRPr="00E136FF" w:rsidRDefault="00BF2942" w:rsidP="00BF2942">
      <w:pPr>
        <w:pStyle w:val="B4"/>
      </w:pPr>
      <w:r w:rsidRPr="00E136FF">
        <w:t>4&gt;</w:t>
      </w:r>
      <w:r w:rsidRPr="00E136FF">
        <w:tab/>
      </w:r>
      <w:r w:rsidRPr="00E136FF">
        <w:rPr>
          <w:i/>
        </w:rPr>
        <w:t>SystemInformationBlockType31</w:t>
      </w:r>
      <w:r w:rsidRPr="00E136FF">
        <w:t xml:space="preserve"> (</w:t>
      </w:r>
      <w:r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5B3A0D57" w14:textId="77777777" w:rsidR="00BF2942" w:rsidRPr="00E136FF" w:rsidRDefault="00BF2942" w:rsidP="00BF2942">
      <w:pPr>
        <w:pStyle w:val="B2"/>
      </w:pPr>
      <w:r w:rsidRPr="00E136FF">
        <w:t>2&gt;</w:t>
      </w:r>
      <w:r w:rsidRPr="00E136FF">
        <w:tab/>
        <w:t>if in RRC_INACTIVE:</w:t>
      </w:r>
    </w:p>
    <w:p w14:paraId="5D1E9BFE" w14:textId="77777777"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123" w:name="_Hlk515523804"/>
      <w:r w:rsidRPr="00E136FF">
        <w:rPr>
          <w:i/>
        </w:rPr>
        <w:t>SystemInformationBlockType24</w:t>
      </w:r>
      <w:r w:rsidRPr="00E136FF">
        <w:t xml:space="preserve"> (depending on support of the concerned RATs), </w:t>
      </w:r>
      <w:r w:rsidRPr="00E136FF">
        <w:rPr>
          <w:i/>
        </w:rPr>
        <w:t>SystemInformationBlockType25</w:t>
      </w:r>
      <w:r w:rsidRPr="00E136FF">
        <w:t xml:space="preserve">,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bookmarkEnd w:id="123"/>
    <w:p w14:paraId="7A5353DC" w14:textId="77777777" w:rsidR="00BF2942" w:rsidRPr="00E136FF" w:rsidRDefault="00BF2942" w:rsidP="00BF2942">
      <w:pPr>
        <w:pStyle w:val="B2"/>
      </w:pPr>
      <w:r w:rsidRPr="00E136FF">
        <w:t>2&gt;</w:t>
      </w:r>
      <w:r w:rsidRPr="00E136FF">
        <w:tab/>
        <w:t>if in RRC_CONNECTED; and</w:t>
      </w:r>
    </w:p>
    <w:p w14:paraId="69C51109" w14:textId="77777777" w:rsidR="00BF2942" w:rsidRPr="00E136FF" w:rsidRDefault="00BF2942" w:rsidP="00BF2942">
      <w:pPr>
        <w:pStyle w:val="B2"/>
      </w:pPr>
      <w:r w:rsidRPr="00E136FF">
        <w:t>2&gt;</w:t>
      </w:r>
      <w:r w:rsidRPr="00E136FF">
        <w:tab/>
        <w:t>the UE is not a BL UE; and</w:t>
      </w:r>
    </w:p>
    <w:p w14:paraId="482B78AF" w14:textId="77777777" w:rsidR="00BF2942" w:rsidRPr="00E136FF" w:rsidRDefault="00BF2942" w:rsidP="00BF2942">
      <w:pPr>
        <w:pStyle w:val="B2"/>
      </w:pPr>
      <w:r w:rsidRPr="00E136FF">
        <w:t>2&gt;</w:t>
      </w:r>
      <w:r w:rsidRPr="00E136FF">
        <w:tab/>
        <w:t>the UE is not in CE; and</w:t>
      </w:r>
    </w:p>
    <w:p w14:paraId="46C1B96D" w14:textId="77777777" w:rsidR="00BF2942" w:rsidRPr="00E136FF" w:rsidRDefault="00BF2942" w:rsidP="00BF2942">
      <w:pPr>
        <w:pStyle w:val="B2"/>
      </w:pPr>
      <w:r w:rsidRPr="00E136FF">
        <w:t>2&gt;</w:t>
      </w:r>
      <w:r w:rsidRPr="00E136FF">
        <w:tab/>
        <w:t>the UE is not a NB-IoT UE:</w:t>
      </w:r>
    </w:p>
    <w:p w14:paraId="10F35B00" w14:textId="77777777" w:rsidR="00BF2942" w:rsidRPr="00E136FF" w:rsidRDefault="00BF2942" w:rsidP="00BF2942">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 xml:space="preserve">(depending on support of RAN-assisted WLAN interworking when the UE is connected to EPC), </w:t>
      </w:r>
      <w:r w:rsidRPr="00E136FF">
        <w:rPr>
          <w:i/>
        </w:rPr>
        <w:t>SystemInformationBlockType25</w:t>
      </w:r>
      <w:r w:rsidRPr="00E136FF">
        <w:t xml:space="preserve"> (depending on support of E-UTRA/5GC);</w:t>
      </w:r>
    </w:p>
    <w:p w14:paraId="62F6BEA7" w14:textId="77777777" w:rsidR="00BF2942" w:rsidRPr="00E136FF" w:rsidRDefault="00BF2942" w:rsidP="00BF2942">
      <w:pPr>
        <w:pStyle w:val="B2"/>
      </w:pPr>
      <w:r w:rsidRPr="00E136FF">
        <w:t>2&gt;</w:t>
      </w:r>
      <w:r w:rsidRPr="00E136FF">
        <w:tab/>
        <w:t>if in RRC_CONNECTED</w:t>
      </w:r>
      <w:r w:rsidRPr="00E136FF">
        <w:rPr>
          <w:lang w:eastAsia="zh-TW"/>
        </w:rPr>
        <w:t xml:space="preserve"> and T311 is running</w:t>
      </w:r>
      <w:r w:rsidRPr="00E136FF">
        <w:t>; and</w:t>
      </w:r>
    </w:p>
    <w:p w14:paraId="2EFCFA97" w14:textId="77777777" w:rsidR="00BF2942" w:rsidRPr="00E136FF" w:rsidRDefault="00BF2942" w:rsidP="00BF2942">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3A26383D" w14:textId="435C7E70"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Pr="00E136FF">
        <w:rPr>
          <w:i/>
        </w:rPr>
        <w:t xml:space="preserve"> SystemInformationBlockType25</w:t>
      </w:r>
      <w:r w:rsidRPr="00E136FF">
        <w:t xml:space="preserve"> (only for BL UE or the UE in CE depending on support of E-UTRA/5GC), </w:t>
      </w:r>
      <w:r w:rsidRPr="00E136FF">
        <w:rPr>
          <w:i/>
        </w:rPr>
        <w:t>SystemInformationBlockType29</w:t>
      </w:r>
      <w:r w:rsidRPr="00E136FF">
        <w:t xml:space="preserve"> (only for BL UE or the UE in CE depending on support of resource reservation),</w:t>
      </w:r>
      <w:r w:rsidRPr="00E136FF">
        <w:rPr>
          <w:i/>
        </w:rPr>
        <w:t xml:space="preserve"> SystemInformationBlockType31</w:t>
      </w:r>
      <w:r w:rsidRPr="00E136FF">
        <w:t xml:space="preserve"> (</w:t>
      </w:r>
      <w:r w:rsidRPr="00E136FF">
        <w:rPr>
          <w:i/>
        </w:rPr>
        <w:t>SystemInformationBlockType31-NB</w:t>
      </w:r>
      <w:r w:rsidRPr="00E136FF">
        <w:t xml:space="preserve"> in NB-IoT) if scheduled, and for NB-IoT </w:t>
      </w:r>
      <w:r w:rsidRPr="00E136FF">
        <w:rPr>
          <w:i/>
        </w:rPr>
        <w:t>SystemInformationBlockType22-NB</w:t>
      </w:r>
      <w:r w:rsidRPr="00E136FF">
        <w:rPr>
          <w:lang w:eastAsia="zh-TW"/>
        </w:rPr>
        <w:t>;</w:t>
      </w:r>
    </w:p>
    <w:p w14:paraId="67485DA4" w14:textId="77777777" w:rsidR="00BF2942" w:rsidRPr="00E136FF" w:rsidRDefault="00BF2942" w:rsidP="00BF2942">
      <w:pPr>
        <w:pStyle w:val="B2"/>
      </w:pPr>
      <w:r w:rsidRPr="00E136FF">
        <w:t>2&gt;</w:t>
      </w:r>
      <w:r w:rsidRPr="00E136FF">
        <w:tab/>
        <w:t>if in RRC_CONNECTED and T317 is not running; and</w:t>
      </w:r>
    </w:p>
    <w:p w14:paraId="5E3D427B" w14:textId="4E6B69BA" w:rsidR="00BF2942" w:rsidRPr="00E136FF" w:rsidRDefault="00BF2942" w:rsidP="00BF2942">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a</w:t>
      </w:r>
      <w:r w:rsidRPr="00E136FF">
        <w:t xml:space="preserve"> UE</w:t>
      </w:r>
      <w:r w:rsidRPr="00E136FF">
        <w:rPr>
          <w:lang w:eastAsia="zh-TW"/>
        </w:rPr>
        <w:t xml:space="preserve"> </w:t>
      </w:r>
      <w:r w:rsidRPr="00E136FF">
        <w:t xml:space="preserve">in </w:t>
      </w:r>
      <w:r w:rsidRPr="00E136FF">
        <w:rPr>
          <w:lang w:eastAsia="zh-TW"/>
        </w:rPr>
        <w:t>CE or a NB-IoT UE</w:t>
      </w:r>
      <w:r w:rsidRPr="00E136FF">
        <w:t>;</w:t>
      </w:r>
    </w:p>
    <w:p w14:paraId="6F2C43B8" w14:textId="77777777" w:rsidR="00BF2942" w:rsidRPr="00E136FF" w:rsidRDefault="00BF2942" w:rsidP="00BF2942">
      <w:pPr>
        <w:pStyle w:val="B3"/>
      </w:pPr>
      <w:r w:rsidRPr="00E136FF">
        <w:t>3&gt;</w:t>
      </w:r>
      <w:r w:rsidRPr="00E136FF">
        <w:tab/>
      </w:r>
      <w:r w:rsidRPr="00E136FF">
        <w:rPr>
          <w:i/>
        </w:rPr>
        <w:t>SystemInformationBlockType31</w:t>
      </w:r>
      <w:r w:rsidRPr="00E136FF">
        <w:t xml:space="preserve"> (</w:t>
      </w:r>
      <w:r w:rsidRPr="00E136FF">
        <w:rPr>
          <w:i/>
        </w:rPr>
        <w:t>SystemInformationBlockType31-NB</w:t>
      </w:r>
      <w:r w:rsidRPr="00E136FF">
        <w:t xml:space="preserve"> in NB-IoT), if scheduled;</w:t>
      </w:r>
    </w:p>
    <w:p w14:paraId="102EDE49" w14:textId="77777777" w:rsidR="00BF2942" w:rsidRPr="00E136FF" w:rsidRDefault="00BF2942" w:rsidP="00BF2942">
      <w:pPr>
        <w:pStyle w:val="B1"/>
      </w:pPr>
      <w:r w:rsidRPr="00E136FF">
        <w:t>1&gt;</w:t>
      </w:r>
      <w:r w:rsidRPr="00E136FF">
        <w:tab/>
        <w:t>delete any stored system information after 3 hours or 24 hours from the moment it was confirmed to be valid as defined in 5.2.1.3, unless specified otherwise;</w:t>
      </w:r>
    </w:p>
    <w:p w14:paraId="7112547C" w14:textId="77777777" w:rsidR="00BF2942" w:rsidRPr="00E136FF" w:rsidRDefault="00BF2942" w:rsidP="00BF2942">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 xml:space="preserve">in NB-IoT), </w:t>
      </w:r>
      <w:r w:rsidRPr="00E136FF">
        <w:rPr>
          <w:i/>
          <w:lang w:eastAsia="zh-TW"/>
        </w:rPr>
        <w:t xml:space="preserve">systemInformationBlockType25 </w:t>
      </w:r>
      <w:r w:rsidRPr="00E136FF">
        <w:rPr>
          <w:lang w:eastAsia="zh-TW"/>
        </w:rPr>
        <w:t xml:space="preserve">and </w:t>
      </w:r>
      <w:r w:rsidRPr="00E136FF">
        <w:rPr>
          <w:i/>
          <w:iCs/>
          <w:lang w:eastAsia="zh-TW"/>
        </w:rPr>
        <w:t>systemInformationBlockType31</w:t>
      </w:r>
      <w:r w:rsidRPr="00E136FF">
        <w:rPr>
          <w:lang w:eastAsia="zh-TW"/>
        </w:rPr>
        <w:t xml:space="preserve"> (</w:t>
      </w:r>
      <w:r w:rsidRPr="00E136FF">
        <w:rPr>
          <w:i/>
          <w:iCs/>
          <w:lang w:eastAsia="zh-TW"/>
        </w:rPr>
        <w:t>systemInformationBlockType31</w:t>
      </w:r>
      <w:r w:rsidRPr="00E136FF">
        <w:rPr>
          <w:i/>
          <w:iCs/>
          <w:lang w:eastAsia="zh-CN"/>
        </w:rPr>
        <w:t>-NB</w:t>
      </w:r>
      <w:r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t>(</w:t>
      </w:r>
      <w:r w:rsidRPr="00E136FF">
        <w:rPr>
          <w:i/>
          <w:lang w:eastAsia="zh-TW"/>
        </w:rPr>
        <w:t>MasterInformationBlock</w:t>
      </w:r>
      <w:r w:rsidRPr="00E136FF">
        <w:rPr>
          <w:i/>
          <w:lang w:eastAsia="zh-CN"/>
        </w:rPr>
        <w:t>-NB/ MasterInformationBlock-TDD-NB</w:t>
      </w:r>
      <w:r w:rsidRPr="00E136FF">
        <w:rPr>
          <w:i/>
          <w:lang w:eastAsia="zh-TW"/>
        </w:rPr>
        <w:t xml:space="preserve"> </w:t>
      </w:r>
      <w:r w:rsidRPr="00E136FF">
        <w:rPr>
          <w:lang w:eastAsia="zh-TW"/>
        </w:rPr>
        <w:t>in NB-IoT)</w:t>
      </w:r>
      <w:r w:rsidRPr="00E136FF">
        <w:t xml:space="preserve"> is different from the one of the 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673FFB33" w14:textId="77777777" w:rsidR="00BF2942" w:rsidRPr="00E136FF" w:rsidRDefault="00BF2942" w:rsidP="00BF2942">
      <w:pPr>
        <w:pStyle w:val="Heading4"/>
      </w:pPr>
      <w:bookmarkStart w:id="124" w:name="_Toc20486720"/>
      <w:bookmarkStart w:id="125" w:name="_Toc29342012"/>
      <w:bookmarkStart w:id="126" w:name="_Toc29343151"/>
      <w:bookmarkStart w:id="127" w:name="_Toc36566399"/>
      <w:bookmarkStart w:id="128" w:name="_Toc36809806"/>
      <w:bookmarkStart w:id="129" w:name="_Toc36846170"/>
      <w:bookmarkStart w:id="130" w:name="_Toc36938823"/>
      <w:bookmarkStart w:id="131" w:name="_Toc37081802"/>
      <w:bookmarkStart w:id="132" w:name="_Toc46480425"/>
      <w:bookmarkStart w:id="133" w:name="_Toc46481659"/>
      <w:bookmarkStart w:id="134" w:name="_Toc46482893"/>
      <w:bookmarkStart w:id="135" w:name="_Toc100790960"/>
      <w:r w:rsidRPr="00E136FF">
        <w:t>5.2.2.4</w:t>
      </w:r>
      <w:r w:rsidRPr="00E136FF">
        <w:tab/>
        <w:t>System information acquisition by the UE</w:t>
      </w:r>
      <w:bookmarkEnd w:id="124"/>
      <w:bookmarkEnd w:id="125"/>
      <w:bookmarkEnd w:id="126"/>
      <w:bookmarkEnd w:id="127"/>
      <w:bookmarkEnd w:id="128"/>
      <w:bookmarkEnd w:id="129"/>
      <w:bookmarkEnd w:id="130"/>
      <w:bookmarkEnd w:id="131"/>
      <w:bookmarkEnd w:id="132"/>
      <w:bookmarkEnd w:id="133"/>
      <w:bookmarkEnd w:id="134"/>
      <w:bookmarkEnd w:id="135"/>
    </w:p>
    <w:p w14:paraId="1C94D1EF" w14:textId="77777777" w:rsidR="00BF2942" w:rsidRPr="00E136FF" w:rsidRDefault="00BF2942" w:rsidP="00BF2942">
      <w:r w:rsidRPr="00E136FF">
        <w:t>The UE shall:</w:t>
      </w:r>
    </w:p>
    <w:p w14:paraId="144681B6" w14:textId="77777777" w:rsidR="00BF2942" w:rsidRPr="00E136FF" w:rsidRDefault="00BF2942" w:rsidP="00BF2942">
      <w:pPr>
        <w:pStyle w:val="B1"/>
      </w:pPr>
      <w:r w:rsidRPr="00E136FF">
        <w:t>1&gt;</w:t>
      </w:r>
      <w:r w:rsidRPr="00E136FF">
        <w:tab/>
        <w:t>apply the specified BCCH configuration defined in 9.1.1.1 or BR-BCCH configuration defined in 9.1.1.8;</w:t>
      </w:r>
    </w:p>
    <w:p w14:paraId="6FEAEC52" w14:textId="77777777" w:rsidR="00BF2942" w:rsidRPr="00E136FF" w:rsidRDefault="00BF2942" w:rsidP="00BF2942">
      <w:pPr>
        <w:pStyle w:val="B1"/>
      </w:pPr>
      <w:r w:rsidRPr="00E136FF">
        <w:t>1&gt;</w:t>
      </w:r>
      <w:r w:rsidRPr="00E136FF">
        <w:tab/>
        <w:t>if the procedure is triggered by a system information change notification:</w:t>
      </w:r>
    </w:p>
    <w:p w14:paraId="2278F163" w14:textId="77777777" w:rsidR="00BF2942" w:rsidRPr="00E136FF" w:rsidRDefault="00BF2942" w:rsidP="00BF2942">
      <w:pPr>
        <w:pStyle w:val="B2"/>
      </w:pPr>
      <w:r w:rsidRPr="00E136FF">
        <w:t>2&gt;</w:t>
      </w:r>
      <w:r w:rsidRPr="00E136FF">
        <w:tab/>
        <w:t>if the UE uses an idle DRX cycle longer than the modification period:</w:t>
      </w:r>
    </w:p>
    <w:p w14:paraId="14D13683" w14:textId="77777777" w:rsidR="00BF2942" w:rsidRPr="00E136FF" w:rsidRDefault="00BF2942" w:rsidP="00BF2942">
      <w:pPr>
        <w:pStyle w:val="B3"/>
        <w:ind w:left="1138" w:hanging="288"/>
      </w:pPr>
      <w:r w:rsidRPr="00E136FF">
        <w:t>3&gt;</w:t>
      </w:r>
      <w:r w:rsidRPr="00E136FF">
        <w:tab/>
        <w:t>start acquiring the required system information, as defined in 5.2.2.3, from the next eDRX acquisition period boundary;</w:t>
      </w:r>
    </w:p>
    <w:p w14:paraId="3925075F" w14:textId="77777777" w:rsidR="00BF2942" w:rsidRPr="00E136FF" w:rsidRDefault="00BF2942" w:rsidP="00BF2942">
      <w:pPr>
        <w:pStyle w:val="B3"/>
        <w:ind w:left="284" w:firstLine="284"/>
      </w:pPr>
      <w:r w:rsidRPr="00E136FF">
        <w:t>2&gt;</w:t>
      </w:r>
      <w:r w:rsidRPr="00E136FF">
        <w:tab/>
        <w:t>else</w:t>
      </w:r>
    </w:p>
    <w:p w14:paraId="5C98A1CD" w14:textId="77777777" w:rsidR="00BF2942" w:rsidRPr="00E136FF" w:rsidRDefault="00BF2942" w:rsidP="00BF2942">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66840A97" w14:textId="77777777" w:rsidR="00BF2942" w:rsidRPr="00E136FF" w:rsidRDefault="00BF2942" w:rsidP="00BF2942">
      <w:pPr>
        <w:pStyle w:val="NO"/>
      </w:pPr>
      <w:r w:rsidRPr="00E136FF">
        <w:t>NOTE 1:</w:t>
      </w:r>
      <w:r w:rsidRPr="00E136FF">
        <w:tab/>
        <w:t>The UE continues using the previously received system information until the new system information has been acquired.</w:t>
      </w:r>
    </w:p>
    <w:p w14:paraId="729729E1" w14:textId="77777777" w:rsidR="00BF2942" w:rsidRPr="00E136FF" w:rsidRDefault="00BF2942" w:rsidP="00BF2942">
      <w:pPr>
        <w:pStyle w:val="B1"/>
      </w:pPr>
      <w:r w:rsidRPr="00E136FF">
        <w:t>1&gt;</w:t>
      </w:r>
      <w:r w:rsidRPr="00E136FF">
        <w:tab/>
        <w:t>if the UE is in RRC_IDLE and enters a cell for which the UE does not have stored a valid version of the system information required in RRC_IDLE, as defined in 5.2.2.3:</w:t>
      </w:r>
    </w:p>
    <w:p w14:paraId="2C2E9393"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IDLE, as defined in 5.2.2.3;</w:t>
      </w:r>
    </w:p>
    <w:p w14:paraId="11E04B8B" w14:textId="77777777" w:rsidR="00BF2942" w:rsidRPr="00E136FF" w:rsidRDefault="00BF2942" w:rsidP="00BF2942">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64BEBE81"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CONNECTED, as defined in 5.2.2.3;</w:t>
      </w:r>
    </w:p>
    <w:p w14:paraId="049F3EBF" w14:textId="77777777" w:rsidR="00BF2942" w:rsidRPr="00E136FF" w:rsidRDefault="00BF2942" w:rsidP="00BF2942">
      <w:pPr>
        <w:pStyle w:val="B2"/>
      </w:pPr>
      <w:r w:rsidRPr="00E136FF">
        <w:t>2&gt;</w:t>
      </w:r>
      <w:r w:rsidRPr="00E136FF">
        <w:tab/>
        <w:t>upon acquiring the concerned system information:</w:t>
      </w:r>
    </w:p>
    <w:p w14:paraId="6C36DDBB" w14:textId="77777777" w:rsidR="00BF2942" w:rsidRPr="00E136FF" w:rsidRDefault="00BF2942" w:rsidP="00BF2942">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0FE53F8E" w14:textId="77777777" w:rsidR="00BF2942" w:rsidRPr="00E136FF" w:rsidRDefault="00BF2942" w:rsidP="00BF2942">
      <w:pPr>
        <w:pStyle w:val="B1"/>
      </w:pPr>
      <w:r w:rsidRPr="00E136FF">
        <w:t>1&gt;</w:t>
      </w:r>
      <w:r w:rsidRPr="00E136FF">
        <w:tab/>
        <w:t>following a request from CDMA2000 upper layers:</w:t>
      </w:r>
    </w:p>
    <w:p w14:paraId="68C3DE5C" w14:textId="77777777" w:rsidR="00BF2942" w:rsidRPr="00E136FF" w:rsidRDefault="00BF2942" w:rsidP="00BF2942">
      <w:pPr>
        <w:pStyle w:val="B2"/>
      </w:pPr>
      <w:r w:rsidRPr="00E136FF">
        <w:t>2&gt;</w:t>
      </w:r>
      <w:r w:rsidRPr="00E136FF">
        <w:tab/>
        <w:t xml:space="preserve">acquire </w:t>
      </w:r>
      <w:r w:rsidRPr="00E136FF">
        <w:rPr>
          <w:i/>
        </w:rPr>
        <w:t>SystemInformationBlockType8</w:t>
      </w:r>
      <w:r w:rsidRPr="00E136FF">
        <w:t>, as defined in 5.2.3;</w:t>
      </w:r>
    </w:p>
    <w:p w14:paraId="3D365CF8" w14:textId="77777777" w:rsidR="00BF2942" w:rsidRPr="00E136FF" w:rsidRDefault="00BF2942" w:rsidP="00BF2942">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 xml:space="preserve">MasterInformationBlock-NB/ MasterInformationBlock-TDD-NB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69995EFF" w14:textId="77777777" w:rsidR="00BF2942" w:rsidRPr="00E136FF" w:rsidRDefault="00BF2942" w:rsidP="00BF2942">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SimSun"/>
          <w:i/>
        </w:rPr>
        <w:t>SystemInformationBlockType14</w:t>
      </w:r>
      <w:r w:rsidRPr="00E136FF">
        <w:rPr>
          <w:rFonts w:eastAsia="SimSun"/>
        </w:rPr>
        <w:t>,</w:t>
      </w:r>
      <w:r w:rsidRPr="00E136FF">
        <w:t xml:space="preserve"> if broadcast;</w:t>
      </w:r>
    </w:p>
    <w:p w14:paraId="3BDE52B9" w14:textId="77777777" w:rsidR="00BF2942" w:rsidRPr="00E136FF" w:rsidRDefault="00BF2942" w:rsidP="00BF2942">
      <w:pPr>
        <w:pStyle w:val="B1"/>
      </w:pPr>
      <w:r w:rsidRPr="00E136FF">
        <w:t>1&gt;</w:t>
      </w:r>
      <w:r w:rsidRPr="00E136FF">
        <w:tab/>
        <w:t>if the UE is ETWS capable:</w:t>
      </w:r>
    </w:p>
    <w:p w14:paraId="5B18673C"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523D5571"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1603B86E" w14:textId="77777777" w:rsidR="00BF2942" w:rsidRPr="00E136FF" w:rsidRDefault="00BF2942" w:rsidP="00BF2942">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27C7086A"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199A83A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57BA7464" w14:textId="77777777" w:rsidR="00BF2942" w:rsidRPr="00E136FF" w:rsidRDefault="00BF2942" w:rsidP="00BF2942">
      <w:pPr>
        <w:pStyle w:val="B4"/>
      </w:pPr>
      <w:r w:rsidRPr="00E136FF">
        <w:t>4&gt;</w:t>
      </w:r>
      <w:r w:rsidRPr="00E136FF">
        <w:tab/>
        <w:t>if the UE is in CE:</w:t>
      </w:r>
    </w:p>
    <w:p w14:paraId="270FF36D" w14:textId="77777777" w:rsidR="00BF2942" w:rsidRPr="00E136FF" w:rsidRDefault="00BF2942" w:rsidP="00BF2942">
      <w:pPr>
        <w:pStyle w:val="B5"/>
      </w:pPr>
      <w:r w:rsidRPr="00E136FF">
        <w:t>5&gt;</w:t>
      </w:r>
      <w:r w:rsidRPr="00E136FF">
        <w:tab/>
        <w:t xml:space="preserve">start acquiring </w:t>
      </w:r>
      <w:r w:rsidRPr="00E136FF">
        <w:rPr>
          <w:i/>
          <w:iCs/>
        </w:rPr>
        <w:t>SystemInformationBlockType10</w:t>
      </w:r>
      <w:r w:rsidRPr="00E136FF">
        <w:t>;</w:t>
      </w:r>
    </w:p>
    <w:p w14:paraId="29FA60EF" w14:textId="77777777" w:rsidR="00BF2942" w:rsidRPr="00E136FF" w:rsidRDefault="00BF2942" w:rsidP="00BF2942">
      <w:pPr>
        <w:pStyle w:val="B4"/>
      </w:pPr>
      <w:r w:rsidRPr="00E136FF">
        <w:t>4&gt;</w:t>
      </w:r>
      <w:r w:rsidRPr="00E136FF">
        <w:tab/>
        <w:t>else</w:t>
      </w:r>
    </w:p>
    <w:p w14:paraId="05657D7B" w14:textId="77777777" w:rsidR="00BF2942" w:rsidRPr="00E136FF" w:rsidRDefault="00BF2942" w:rsidP="00BF2942">
      <w:pPr>
        <w:pStyle w:val="B5"/>
      </w:pPr>
      <w:r w:rsidRPr="00E136FF">
        <w:t>5&gt;</w:t>
      </w:r>
      <w:r w:rsidRPr="00E136FF">
        <w:tab/>
        <w:t xml:space="preserve">start acquiring </w:t>
      </w:r>
      <w:r w:rsidRPr="00E136FF">
        <w:rPr>
          <w:i/>
        </w:rPr>
        <w:t>SystemInformationBlockType10</w:t>
      </w:r>
      <w:r w:rsidRPr="00E136FF">
        <w:t xml:space="preserve"> immediately;</w:t>
      </w:r>
    </w:p>
    <w:p w14:paraId="218B8431"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005B2199" w14:textId="77777777" w:rsidR="00BF2942" w:rsidRPr="00E136FF" w:rsidRDefault="00BF2942" w:rsidP="00BF2942">
      <w:pPr>
        <w:pStyle w:val="B4"/>
      </w:pPr>
      <w:r w:rsidRPr="00E136FF">
        <w:t>4&gt;</w:t>
      </w:r>
      <w:r w:rsidRPr="00E136FF">
        <w:tab/>
        <w:t xml:space="preserve">start acquiring </w:t>
      </w:r>
      <w:r w:rsidRPr="00E136FF">
        <w:rPr>
          <w:i/>
        </w:rPr>
        <w:t>SystemInformationBlockType11</w:t>
      </w:r>
      <w:r w:rsidRPr="00E136FF">
        <w:t xml:space="preserve"> immediately;</w:t>
      </w:r>
    </w:p>
    <w:p w14:paraId="43249D3C" w14:textId="77777777" w:rsidR="00BF2942" w:rsidRPr="00E136FF" w:rsidRDefault="00BF2942" w:rsidP="00BF2942">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6EB0D88B" w14:textId="77777777" w:rsidR="00BF2942" w:rsidRPr="00E136FF" w:rsidRDefault="00BF2942" w:rsidP="00BF2942">
      <w:pPr>
        <w:pStyle w:val="B1"/>
      </w:pPr>
      <w:r w:rsidRPr="00E136FF">
        <w:t>1&gt;</w:t>
      </w:r>
      <w:r w:rsidRPr="00E136FF">
        <w:tab/>
        <w:t>if the UE is CMAS capable:</w:t>
      </w:r>
    </w:p>
    <w:p w14:paraId="11703B3E"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199D7EFC"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4A1D4BA2" w14:textId="77777777" w:rsidR="00BF2942" w:rsidRPr="00E136FF" w:rsidRDefault="00BF2942" w:rsidP="00BF2942">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60EB67A2"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41F38D44"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377F3442" w14:textId="77777777" w:rsidR="00BF2942" w:rsidRPr="00E136FF" w:rsidRDefault="00BF2942" w:rsidP="00BF2942">
      <w:pPr>
        <w:pStyle w:val="B4"/>
      </w:pPr>
      <w:r w:rsidRPr="00E136FF">
        <w:t>4&gt;</w:t>
      </w:r>
      <w:r w:rsidRPr="00E136FF">
        <w:tab/>
        <w:t xml:space="preserve">acquire </w:t>
      </w:r>
      <w:r w:rsidRPr="00E136FF">
        <w:rPr>
          <w:i/>
        </w:rPr>
        <w:t>SystemInformationBlockType12</w:t>
      </w:r>
      <w:r w:rsidRPr="00E136FF">
        <w:t>;</w:t>
      </w:r>
    </w:p>
    <w:p w14:paraId="2604978D" w14:textId="77777777" w:rsidR="00BF2942" w:rsidRPr="00E136FF" w:rsidRDefault="00BF2942" w:rsidP="00BF2942">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1936D251" w14:textId="77777777" w:rsidR="00BF2942" w:rsidRPr="00E136FF" w:rsidRDefault="00BF2942" w:rsidP="00BF2942">
      <w:pPr>
        <w:pStyle w:val="B1"/>
      </w:pPr>
      <w:r w:rsidRPr="00E136FF">
        <w:t>1&gt;</w:t>
      </w:r>
      <w:r w:rsidRPr="00E136FF">
        <w:tab/>
        <w:t>if the UE is interested to receive MBMS services:</w:t>
      </w:r>
    </w:p>
    <w:p w14:paraId="672F3BF3" w14:textId="77777777" w:rsidR="00BF2942" w:rsidRPr="00E136FF" w:rsidRDefault="00BF2942" w:rsidP="00BF2942">
      <w:pPr>
        <w:pStyle w:val="B2"/>
      </w:pPr>
      <w:r w:rsidRPr="00E136FF">
        <w:t>2&gt;</w:t>
      </w:r>
      <w:r w:rsidRPr="00E136FF">
        <w:tab/>
        <w:t>if the UE is capable of MBMS reception as specified in 5.8:</w:t>
      </w:r>
    </w:p>
    <w:p w14:paraId="1A1BC0E8"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35C43FC6" w14:textId="77777777" w:rsidR="00BF2942" w:rsidRPr="00E136FF" w:rsidRDefault="00BF2942" w:rsidP="00BF2942">
      <w:pPr>
        <w:pStyle w:val="B4"/>
      </w:pPr>
      <w:r w:rsidRPr="00E136FF">
        <w:t>4&gt;</w:t>
      </w:r>
      <w:r w:rsidRPr="00E136FF">
        <w:tab/>
        <w:t xml:space="preserve">acquire </w:t>
      </w:r>
      <w:r w:rsidRPr="00E136FF">
        <w:rPr>
          <w:i/>
        </w:rPr>
        <w:t>SystemInformationBlockType13</w:t>
      </w:r>
      <w:r w:rsidRPr="00E136FF">
        <w:t>;</w:t>
      </w:r>
    </w:p>
    <w:p w14:paraId="44CF7150" w14:textId="77777777" w:rsidR="00BF2942" w:rsidRPr="00E136FF" w:rsidRDefault="00BF2942" w:rsidP="00BF2942">
      <w:pPr>
        <w:pStyle w:val="B3"/>
      </w:pPr>
      <w:r w:rsidRPr="00E136FF">
        <w:t>3&gt;</w:t>
      </w:r>
      <w:r w:rsidRPr="00E136FF">
        <w:tab/>
        <w:t xml:space="preserve">else 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653AD07E" w14:textId="77777777" w:rsidR="00BF2942" w:rsidRPr="00E136FF" w:rsidRDefault="00BF2942" w:rsidP="00BF2942">
      <w:pPr>
        <w:pStyle w:val="B4"/>
      </w:pPr>
      <w:r w:rsidRPr="00E136FF">
        <w:t>4&gt;</w:t>
      </w:r>
      <w:r w:rsidRPr="00E136FF">
        <w:tab/>
        <w:t xml:space="preserve">acquire </w:t>
      </w:r>
      <w:r w:rsidRPr="00E136FF">
        <w:rPr>
          <w:i/>
        </w:rPr>
        <w:t xml:space="preserve">SystemInformationBlockType13 </w:t>
      </w:r>
      <w:r w:rsidRPr="00E136FF">
        <w:t xml:space="preserve">from </w:t>
      </w:r>
      <w:r w:rsidRPr="00E136FF">
        <w:rPr>
          <w:i/>
        </w:rPr>
        <w:t>SystemInformationBlockType1-MBMS</w:t>
      </w:r>
      <w:r w:rsidRPr="00E136FF">
        <w:t>;</w:t>
      </w:r>
    </w:p>
    <w:p w14:paraId="1C5D6816" w14:textId="77777777" w:rsidR="00BF2942" w:rsidRPr="00E136FF" w:rsidRDefault="00BF2942" w:rsidP="00BF2942">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466EE690" w14:textId="77777777" w:rsidR="00BF2942" w:rsidRPr="00E136FF" w:rsidRDefault="00BF2942" w:rsidP="00BF2942">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27900299" w14:textId="77777777" w:rsidR="00BF2942" w:rsidRPr="00E136FF" w:rsidRDefault="00BF2942" w:rsidP="00BF2942">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5AC06AB7" w14:textId="77777777" w:rsidR="00BF2942" w:rsidRPr="00E136FF" w:rsidRDefault="00BF2942" w:rsidP="00BF2942">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22CAE518" w14:textId="77777777" w:rsidR="00BF2942" w:rsidRPr="00E136FF" w:rsidRDefault="00BF2942" w:rsidP="00BF2942">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5CC391CC" w14:textId="77777777" w:rsidR="00BF2942" w:rsidRPr="00E136FF" w:rsidRDefault="00BF2942" w:rsidP="00BF2942">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55BD3545" w14:textId="77777777" w:rsidR="00BF2942" w:rsidRPr="00E136FF" w:rsidRDefault="00BF2942" w:rsidP="00BF2942">
      <w:pPr>
        <w:pStyle w:val="B1"/>
      </w:pPr>
      <w:r w:rsidRPr="00E136FF">
        <w:t>1&gt;</w:t>
      </w:r>
      <w:r w:rsidRPr="00E136FF">
        <w:tab/>
        <w:t>if the UE is EAB capable:</w:t>
      </w:r>
    </w:p>
    <w:p w14:paraId="56B18310" w14:textId="77777777" w:rsidR="00BF2942" w:rsidRPr="00E136FF" w:rsidRDefault="00BF2942" w:rsidP="00BF2942">
      <w:pPr>
        <w:pStyle w:val="B2"/>
      </w:pPr>
      <w:r w:rsidRPr="00E136FF">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14</w:t>
      </w:r>
      <w:r w:rsidRPr="00E136FF">
        <w:rPr>
          <w:rFonts w:eastAsia="SimSun"/>
        </w:rPr>
        <w:t xml:space="preserve"> upon entering RRC_IDLE, or</w:t>
      </w:r>
      <w:r w:rsidRPr="00E136FF">
        <w:t xml:space="preserve"> when the UE acquires </w:t>
      </w:r>
      <w:r w:rsidRPr="00E136FF">
        <w:rPr>
          <w:i/>
        </w:rPr>
        <w:t>SystemInformationBlockType1</w:t>
      </w:r>
      <w:r w:rsidRPr="00E136FF">
        <w:t xml:space="preserve"> following EAB parameters change notification, or upon entering a cell during RRC_IDLE, or before establishing an RRC connection if using eDRX with DRX cycle longer than the modification period:</w:t>
      </w:r>
    </w:p>
    <w:p w14:paraId="72FDE556"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1153FCFF" w14:textId="77777777" w:rsidR="00BF2942" w:rsidRPr="00E136FF" w:rsidRDefault="00BF2942" w:rsidP="00BF2942">
      <w:pPr>
        <w:pStyle w:val="B4"/>
      </w:pPr>
      <w:r w:rsidRPr="00E136FF">
        <w:t>4&gt;</w:t>
      </w:r>
      <w:r w:rsidRPr="00E136FF">
        <w:tab/>
        <w:t xml:space="preserve">start acquiring </w:t>
      </w:r>
      <w:r w:rsidRPr="00E136FF">
        <w:rPr>
          <w:i/>
        </w:rPr>
        <w:t>SystemInformationBlockType14</w:t>
      </w:r>
      <w:r w:rsidRPr="00E136FF">
        <w:t xml:space="preserve"> immediately;</w:t>
      </w:r>
    </w:p>
    <w:p w14:paraId="5E1D73B7" w14:textId="77777777" w:rsidR="00BF2942" w:rsidRPr="00E136FF" w:rsidRDefault="00BF2942" w:rsidP="00BF2942">
      <w:pPr>
        <w:pStyle w:val="B3"/>
      </w:pPr>
      <w:r w:rsidRPr="00E136FF">
        <w:t>3&gt;</w:t>
      </w:r>
      <w:r w:rsidRPr="00E136FF">
        <w:tab/>
        <w:t>else:</w:t>
      </w:r>
    </w:p>
    <w:p w14:paraId="2AED0C59" w14:textId="77777777" w:rsidR="00BF2942" w:rsidRPr="00E136FF" w:rsidRDefault="00BF2942" w:rsidP="00BF2942">
      <w:pPr>
        <w:pStyle w:val="B4"/>
      </w:pPr>
      <w:r w:rsidRPr="00E136FF">
        <w:t>4&gt;</w:t>
      </w:r>
      <w:r w:rsidRPr="00E136FF">
        <w:tab/>
        <w:t xml:space="preserve">discard </w:t>
      </w:r>
      <w:r w:rsidRPr="00E136FF">
        <w:rPr>
          <w:i/>
        </w:rPr>
        <w:t>SystemInformationBlockType14</w:t>
      </w:r>
      <w:r w:rsidRPr="00E136FF">
        <w:t>, if previously received;</w:t>
      </w:r>
    </w:p>
    <w:p w14:paraId="62FF7624" w14:textId="77777777" w:rsidR="00BF2942" w:rsidRPr="00E136FF" w:rsidRDefault="00BF2942" w:rsidP="00BF2942">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7D642BAD" w14:textId="77777777" w:rsidR="00BF2942" w:rsidRPr="00E136FF" w:rsidRDefault="00BF2942" w:rsidP="00BF2942">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E136FF">
          <w:rPr>
            <w:i/>
          </w:rPr>
          <w:t>14</w:t>
        </w:r>
        <w:r w:rsidRPr="00E136FF">
          <w:t xml:space="preserve"> in</w:t>
        </w:r>
      </w:smartTag>
      <w:r w:rsidRPr="00E136FF">
        <w:t xml:space="preserve"> RRC_IDLE.</w:t>
      </w:r>
    </w:p>
    <w:p w14:paraId="06EC7B92" w14:textId="77777777" w:rsidR="00BF2942" w:rsidRPr="00E136FF" w:rsidRDefault="00BF2942" w:rsidP="00BF2942">
      <w:pPr>
        <w:pStyle w:val="B1"/>
      </w:pPr>
      <w:r w:rsidRPr="00E136FF">
        <w:t>1&gt;</w:t>
      </w:r>
      <w:r w:rsidRPr="00E136FF">
        <w:tab/>
        <w:t>if the UE is capable of sidelink communication and is configured by upper layers to receive or transmit sidelink communication:</w:t>
      </w:r>
    </w:p>
    <w:p w14:paraId="394D3CEC" w14:textId="77777777" w:rsidR="00BF2942" w:rsidRPr="00E136FF" w:rsidRDefault="00BF2942" w:rsidP="00BF2942">
      <w:pPr>
        <w:pStyle w:val="B2"/>
      </w:pPr>
      <w:r w:rsidRPr="00E136FF">
        <w:t>2&gt;</w:t>
      </w:r>
      <w:r w:rsidRPr="00E136FF">
        <w:tab/>
        <w:t>if the cell used for sidelink communication meets the S-criteria as defined in TS 36.304 [4]; and</w:t>
      </w:r>
    </w:p>
    <w:p w14:paraId="6326FC0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699E9D22" w14:textId="77777777" w:rsidR="00BF2942" w:rsidRPr="00E136FF" w:rsidRDefault="00BF2942" w:rsidP="00BF2942">
      <w:pPr>
        <w:pStyle w:val="B3"/>
      </w:pPr>
      <w:r w:rsidRPr="00E136FF">
        <w:t>3&gt;</w:t>
      </w:r>
      <w:r w:rsidRPr="00E136FF">
        <w:tab/>
        <w:t xml:space="preserve">acquire </w:t>
      </w:r>
      <w:r w:rsidRPr="00E136FF">
        <w:rPr>
          <w:i/>
        </w:rPr>
        <w:t>SystemInformationBlockType18</w:t>
      </w:r>
      <w:r w:rsidRPr="00E136FF">
        <w:t>;</w:t>
      </w:r>
    </w:p>
    <w:p w14:paraId="04FF1B57" w14:textId="77777777" w:rsidR="00BF2942" w:rsidRPr="00E136FF" w:rsidRDefault="00BF2942" w:rsidP="00BF2942">
      <w:pPr>
        <w:pStyle w:val="B1"/>
      </w:pPr>
      <w:r w:rsidRPr="00E136FF">
        <w:t>1&gt;</w:t>
      </w:r>
      <w:r w:rsidRPr="00E136FF">
        <w:tab/>
        <w:t>if the UE is capable of sidelink discovery and is configured by upper layers to receive or transmit sidelink discovery announcements on the primary frequency:</w:t>
      </w:r>
    </w:p>
    <w:p w14:paraId="49C880FE"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2C096671"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7FABD28A"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7DB901FF"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3D8E9C3B"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230C625F"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2D268F4F"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3B549767"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37410BC2"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556CD3F0"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4B0B7C72" w14:textId="77777777" w:rsidR="00BF2942" w:rsidRPr="00E136FF" w:rsidRDefault="00BF2942" w:rsidP="00BF2942">
      <w:pPr>
        <w:pStyle w:val="B1"/>
      </w:pPr>
      <w:r w:rsidRPr="00E136FF">
        <w:t>1&gt;</w:t>
      </w:r>
      <w:r w:rsidRPr="00E136FF">
        <w:tab/>
        <w:t xml:space="preserve">if the UE is a NB-IoT UE connected to EPC and if </w:t>
      </w:r>
      <w:r w:rsidRPr="00E136FF">
        <w:rPr>
          <w:i/>
        </w:rPr>
        <w:t>ab-Enabled</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12B20E96" w14:textId="77777777" w:rsidR="00BF2942" w:rsidRPr="00E136FF" w:rsidRDefault="00BF2942" w:rsidP="00BF2942">
      <w:pPr>
        <w:pStyle w:val="B2"/>
      </w:pPr>
      <w:r w:rsidRPr="00E136FF">
        <w:t>2&gt;</w:t>
      </w:r>
      <w:r w:rsidRPr="00E136FF">
        <w:tab/>
        <w:t xml:space="preserve">not initiate the RRC connection establishment/resume procedure </w:t>
      </w:r>
      <w:r w:rsidRPr="00E136FF">
        <w:rPr>
          <w:rFonts w:eastAsia="SimSun"/>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53E65CEB" w14:textId="77777777" w:rsidR="00BF2942" w:rsidRPr="00E136FF" w:rsidRDefault="00BF2942" w:rsidP="00BF2942">
      <w:pPr>
        <w:pStyle w:val="B1"/>
      </w:pPr>
      <w:r w:rsidRPr="00E136FF">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478787B3"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p>
    <w:p w14:paraId="356DC02F" w14:textId="77777777" w:rsidR="00BF2942" w:rsidRPr="00E136FF" w:rsidRDefault="00BF2942" w:rsidP="00BF2942">
      <w:pPr>
        <w:pStyle w:val="B3"/>
      </w:pPr>
      <w:r w:rsidRPr="00E136FF">
        <w:t>3&gt;</w:t>
      </w:r>
      <w:r w:rsidRPr="00E136FF">
        <w:tab/>
        <w:t xml:space="preserve">acquire </w:t>
      </w:r>
      <w:r w:rsidRPr="00E136FF">
        <w:rPr>
          <w:i/>
        </w:rPr>
        <w:t>SystemInformationBlockType21</w:t>
      </w:r>
      <w:r w:rsidRPr="00E136FF">
        <w:t xml:space="preserve"> from serving cell/PCell;</w:t>
      </w:r>
    </w:p>
    <w:p w14:paraId="4E72A2F7"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1EE2BA0B" w14:textId="77777777" w:rsidR="00BF2942" w:rsidRPr="00E136FF" w:rsidRDefault="00BF2942" w:rsidP="00BF2942">
      <w:pPr>
        <w:pStyle w:val="B3"/>
      </w:pPr>
      <w:r w:rsidRPr="00E136FF">
        <w:t>3&gt;</w:t>
      </w:r>
      <w:r w:rsidRPr="00E136FF">
        <w:tab/>
        <w:t xml:space="preserve">acquire </w:t>
      </w:r>
      <w:r w:rsidRPr="00E136FF">
        <w:rPr>
          <w:i/>
        </w:rPr>
        <w:t>SystemInformationBlockType26</w:t>
      </w:r>
      <w:r w:rsidRPr="00E136FF">
        <w:t xml:space="preserve"> from serving cell/PCell;</w:t>
      </w:r>
    </w:p>
    <w:p w14:paraId="7B080971" w14:textId="77777777" w:rsidR="00BF2942" w:rsidRPr="00E136FF" w:rsidRDefault="00BF2942" w:rsidP="00BF2942">
      <w:pPr>
        <w:pStyle w:val="B1"/>
      </w:pPr>
      <w:r w:rsidRPr="00E136FF">
        <w:t>1&gt;</w:t>
      </w:r>
      <w:r w:rsidRPr="00E136FF">
        <w:tab/>
        <w:t>if the UE is capable of V2X sidelink communication and is configured by upper layers to receive V2X sidelink communication on a frequency, which is not primary frequency:</w:t>
      </w:r>
    </w:p>
    <w:p w14:paraId="7E5F1EE5" w14:textId="77777777" w:rsidR="00BF2942" w:rsidRPr="00E136FF" w:rsidRDefault="00BF2942" w:rsidP="00BF2942">
      <w:pPr>
        <w:pStyle w:val="B2"/>
      </w:pPr>
      <w:r w:rsidRPr="00E136FF">
        <w:t>2&gt;</w:t>
      </w:r>
      <w:r w:rsidRPr="00E136FF">
        <w:tab/>
        <w:t xml:space="preserve">if neither </w:t>
      </w:r>
      <w:r w:rsidRPr="00E136FF">
        <w:rPr>
          <w:i/>
        </w:rPr>
        <w:t>SystemInformationBlockType21</w:t>
      </w:r>
      <w:r w:rsidRPr="00E136FF">
        <w:t xml:space="preserve"> </w:t>
      </w:r>
      <w:r w:rsidRPr="00E136FF">
        <w:rPr>
          <w:lang w:eastAsia="zh-CN"/>
        </w:rPr>
        <w:t xml:space="preserve">nor </w:t>
      </w:r>
      <w:r w:rsidRPr="00E136FF">
        <w:rPr>
          <w:i/>
        </w:rPr>
        <w:t xml:space="preserve">SystemInformationBlockType26 </w:t>
      </w:r>
      <w:r w:rsidRPr="00E136FF">
        <w:t>of the serving cell/ PCell provide reception resource pool for V2X sidelink communication for the concerned frequency; and</w:t>
      </w:r>
    </w:p>
    <w:p w14:paraId="2231384C" w14:textId="77777777" w:rsidR="00BF2942" w:rsidRPr="00E136FF" w:rsidRDefault="00BF2942" w:rsidP="00BF2942">
      <w:pPr>
        <w:pStyle w:val="B2"/>
      </w:pPr>
      <w:r w:rsidRPr="00E136FF">
        <w:t>2&gt;</w:t>
      </w:r>
      <w:r w:rsidRPr="00E136FF">
        <w:tab/>
        <w:t xml:space="preserve">if the cell used for </w:t>
      </w:r>
      <w:r w:rsidRPr="00E136FF">
        <w:rPr>
          <w:lang w:eastAsia="zh-CN"/>
        </w:rPr>
        <w:t xml:space="preserve">V2X </w:t>
      </w:r>
      <w:r w:rsidRPr="00E136FF">
        <w:t>sidelink communication on the concerned frequency meets the S-criteria as defined in TS 36.304 [4]:</w:t>
      </w:r>
    </w:p>
    <w:p w14:paraId="55496DE3"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1</w:t>
      </w:r>
      <w:r w:rsidRPr="00E136FF">
        <w:t xml:space="preserve"> is present and the UE does not have stored a valid version of this system information block:</w:t>
      </w:r>
    </w:p>
    <w:p w14:paraId="7D0972BB" w14:textId="77777777" w:rsidR="00BF2942" w:rsidRPr="00E136FF" w:rsidRDefault="00BF2942" w:rsidP="00BF2942">
      <w:pPr>
        <w:pStyle w:val="B4"/>
      </w:pPr>
      <w:r w:rsidRPr="00E136FF">
        <w:t>4&gt;</w:t>
      </w:r>
      <w:r w:rsidRPr="00E136FF">
        <w:tab/>
        <w:t xml:space="preserve">acquire </w:t>
      </w:r>
      <w:r w:rsidRPr="00E136FF">
        <w:rPr>
          <w:i/>
        </w:rPr>
        <w:t>SystemInformationBlockType</w:t>
      </w:r>
      <w:r w:rsidRPr="00E136FF">
        <w:rPr>
          <w:i/>
          <w:lang w:eastAsia="zh-CN"/>
        </w:rPr>
        <w:t>21</w:t>
      </w:r>
      <w:r w:rsidRPr="00E136FF">
        <w:rPr>
          <w:lang w:eastAsia="zh-CN"/>
        </w:rPr>
        <w:t xml:space="preserve"> from the concerned frequency</w:t>
      </w:r>
      <w:r w:rsidRPr="00E136FF">
        <w:t>;</w:t>
      </w:r>
    </w:p>
    <w:p w14:paraId="6E8364E5"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41C293DC"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60AF43B3" w14:textId="77777777" w:rsidR="00BF2942" w:rsidRPr="00E136FF" w:rsidRDefault="00BF2942" w:rsidP="00BF2942">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Pr="00E136FF">
        <w:rPr>
          <w:lang w:eastAsia="zh-CN"/>
        </w:rPr>
        <w:t xml:space="preserve">nor </w:t>
      </w:r>
      <w:r w:rsidRPr="00E136FF">
        <w:rPr>
          <w:i/>
        </w:rPr>
        <w:t>SystemInformationBlockType26</w:t>
      </w:r>
      <w:r w:rsidRPr="00E136FF">
        <w:t xml:space="preserve"> of the serving cell/PCell:</w:t>
      </w:r>
    </w:p>
    <w:p w14:paraId="3EC50FA1" w14:textId="77777777" w:rsidR="00BF2942" w:rsidRPr="00E136FF" w:rsidRDefault="00BF2942" w:rsidP="00BF2942">
      <w:pPr>
        <w:pStyle w:val="B2"/>
      </w:pPr>
      <w:r w:rsidRPr="00E136FF">
        <w:t>2&gt;</w:t>
      </w:r>
      <w:r w:rsidRPr="00E136FF">
        <w:tab/>
        <w:t>if the cell used for V2X sidelink communication on the concerned frequency meets the S-criteria as defined in TS 36.304 [4]:</w:t>
      </w:r>
    </w:p>
    <w:p w14:paraId="28F57905"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on the concerned frequency indicates that </w:t>
      </w:r>
      <w:r w:rsidRPr="00E136FF">
        <w:rPr>
          <w:i/>
        </w:rPr>
        <w:t>SystemInformationBlockType21</w:t>
      </w:r>
      <w:r w:rsidRPr="00E136FF">
        <w:t xml:space="preserve"> is present and the UE does not have stored a valid version of this system information block:</w:t>
      </w:r>
    </w:p>
    <w:p w14:paraId="6C306D03" w14:textId="77777777" w:rsidR="00BF2942" w:rsidRPr="00E136FF" w:rsidRDefault="00BF2942" w:rsidP="00BF2942">
      <w:pPr>
        <w:pStyle w:val="B4"/>
      </w:pPr>
      <w:r w:rsidRPr="00E136FF">
        <w:t>4&gt;</w:t>
      </w:r>
      <w:r w:rsidRPr="00E136FF">
        <w:tab/>
        <w:t xml:space="preserve">acquire </w:t>
      </w:r>
      <w:r w:rsidRPr="00E136FF">
        <w:rPr>
          <w:i/>
        </w:rPr>
        <w:t>SystemInformationBlockType21</w:t>
      </w:r>
      <w:r w:rsidRPr="00E136FF">
        <w:t xml:space="preserve"> from the concerned frequency;</w:t>
      </w:r>
    </w:p>
    <w:p w14:paraId="18D2EEC6"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6F1EDDF2"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0E3579B7" w14:textId="77777777" w:rsidR="00BF2942" w:rsidRPr="00E136FF" w:rsidRDefault="00BF2942" w:rsidP="00BF2942">
      <w:pPr>
        <w:pStyle w:val="B1"/>
      </w:pPr>
      <w:r w:rsidRPr="00E136FF">
        <w:t>1&gt;</w:t>
      </w:r>
      <w:r w:rsidRPr="00E136FF">
        <w:tab/>
        <w:t>if the NB-IoT UE supports NPRACH resources using preamble format 2:</w:t>
      </w:r>
    </w:p>
    <w:p w14:paraId="348B0B1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55345DBF" w14:textId="77777777" w:rsidR="00BF2942" w:rsidRPr="00E136FF" w:rsidRDefault="00BF2942" w:rsidP="00BF2942">
      <w:pPr>
        <w:pStyle w:val="B3"/>
      </w:pPr>
      <w:r w:rsidRPr="00E136FF">
        <w:t>3&gt;</w:t>
      </w:r>
      <w:r w:rsidRPr="00E136FF">
        <w:tab/>
        <w:t xml:space="preserve">acquire </w:t>
      </w:r>
      <w:r w:rsidRPr="00E136FF">
        <w:rPr>
          <w:i/>
        </w:rPr>
        <w:t>SystemInformationBlockType23-NB</w:t>
      </w:r>
      <w:r w:rsidRPr="00E136FF">
        <w:t>;</w:t>
      </w:r>
    </w:p>
    <w:p w14:paraId="54FD48AB" w14:textId="77777777" w:rsidR="00BF2942" w:rsidRPr="00E136FF" w:rsidRDefault="00BF2942" w:rsidP="00BF2942">
      <w:pPr>
        <w:pStyle w:val="B1"/>
      </w:pPr>
      <w:r w:rsidRPr="00E136FF">
        <w:t>1&gt;</w:t>
      </w:r>
      <w:r w:rsidRPr="00E136FF">
        <w:tab/>
        <w:t>following a request from positioning upper layers:</w:t>
      </w:r>
    </w:p>
    <w:p w14:paraId="13D9B1A0" w14:textId="77777777" w:rsidR="00BF2942" w:rsidRPr="00E136FF" w:rsidRDefault="00BF2942" w:rsidP="00BF2942">
      <w:pPr>
        <w:pStyle w:val="B2"/>
      </w:pPr>
      <w:r w:rsidRPr="00E136FF">
        <w:t>2&gt;</w:t>
      </w:r>
      <w:r w:rsidRPr="00E136FF">
        <w:tab/>
        <w:t xml:space="preserve">acquire </w:t>
      </w:r>
      <w:r w:rsidRPr="00E136FF">
        <w:rPr>
          <w:i/>
          <w:noProof/>
        </w:rPr>
        <w:t>SystemInformationBlockPos</w:t>
      </w:r>
      <w:r w:rsidRPr="00E136FF">
        <w:t>, as defined in 5.2.3;</w:t>
      </w:r>
    </w:p>
    <w:p w14:paraId="217FF103" w14:textId="77777777" w:rsidR="00BF2942" w:rsidRPr="00E136FF" w:rsidRDefault="00BF2942" w:rsidP="00BF294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444DC82C" w14:textId="77777777" w:rsidR="00BF2942" w:rsidRPr="00E136FF" w:rsidRDefault="00BF2942" w:rsidP="00BF294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8</w:t>
      </w:r>
      <w:r w:rsidRPr="00E136FF">
        <w:rPr>
          <w:lang w:eastAsia="zh-CN"/>
        </w:rPr>
        <w:t xml:space="preserve"> is present and the UE does not have stored valid version of this system information block:</w:t>
      </w:r>
    </w:p>
    <w:p w14:paraId="77050FC8" w14:textId="77777777" w:rsidR="00BF2942" w:rsidRPr="00E136FF" w:rsidRDefault="00BF2942" w:rsidP="00BF2942">
      <w:pPr>
        <w:pStyle w:val="B3"/>
      </w:pPr>
      <w:r w:rsidRPr="00E136FF">
        <w:rPr>
          <w:lang w:eastAsia="zh-CN"/>
        </w:rPr>
        <w:t>3&gt;</w:t>
      </w:r>
      <w:r w:rsidRPr="00E136FF">
        <w:rPr>
          <w:lang w:eastAsia="zh-CN"/>
        </w:rPr>
        <w:tab/>
        <w:t xml:space="preserve">acquire </w:t>
      </w:r>
      <w:r w:rsidRPr="00E136FF">
        <w:rPr>
          <w:i/>
          <w:lang w:eastAsia="zh-CN"/>
        </w:rPr>
        <w:t>SystemInformationBlockType28</w:t>
      </w:r>
      <w:r w:rsidRPr="00E136FF">
        <w:rPr>
          <w:lang w:eastAsia="zh-CN"/>
        </w:rPr>
        <w:t xml:space="preserve"> from serving cell/PCell;</w:t>
      </w:r>
    </w:p>
    <w:p w14:paraId="183B56A8" w14:textId="77777777" w:rsidR="00BF2942" w:rsidRPr="00E136FF" w:rsidRDefault="00BF2942" w:rsidP="00BF2942">
      <w:pPr>
        <w:pStyle w:val="B1"/>
      </w:pPr>
      <w:r w:rsidRPr="00E136FF">
        <w:t>1&gt;</w:t>
      </w:r>
      <w:r w:rsidRPr="00E136FF">
        <w:tab/>
        <w:t>if the UE connected to 5GC is a BL UE or a UE in CE:</w:t>
      </w:r>
    </w:p>
    <w:p w14:paraId="37782D32" w14:textId="77777777" w:rsidR="00BF2942" w:rsidRPr="00E136FF" w:rsidRDefault="00BF2942" w:rsidP="00BF2942">
      <w:pPr>
        <w:pStyle w:val="B2"/>
      </w:pPr>
      <w:r w:rsidRPr="00E136FF">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25</w:t>
      </w:r>
      <w:r w:rsidRPr="00E136FF">
        <w:rPr>
          <w:rFonts w:eastAsia="SimSun"/>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186A998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4C918D84" w14:textId="77777777" w:rsidR="00BF2942" w:rsidRPr="00E136FF" w:rsidRDefault="00BF2942" w:rsidP="00BF2942">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06EECBE3" w14:textId="77777777" w:rsidR="00BF2942" w:rsidRPr="00E136FF" w:rsidRDefault="00BF2942" w:rsidP="00BF2942">
      <w:pPr>
        <w:pStyle w:val="B3"/>
      </w:pPr>
      <w:r w:rsidRPr="00E136FF">
        <w:t>3&gt;</w:t>
      </w:r>
      <w:r w:rsidRPr="00E136FF">
        <w:tab/>
        <w:t>else:</w:t>
      </w:r>
    </w:p>
    <w:p w14:paraId="12106928" w14:textId="77777777" w:rsidR="00BF2942" w:rsidRPr="00E136FF" w:rsidRDefault="00BF2942" w:rsidP="00BF2942">
      <w:pPr>
        <w:pStyle w:val="B4"/>
      </w:pPr>
      <w:r w:rsidRPr="00E136FF">
        <w:t>4&gt;</w:t>
      </w:r>
      <w:r w:rsidRPr="00E136FF">
        <w:tab/>
        <w:t xml:space="preserve">discard </w:t>
      </w:r>
      <w:r w:rsidRPr="00E136FF">
        <w:rPr>
          <w:i/>
        </w:rPr>
        <w:t>SystemInformationBlockType25</w:t>
      </w:r>
      <w:r w:rsidRPr="00E136FF">
        <w:t>, if previously received;</w:t>
      </w:r>
    </w:p>
    <w:p w14:paraId="1A9EE505" w14:textId="77777777" w:rsidR="00BF2942" w:rsidRPr="00E136FF" w:rsidRDefault="00BF2942" w:rsidP="00BF2942">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5CC4C137" w14:textId="77777777" w:rsidR="00BF2942" w:rsidRPr="00E136FF" w:rsidRDefault="00BF2942" w:rsidP="00BF2942">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03353101" w14:textId="77777777" w:rsidR="00BF2942" w:rsidRPr="00E136FF" w:rsidRDefault="00BF2942" w:rsidP="00BF2942">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2AA5948F" w14:textId="77777777" w:rsidR="00BF2942" w:rsidRPr="00E136FF" w:rsidRDefault="00BF2942" w:rsidP="00BF2942">
      <w:pPr>
        <w:pStyle w:val="B2"/>
      </w:pPr>
      <w:r w:rsidRPr="00E136FF">
        <w:t>2&gt;</w:t>
      </w:r>
      <w:r w:rsidRPr="00E136FF">
        <w:tab/>
        <w:t xml:space="preserve">not initiate the RRC connection establishment/ resume/ re-establishment procedure </w:t>
      </w:r>
      <w:r w:rsidRPr="00E136FF">
        <w:rPr>
          <w:rFonts w:eastAsia="SimSun"/>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2D40F756" w14:textId="09C3D2A6" w:rsidR="00BF2942" w:rsidRPr="00E136FF" w:rsidRDefault="00BF2942" w:rsidP="00BF2942">
      <w:pPr>
        <w:pStyle w:val="B1"/>
      </w:pPr>
      <w:r w:rsidRPr="00E136FF">
        <w:t>1&gt;</w:t>
      </w:r>
      <w:r w:rsidRPr="00E136FF">
        <w:tab/>
        <w:t>if the UE is a BL UE or a UE in CE or a NB-IoT UE:</w:t>
      </w:r>
    </w:p>
    <w:p w14:paraId="305D705D"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31</w:t>
      </w:r>
      <w:r w:rsidRPr="00E136FF">
        <w:t xml:space="preserve"> (</w:t>
      </w:r>
      <w:r w:rsidRPr="00E136FF">
        <w:rPr>
          <w:i/>
        </w:rPr>
        <w:t xml:space="preserve">SystemInformationBlockType31-NB </w:t>
      </w:r>
      <w:r w:rsidRPr="00E136FF">
        <w:t>in NB-IoT) is present:</w:t>
      </w:r>
    </w:p>
    <w:p w14:paraId="0BAC7CA0" w14:textId="77777777" w:rsidR="00BF2942" w:rsidRPr="00E136FF" w:rsidRDefault="00BF2942" w:rsidP="00BF2942">
      <w:pPr>
        <w:pStyle w:val="B3"/>
      </w:pPr>
      <w:r w:rsidRPr="00E136FF">
        <w:t>3&gt;</w:t>
      </w:r>
      <w:r w:rsidRPr="00E136FF">
        <w:tab/>
        <w:t>immediately before establishing, resuming or re-establishing an RRC connection; or</w:t>
      </w:r>
    </w:p>
    <w:p w14:paraId="7335BB9F" w14:textId="77777777" w:rsidR="00BF2942" w:rsidRPr="00E136FF" w:rsidRDefault="00BF2942" w:rsidP="00BF2942">
      <w:pPr>
        <w:pStyle w:val="B3"/>
      </w:pPr>
      <w:r w:rsidRPr="00E136FF">
        <w:t>3&gt;</w:t>
      </w:r>
      <w:r w:rsidRPr="00E136FF">
        <w:tab/>
        <w:t>if in RRC_CONNECTED and T317 is not running:</w:t>
      </w:r>
    </w:p>
    <w:p w14:paraId="6F6BB71F" w14:textId="77777777" w:rsidR="00BF2942" w:rsidRPr="00E136FF" w:rsidRDefault="00BF2942" w:rsidP="00BF2942">
      <w:pPr>
        <w:pStyle w:val="B4"/>
      </w:pPr>
      <w:r w:rsidRPr="00E136FF">
        <w:t>4&gt;</w:t>
      </w:r>
      <w:r w:rsidRPr="00E136FF">
        <w:tab/>
        <w:t xml:space="preserve">acquire </w:t>
      </w:r>
      <w:r w:rsidRPr="00E136FF">
        <w:rPr>
          <w:i/>
        </w:rPr>
        <w:t>SystemInformationBlockType31</w:t>
      </w:r>
      <w:r w:rsidRPr="00E136FF">
        <w:t xml:space="preserve"> (</w:t>
      </w:r>
      <w:r w:rsidRPr="00E136FF">
        <w:rPr>
          <w:i/>
        </w:rPr>
        <w:t>SystemInformationBlockType31-NB</w:t>
      </w:r>
      <w:r w:rsidRPr="00E136FF">
        <w:t xml:space="preserve"> in NB-IoT);</w:t>
      </w:r>
    </w:p>
    <w:p w14:paraId="125D23EA" w14:textId="77777777" w:rsidR="00BF2942" w:rsidRPr="00E136FF" w:rsidRDefault="00BF2942" w:rsidP="00BF2942">
      <w:r w:rsidRPr="00E136FF">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1A378108" w14:textId="77777777" w:rsidR="00BF2942" w:rsidRPr="00E136FF" w:rsidRDefault="00BF2942" w:rsidP="00BF2942">
      <w:pPr>
        <w:pStyle w:val="NO"/>
        <w:spacing w:after="120"/>
      </w:pPr>
      <w:r w:rsidRPr="00E136FF">
        <w:t>NOTE 6:</w:t>
      </w:r>
      <w:r w:rsidRPr="00E136FF">
        <w:tab/>
        <w:t xml:space="preserve">While attempting to acquire a particular SIB/posSIB, if the UE detects from </w:t>
      </w:r>
      <w:r w:rsidRPr="00E136FF">
        <w:rPr>
          <w:i/>
        </w:rPr>
        <w:t>schedulingInfoList</w:t>
      </w:r>
      <w:r w:rsidRPr="00E136FF">
        <w:t xml:space="preserve">/ </w:t>
      </w:r>
      <w:r w:rsidRPr="00E136FF">
        <w:rPr>
          <w:i/>
        </w:rPr>
        <w:t>posSchedulingInfoList</w:t>
      </w:r>
      <w:r w:rsidRPr="00E136FF">
        <w:t xml:space="preserve"> that it is no longer present, the UE should stop trying to acquire the particular SIB/ posSIB.</w:t>
      </w:r>
    </w:p>
    <w:p w14:paraId="5E5DCC26" w14:textId="77777777" w:rsidR="00BF2942" w:rsidRPr="00E136FF" w:rsidRDefault="00BF2942" w:rsidP="00BF2942">
      <w:pPr>
        <w:pStyle w:val="Heading4"/>
      </w:pPr>
      <w:bookmarkStart w:id="136" w:name="_Toc20486721"/>
      <w:bookmarkStart w:id="137" w:name="_Toc29342013"/>
      <w:bookmarkStart w:id="138" w:name="_Toc29343152"/>
      <w:bookmarkStart w:id="139" w:name="_Toc36566400"/>
      <w:bookmarkStart w:id="140" w:name="_Toc36809807"/>
      <w:bookmarkStart w:id="141" w:name="_Toc36846171"/>
      <w:bookmarkStart w:id="142" w:name="_Toc36938824"/>
      <w:bookmarkStart w:id="143" w:name="_Toc37081803"/>
      <w:bookmarkStart w:id="144" w:name="_Toc46480426"/>
      <w:bookmarkStart w:id="145" w:name="_Toc46481660"/>
      <w:bookmarkStart w:id="146" w:name="_Toc46482894"/>
      <w:bookmarkStart w:id="147" w:name="_Toc100790961"/>
      <w:r w:rsidRPr="00E136FF">
        <w:t>5.2.2.5</w:t>
      </w:r>
      <w:r w:rsidRPr="00E136FF">
        <w:tab/>
        <w:t>Essential system information missing</w:t>
      </w:r>
      <w:bookmarkEnd w:id="136"/>
      <w:bookmarkEnd w:id="137"/>
      <w:bookmarkEnd w:id="138"/>
      <w:bookmarkEnd w:id="139"/>
      <w:bookmarkEnd w:id="140"/>
      <w:bookmarkEnd w:id="141"/>
      <w:bookmarkEnd w:id="142"/>
      <w:bookmarkEnd w:id="143"/>
      <w:bookmarkEnd w:id="144"/>
      <w:bookmarkEnd w:id="145"/>
      <w:bookmarkEnd w:id="146"/>
      <w:bookmarkEnd w:id="147"/>
    </w:p>
    <w:p w14:paraId="4F6DA924" w14:textId="77777777" w:rsidR="00BF2942" w:rsidRPr="00E136FF" w:rsidRDefault="00BF2942" w:rsidP="00BF2942">
      <w:r w:rsidRPr="00E136FF">
        <w:t>The UE shall:</w:t>
      </w:r>
    </w:p>
    <w:p w14:paraId="3CFEB407" w14:textId="77777777" w:rsidR="00BF2942" w:rsidRPr="00E136FF" w:rsidRDefault="00BF2942" w:rsidP="00BF2942">
      <w:pPr>
        <w:pStyle w:val="B1"/>
      </w:pPr>
      <w:r w:rsidRPr="00E136FF">
        <w:t>1&gt;</w:t>
      </w:r>
      <w:r w:rsidRPr="00E136FF">
        <w:tab/>
        <w:t>if in RRC_IDLE, RRC_INACTIVE or in RRC_CONNECTED while T311 is running:</w:t>
      </w:r>
    </w:p>
    <w:p w14:paraId="124D443E" w14:textId="77777777" w:rsidR="00BF2942" w:rsidRPr="00E136FF" w:rsidRDefault="00BF2942" w:rsidP="00BF2942">
      <w:pPr>
        <w:pStyle w:val="B2"/>
        <w:rPr>
          <w:lang w:eastAsia="zh-TW"/>
        </w:rPr>
      </w:pPr>
      <w:r w:rsidRPr="00E136FF">
        <w:t>2&gt;</w:t>
      </w:r>
      <w:r w:rsidRPr="00E136FF">
        <w:tab/>
        <w:t xml:space="preserve">if the UE is unable to acquire the </w:t>
      </w:r>
      <w:r w:rsidRPr="00E136FF">
        <w:rPr>
          <w:i/>
        </w:rPr>
        <w:t xml:space="preserve">MasterInformationBlock (MasterInformationBlock-NB/ MasterInformationBlock-TDD-NB </w:t>
      </w:r>
      <w:r w:rsidRPr="00E136FF">
        <w:t>in NB-IoT)</w:t>
      </w:r>
      <w:r w:rsidRPr="00E136FF">
        <w:rPr>
          <w:lang w:eastAsia="zh-TW"/>
        </w:rPr>
        <w:t>;</w:t>
      </w:r>
      <w:r w:rsidRPr="00E136FF">
        <w:t xml:space="preserve"> or</w:t>
      </w:r>
    </w:p>
    <w:p w14:paraId="393FADE1" w14:textId="77777777" w:rsidR="00BF2942" w:rsidRPr="00E136FF" w:rsidRDefault="00BF2942" w:rsidP="00BF2942">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5AFE62C9" w14:textId="77777777" w:rsidR="00BF2942" w:rsidRPr="00E136FF" w:rsidRDefault="00BF2942" w:rsidP="00BF2942">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6C208EE3" w14:textId="77777777" w:rsidR="00BF2942" w:rsidRPr="00E136FF" w:rsidRDefault="00BF2942" w:rsidP="00BF2942">
      <w:pPr>
        <w:pStyle w:val="B2"/>
      </w:pPr>
      <w:r w:rsidRPr="00E136FF">
        <w:t>2&gt;</w:t>
      </w:r>
      <w:r w:rsidRPr="00E136FF">
        <w:tab/>
        <w:t xml:space="preserve">if the NB-IoT UE is unable to acquire the </w:t>
      </w:r>
      <w:r w:rsidRPr="00E136FF">
        <w:rPr>
          <w:i/>
        </w:rPr>
        <w:t>SystemInformationBlockType1-NB</w:t>
      </w:r>
      <w:r w:rsidRPr="00E136FF">
        <w:t>:</w:t>
      </w:r>
    </w:p>
    <w:p w14:paraId="38167A73" w14:textId="77777777" w:rsidR="00BF2942" w:rsidRPr="00E136FF" w:rsidRDefault="00BF2942" w:rsidP="00BF2942">
      <w:pPr>
        <w:pStyle w:val="B3"/>
      </w:pPr>
      <w:r w:rsidRPr="00E136FF">
        <w:t>3&gt;</w:t>
      </w:r>
      <w:r w:rsidRPr="00E136FF">
        <w:tab/>
        <w:t>consider the cell as barred in accordance with TS 36.304 [4]; and</w:t>
      </w:r>
    </w:p>
    <w:p w14:paraId="51645B7A" w14:textId="77777777" w:rsidR="00BF2942" w:rsidRPr="00E136FF" w:rsidRDefault="00BF2942" w:rsidP="00BF2942">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12163F06" w14:textId="77777777" w:rsidR="00BF2942" w:rsidRPr="00E136FF" w:rsidRDefault="00BF2942" w:rsidP="00BF2942">
      <w:pPr>
        <w:pStyle w:val="B2"/>
      </w:pPr>
      <w:r w:rsidRPr="00E136FF">
        <w:t>2&gt;</w:t>
      </w:r>
      <w:r w:rsidRPr="00E136FF">
        <w:tab/>
        <w:t>else:</w:t>
      </w:r>
    </w:p>
    <w:p w14:paraId="7A7C8BA3" w14:textId="77777777" w:rsidR="00BF2942" w:rsidRPr="00E136FF" w:rsidRDefault="00BF2942" w:rsidP="00BF2942">
      <w:pPr>
        <w:pStyle w:val="B3"/>
      </w:pPr>
      <w:r w:rsidRPr="00E136FF">
        <w:t>3&gt;</w:t>
      </w:r>
      <w:r w:rsidRPr="00E136FF">
        <w:tab/>
        <w:t xml:space="preserve">if the UE is unable to acquire the </w:t>
      </w:r>
      <w:r w:rsidRPr="00E136FF">
        <w:rPr>
          <w:i/>
          <w:iCs/>
        </w:rPr>
        <w:t>SystemInformationBlockType2</w:t>
      </w:r>
      <w:r w:rsidRPr="00E136FF">
        <w:t xml:space="preserve"> (or </w:t>
      </w:r>
      <w:r w:rsidRPr="00E136FF">
        <w:rPr>
          <w:i/>
          <w:iCs/>
        </w:rPr>
        <w:t>SystemInformationBlockType2-NB</w:t>
      </w:r>
      <w:r w:rsidRPr="00E136FF">
        <w:t xml:space="preserve"> in NB-IoT) and for NB-IoT, </w:t>
      </w:r>
      <w:r w:rsidRPr="00E136FF">
        <w:rPr>
          <w:i/>
          <w:iCs/>
        </w:rPr>
        <w:t>SystemInformationBlockType22-NB</w:t>
      </w:r>
      <w:r w:rsidRPr="00E136FF">
        <w:t xml:space="preserve"> if scheduled; or</w:t>
      </w:r>
    </w:p>
    <w:p w14:paraId="1705F0D7" w14:textId="77777777" w:rsidR="00BF2942" w:rsidRPr="00E136FF" w:rsidRDefault="00BF2942" w:rsidP="00BF2942">
      <w:pPr>
        <w:pStyle w:val="B3"/>
      </w:pPr>
      <w:r w:rsidRPr="00E136FF">
        <w:t>3&gt;</w:t>
      </w:r>
      <w:r w:rsidRPr="00E136FF">
        <w:tab/>
        <w:t>if</w:t>
      </w:r>
      <w:r w:rsidRPr="00E136FF">
        <w:rPr>
          <w:i/>
        </w:rPr>
        <w:t xml:space="preserve"> SystemInformationBlockType25</w:t>
      </w:r>
      <w:r w:rsidRPr="00E136FF">
        <w:t xml:space="preserve"> is broadcast and if the UE is connected </w:t>
      </w:r>
      <w:r w:rsidRPr="00E136FF">
        <w:rPr>
          <w:rFonts w:eastAsia="SimSun"/>
          <w:lang w:eastAsia="zh-CN"/>
        </w:rPr>
        <w:t xml:space="preserve">to </w:t>
      </w:r>
      <w:r w:rsidRPr="00E136FF">
        <w:t xml:space="preserve">5GC and is unable to acquire the </w:t>
      </w:r>
      <w:r w:rsidRPr="00E136FF">
        <w:rPr>
          <w:i/>
        </w:rPr>
        <w:t>SystemInformationBlockType25</w:t>
      </w:r>
      <w:r w:rsidRPr="00E136FF">
        <w:t>; or</w:t>
      </w:r>
    </w:p>
    <w:p w14:paraId="59F52F10" w14:textId="77F9C17A" w:rsidR="00BF2942" w:rsidRPr="00E136FF" w:rsidRDefault="00BF2942" w:rsidP="00BF2942">
      <w:pPr>
        <w:pStyle w:val="B3"/>
      </w:pPr>
      <w:r w:rsidRPr="00E136FF">
        <w:t>3&gt;</w:t>
      </w:r>
      <w:r w:rsidRPr="00E136FF">
        <w:tab/>
        <w:t xml:space="preserve">if </w:t>
      </w:r>
      <w:r w:rsidRPr="00E136FF">
        <w:rPr>
          <w:i/>
        </w:rPr>
        <w:t>SystemInformationBlockType31</w:t>
      </w:r>
      <w:r w:rsidRPr="00E136FF">
        <w:t xml:space="preserve"> (</w:t>
      </w:r>
      <w:r w:rsidRPr="00E136FF">
        <w:rPr>
          <w:i/>
        </w:rPr>
        <w:t>SystemInformationBlockType31-NB</w:t>
      </w:r>
      <w:r w:rsidRPr="00E136FF">
        <w:t xml:space="preserve"> in NB-IoT) is broadcast and if the UE is unable to acquire the </w:t>
      </w:r>
      <w:r w:rsidRPr="00E136FF">
        <w:rPr>
          <w:i/>
        </w:rPr>
        <w:t>SystemInformationBlockType31</w:t>
      </w:r>
      <w:r w:rsidRPr="00E136FF">
        <w:t xml:space="preserve"> (</w:t>
      </w:r>
      <w:r w:rsidRPr="00E136FF">
        <w:rPr>
          <w:i/>
        </w:rPr>
        <w:t>SystemInformationBlockType31-NB</w:t>
      </w:r>
      <w:r w:rsidRPr="00E136FF">
        <w:t xml:space="preserve"> in NB-IoT):</w:t>
      </w:r>
    </w:p>
    <w:p w14:paraId="2E1B532D" w14:textId="77777777" w:rsidR="00BF2942" w:rsidRPr="00E136FF" w:rsidRDefault="00BF2942" w:rsidP="00BF2942">
      <w:pPr>
        <w:pStyle w:val="B4"/>
      </w:pPr>
      <w:r w:rsidRPr="00E136FF">
        <w:t>4&gt;</w:t>
      </w:r>
      <w:r w:rsidRPr="00E136FF">
        <w:tab/>
        <w:t>treat the cell as barred in accordance with TS 36.304 [4];</w:t>
      </w:r>
    </w:p>
    <w:p w14:paraId="6DC12767" w14:textId="77777777" w:rsidR="0042264C" w:rsidRDefault="0042264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D0A30" w:rsidRPr="00525E45" w14:paraId="7D5EE9DB" w14:textId="77777777" w:rsidTr="0025592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252DE8" w14:textId="34EA14BB" w:rsidR="002D0A30" w:rsidRPr="00525E45" w:rsidRDefault="002D0A30" w:rsidP="002D0A30">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968594F" w14:textId="77777777" w:rsidR="007B37B5" w:rsidRPr="00E136FF" w:rsidRDefault="007B37B5" w:rsidP="007B37B5">
      <w:pPr>
        <w:pStyle w:val="Heading4"/>
      </w:pPr>
      <w:bookmarkStart w:id="148" w:name="_Toc100791017"/>
      <w:r w:rsidRPr="00E136FF">
        <w:t>5.3.3.1d</w:t>
      </w:r>
      <w:r w:rsidRPr="00E136FF">
        <w:tab/>
        <w:t>Condition for establishing RRC Connection in NTN</w:t>
      </w:r>
      <w:bookmarkEnd w:id="148"/>
    </w:p>
    <w:p w14:paraId="0336E58C" w14:textId="77777777" w:rsidR="007B37B5" w:rsidRPr="00E136FF" w:rsidRDefault="007B37B5" w:rsidP="007B37B5">
      <w:r w:rsidRPr="00E136FF">
        <w:t>If s</w:t>
      </w:r>
      <w:r w:rsidRPr="00E136FF">
        <w:rPr>
          <w:i/>
        </w:rPr>
        <w:t>ystemInformationBlockType31</w:t>
      </w:r>
      <w:r w:rsidRPr="00E136FF">
        <w:t xml:space="preserve"> (</w:t>
      </w:r>
      <w:r w:rsidRPr="00E136FF">
        <w:rPr>
          <w:i/>
        </w:rPr>
        <w:t>systemInformationBlockType31-NB</w:t>
      </w:r>
      <w:r w:rsidRPr="00E136FF">
        <w:t xml:space="preserve"> in NB-IoT) is broadcast, a RRC connection is initiated only if the UE has a valid GNSS position.</w:t>
      </w:r>
    </w:p>
    <w:p w14:paraId="6C10E806" w14:textId="76C4ABEA" w:rsidR="007B37B5" w:rsidRPr="00E136FF" w:rsidRDefault="007B37B5" w:rsidP="007B37B5">
      <w:pPr>
        <w:pStyle w:val="NO"/>
      </w:pPr>
      <w:r w:rsidRPr="00E136FF">
        <w:t>NOTE:</w:t>
      </w:r>
      <w:r w:rsidRPr="00E136FF">
        <w:tab/>
        <w:t xml:space="preserve">The UE may need to re-acquire the GNSS </w:t>
      </w:r>
      <w:ins w:id="149" w:author="Huawei" w:date="2022-04-22T14:47:00Z">
        <w:r>
          <w:t>position</w:t>
        </w:r>
      </w:ins>
      <w:del w:id="150" w:author="Huawei" w:date="2022-04-22T14:47:00Z">
        <w:r w:rsidRPr="00E136FF" w:rsidDel="007B37B5">
          <w:delText>fix</w:delText>
        </w:r>
      </w:del>
      <w:r w:rsidRPr="00E136FF">
        <w:t xml:space="preserve"> before establishing the connection to avoid interruption during the connection.</w:t>
      </w:r>
    </w:p>
    <w:p w14:paraId="3D3E68D3" w14:textId="5FA228EA" w:rsidR="002D0A30" w:rsidRDefault="007B37B5" w:rsidP="007B37B5">
      <w:pPr>
        <w:pStyle w:val="EditorsNote"/>
      </w:pPr>
      <w:r w:rsidRPr="00E136FF">
        <w:t xml:space="preserve">Editor's Note: </w:t>
      </w:r>
      <w:r w:rsidRPr="00E136FF">
        <w:rPr>
          <w:i/>
        </w:rPr>
        <w:t>Agreement</w:t>
      </w:r>
      <w:r w:rsidRPr="00E136FF">
        <w:t>: RAN2 will follow the RAN1 agreement that UE will report the remaining GNSS validity duration to the network. FFS: value range (not clear if the values of RAN1 agreement can be used). FFS which message.</w:t>
      </w:r>
    </w:p>
    <w:p w14:paraId="3D36227E" w14:textId="77777777" w:rsidR="00A05A7C" w:rsidRPr="00A05A7C" w:rsidRDefault="00A05A7C" w:rsidP="00A05A7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05A7C" w:rsidRPr="00A05A7C" w14:paraId="0D1C9B56" w14:textId="77777777" w:rsidTr="00A05A7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0D60221" w14:textId="77777777" w:rsidR="00A05A7C" w:rsidRPr="00A05A7C" w:rsidRDefault="00A05A7C" w:rsidP="00A05A7C">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C110B6D" w14:textId="77777777" w:rsidR="00A05A7C" w:rsidRPr="00E136FF" w:rsidRDefault="00A05A7C" w:rsidP="00A05A7C">
      <w:pPr>
        <w:pStyle w:val="Heading4"/>
      </w:pPr>
      <w:r w:rsidRPr="00E136FF">
        <w:t>5.3.3.21</w:t>
      </w:r>
      <w:r w:rsidRPr="00E136FF">
        <w:tab/>
        <w:t>UE actions upon indication of out-of-date GNSS position</w:t>
      </w:r>
    </w:p>
    <w:p w14:paraId="04F0187D" w14:textId="77777777" w:rsidR="00A05A7C" w:rsidRPr="00E136FF" w:rsidRDefault="00A05A7C" w:rsidP="00A05A7C">
      <w:r w:rsidRPr="00E136FF">
        <w:t>Upon indication that the GNSS position has become out-of-date while in RRC_CONNECTED, the UE shall:</w:t>
      </w:r>
    </w:p>
    <w:p w14:paraId="09E81641" w14:textId="380C25F1" w:rsidR="00A05A7C" w:rsidRPr="00E136FF" w:rsidRDefault="00A05A7C" w:rsidP="00A05A7C">
      <w:pPr>
        <w:pStyle w:val="B1"/>
      </w:pPr>
      <w:r w:rsidRPr="00E136FF">
        <w:t>1&gt;</w:t>
      </w:r>
      <w:r w:rsidRPr="00E136FF">
        <w:tab/>
      </w:r>
      <w:r w:rsidRPr="00E136FF">
        <w:rPr>
          <w:lang w:eastAsia="zh-TW"/>
        </w:rPr>
        <w:t>perform the actions upon leaving RRC_CONNECTED as specified in 5.3.12, with release cause '</w:t>
      </w:r>
      <w:ins w:id="151" w:author="Huawei" w:date="2022-04-29T10:02:00Z">
        <w:r>
          <w:rPr>
            <w:lang w:eastAsia="zh-TW"/>
          </w:rPr>
          <w:t>other</w:t>
        </w:r>
      </w:ins>
      <w:del w:id="152" w:author="Huawei" w:date="2022-04-29T10:02:00Z">
        <w:r w:rsidRPr="00E136FF" w:rsidDel="00A05A7C">
          <w:rPr>
            <w:lang w:eastAsia="zh-TW"/>
          </w:rPr>
          <w:delText>RRC connection failure</w:delText>
        </w:r>
      </w:del>
      <w:r w:rsidRPr="00E136FF">
        <w:rPr>
          <w:lang w:eastAsia="zh-TW"/>
        </w:rPr>
        <w:t>'.</w:t>
      </w:r>
    </w:p>
    <w:p w14:paraId="27AA80D9" w14:textId="694FB706" w:rsidR="00A05A7C" w:rsidRPr="00A05A7C" w:rsidDel="00A05A7C" w:rsidRDefault="00A05A7C" w:rsidP="00A05A7C">
      <w:pPr>
        <w:pStyle w:val="EditorsNote"/>
        <w:rPr>
          <w:del w:id="153" w:author="Huawei" w:date="2022-04-29T10:03:00Z"/>
        </w:rPr>
      </w:pPr>
      <w:del w:id="154" w:author="Huawei" w:date="2022-04-29T10:03:00Z">
        <w:r w:rsidRPr="00A05A7C" w:rsidDel="00A05A7C">
          <w:delText>Editor's Note: FFS release cause 'RRC Connection Failure' or 'other'.</w:delText>
        </w:r>
      </w:del>
    </w:p>
    <w:p w14:paraId="607D6D46" w14:textId="6DBC9069" w:rsidR="0042264C" w:rsidRDefault="00A05A7C" w:rsidP="00A05A7C">
      <w:pPr>
        <w:pStyle w:val="EditorsNote"/>
      </w:pPr>
      <w:del w:id="155" w:author="Huawei" w:date="2022-04-29T10:03:00Z">
        <w:r w:rsidRPr="00E136FF" w:rsidDel="00A05A7C">
          <w:delText>Editor's Note: FFS whether GNSS is considered as lower layers, upper layers or something else.</w:delText>
        </w:r>
      </w:del>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2264C" w:rsidRPr="00525E45" w14:paraId="1D999D40" w14:textId="77777777" w:rsidTr="00927E4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6D612BC" w14:textId="77777777" w:rsidR="0042264C" w:rsidRPr="00525E45" w:rsidRDefault="0042264C" w:rsidP="00927E4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5435E215" w14:textId="77777777" w:rsidR="00927E45" w:rsidRPr="00E136FF" w:rsidRDefault="00927E45" w:rsidP="00927E45">
      <w:pPr>
        <w:pStyle w:val="Heading4"/>
      </w:pPr>
      <w:bookmarkStart w:id="156" w:name="_Toc100791044"/>
      <w:r w:rsidRPr="00E136FF">
        <w:t>5.3.3.22</w:t>
      </w:r>
      <w:r w:rsidRPr="00E136FF">
        <w:tab/>
        <w:t>T317 expiry</w:t>
      </w:r>
      <w:bookmarkEnd w:id="156"/>
    </w:p>
    <w:p w14:paraId="322F2A54" w14:textId="77777777" w:rsidR="00927E45" w:rsidRPr="00E136FF" w:rsidRDefault="00927E45" w:rsidP="00927E45">
      <w:r w:rsidRPr="00E136FF">
        <w:t>The UE shall:</w:t>
      </w:r>
    </w:p>
    <w:p w14:paraId="5677A52B" w14:textId="77777777" w:rsidR="00927E45" w:rsidRPr="00E136FF" w:rsidRDefault="00927E45" w:rsidP="00927E45">
      <w:pPr>
        <w:pStyle w:val="B1"/>
      </w:pPr>
      <w:r w:rsidRPr="00E136FF">
        <w:t>1&gt;</w:t>
      </w:r>
      <w:r w:rsidRPr="00E136FF">
        <w:tab/>
        <w:t>if in RRC_CONNECTED:</w:t>
      </w:r>
    </w:p>
    <w:p w14:paraId="4708357E" w14:textId="77777777" w:rsidR="00927E45" w:rsidRPr="00E136FF" w:rsidRDefault="00927E45" w:rsidP="00927E45">
      <w:pPr>
        <w:pStyle w:val="B2"/>
      </w:pPr>
      <w:r w:rsidRPr="00E136FF">
        <w:t>2&gt;</w:t>
      </w:r>
      <w:r w:rsidRPr="00E136FF">
        <w:tab/>
        <w:t>inform lower layers that the UL synchronisation is lost;</w:t>
      </w:r>
    </w:p>
    <w:p w14:paraId="20F8F892" w14:textId="77777777" w:rsidR="00927E45" w:rsidRPr="00E136FF" w:rsidRDefault="00927E45" w:rsidP="00927E45">
      <w:pPr>
        <w:pStyle w:val="B2"/>
      </w:pPr>
      <w:r w:rsidRPr="00E136FF">
        <w:t>2&gt;</w:t>
      </w:r>
      <w:r w:rsidRPr="00E136FF">
        <w:tab/>
        <w:t>start timer T318;</w:t>
      </w:r>
    </w:p>
    <w:p w14:paraId="0A64ABB2" w14:textId="77777777" w:rsidR="00927E45" w:rsidRPr="00E136FF" w:rsidRDefault="00927E45" w:rsidP="00927E45">
      <w:pPr>
        <w:pStyle w:val="B2"/>
        <w:rPr>
          <w:lang w:eastAsia="zh-TW"/>
        </w:rPr>
      </w:pPr>
      <w:r w:rsidRPr="00E136FF">
        <w:t>2&gt;</w:t>
      </w:r>
      <w:r w:rsidRPr="00E136FF">
        <w:tab/>
      </w:r>
      <w:r w:rsidRPr="00E136FF">
        <w:rPr>
          <w:lang w:eastAsia="zh-TW"/>
        </w:rPr>
        <w:t xml:space="preserve">acquire </w:t>
      </w:r>
      <w:r w:rsidRPr="00E136FF">
        <w:rPr>
          <w:i/>
          <w:lang w:eastAsia="zh-TW"/>
        </w:rPr>
        <w:t>SystemInformationBlockType31</w:t>
      </w:r>
      <w:r w:rsidRPr="00E136FF">
        <w:rPr>
          <w:lang w:eastAsia="zh-TW"/>
        </w:rPr>
        <w:t xml:space="preserve"> (</w:t>
      </w:r>
      <w:r w:rsidRPr="00E136FF">
        <w:rPr>
          <w:i/>
          <w:lang w:eastAsia="zh-TW"/>
        </w:rPr>
        <w:t>SystemInformationBlockType31-NB</w:t>
      </w:r>
      <w:r w:rsidRPr="00E136FF">
        <w:rPr>
          <w:lang w:eastAsia="zh-TW"/>
        </w:rPr>
        <w:t xml:space="preserve"> in NB-IoT) </w:t>
      </w:r>
      <w:r w:rsidRPr="00E136FF">
        <w:t>as specified in 5.2.2</w:t>
      </w:r>
      <w:r w:rsidRPr="00E136FF">
        <w:rPr>
          <w:lang w:eastAsia="zh-TW"/>
        </w:rPr>
        <w:t>;</w:t>
      </w:r>
    </w:p>
    <w:p w14:paraId="531B770C" w14:textId="77777777" w:rsidR="00927E45" w:rsidRPr="00E136FF" w:rsidRDefault="00927E45" w:rsidP="00927E45">
      <w:pPr>
        <w:pStyle w:val="B2"/>
        <w:rPr>
          <w:lang w:eastAsia="zh-TW"/>
        </w:rPr>
      </w:pPr>
      <w:r w:rsidRPr="00E136FF">
        <w:rPr>
          <w:lang w:eastAsia="zh-TW"/>
        </w:rPr>
        <w:t>2&gt;</w:t>
      </w:r>
      <w:r w:rsidRPr="00E136FF">
        <w:rPr>
          <w:lang w:eastAsia="zh-TW"/>
        </w:rPr>
        <w:tab/>
        <w:t xml:space="preserve">upon successful acquisition of </w:t>
      </w:r>
      <w:r w:rsidRPr="00E136FF">
        <w:rPr>
          <w:i/>
          <w:iCs/>
          <w:lang w:eastAsia="zh-TW"/>
        </w:rPr>
        <w:t>SystemInformationBlockType31</w:t>
      </w:r>
      <w:r w:rsidRPr="00E136FF">
        <w:rPr>
          <w:lang w:eastAsia="zh-TW"/>
        </w:rPr>
        <w:t xml:space="preserve"> (</w:t>
      </w:r>
      <w:r w:rsidRPr="00E136FF">
        <w:rPr>
          <w:i/>
          <w:iCs/>
          <w:lang w:eastAsia="zh-TW"/>
        </w:rPr>
        <w:t>SystemInformationBlockType31-NB</w:t>
      </w:r>
      <w:r w:rsidRPr="00E136FF">
        <w:rPr>
          <w:lang w:eastAsia="zh-TW"/>
        </w:rPr>
        <w:t xml:space="preserve"> in NB-IoT):</w:t>
      </w:r>
    </w:p>
    <w:p w14:paraId="5FB2E7B7" w14:textId="77777777" w:rsidR="00927E45" w:rsidRPr="00E136FF" w:rsidRDefault="00927E45" w:rsidP="00927E45">
      <w:pPr>
        <w:pStyle w:val="B3"/>
      </w:pPr>
      <w:r w:rsidRPr="00E136FF">
        <w:t>3&gt;</w:t>
      </w:r>
      <w:r w:rsidRPr="00E136FF">
        <w:tab/>
        <w:t>stop timer T318;</w:t>
      </w:r>
    </w:p>
    <w:p w14:paraId="6D7047F2" w14:textId="77777777" w:rsidR="00927E45" w:rsidRPr="00E136FF" w:rsidRDefault="00927E45" w:rsidP="00927E45">
      <w:pPr>
        <w:pStyle w:val="B3"/>
        <w:rPr>
          <w:lang w:eastAsia="zh-TW"/>
        </w:rPr>
      </w:pPr>
      <w:r w:rsidRPr="00E136FF">
        <w:rPr>
          <w:lang w:eastAsia="zh-TW"/>
        </w:rPr>
        <w:t>3&gt;</w:t>
      </w:r>
      <w:r w:rsidRPr="00E136FF">
        <w:rPr>
          <w:lang w:eastAsia="zh-TW"/>
        </w:rPr>
        <w:tab/>
      </w:r>
      <w:r w:rsidRPr="00E136FF">
        <w:t>inform lower layers that the UL synchronisation is restored;</w:t>
      </w:r>
    </w:p>
    <w:p w14:paraId="07850169" w14:textId="77777777" w:rsidR="00927E45" w:rsidRPr="00E136FF" w:rsidRDefault="00927E45" w:rsidP="00927E45">
      <w:pPr>
        <w:pStyle w:val="NO"/>
      </w:pPr>
      <w:r w:rsidRPr="00E136FF">
        <w:t>NOTE:</w:t>
      </w:r>
      <w:r w:rsidRPr="00E136FF">
        <w:tab/>
      </w:r>
      <w:r w:rsidRPr="00E136FF">
        <w:rPr>
          <w:i/>
          <w:lang w:eastAsia="zh-TW"/>
        </w:rPr>
        <w:t xml:space="preserve">SystemInformationBlockType31 </w:t>
      </w:r>
      <w:r w:rsidRPr="00E136FF">
        <w:rPr>
          <w:lang w:eastAsia="zh-TW"/>
        </w:rPr>
        <w:t>(</w:t>
      </w:r>
      <w:r w:rsidRPr="00E136FF">
        <w:rPr>
          <w:i/>
          <w:lang w:eastAsia="zh-TW"/>
        </w:rPr>
        <w:t>SystemInformationBlockType31-NB</w:t>
      </w:r>
      <w:r w:rsidRPr="00E136FF">
        <w:rPr>
          <w:lang w:eastAsia="zh-TW"/>
        </w:rPr>
        <w:t xml:space="preserve"> in NB-IoT) may be broadcast on a different narrowband or different NB-IoT carrier than the one configured to the UE.</w:t>
      </w:r>
    </w:p>
    <w:p w14:paraId="1493BB3D" w14:textId="1E9E96A7" w:rsidR="00927E45" w:rsidRPr="00E136FF" w:rsidDel="00927E45" w:rsidRDefault="00927E45" w:rsidP="00927E45">
      <w:pPr>
        <w:pStyle w:val="EditorsNote"/>
        <w:rPr>
          <w:del w:id="157" w:author="Huawei" w:date="2022-04-28T11:55:00Z"/>
          <w:lang w:eastAsia="zh-TW"/>
        </w:rPr>
      </w:pPr>
      <w:del w:id="158" w:author="Huawei" w:date="2022-04-28T11:55:00Z">
        <w:r w:rsidRPr="00E136FF" w:rsidDel="00927E45">
          <w:rPr>
            <w:lang w:eastAsia="zh-TW"/>
          </w:rPr>
          <w:delText>Editor</w:delText>
        </w:r>
        <w:r w:rsidRPr="00E136FF" w:rsidDel="00927E45">
          <w:rPr>
            <w:rFonts w:eastAsiaTheme="minorEastAsia"/>
          </w:rPr>
          <w:delText>'</w:delText>
        </w:r>
        <w:r w:rsidRPr="00E136FF" w:rsidDel="00927E45">
          <w:rPr>
            <w:lang w:eastAsia="zh-TW"/>
          </w:rPr>
          <w:delText xml:space="preserve">s Note: </w:delText>
        </w:r>
        <w:r w:rsidRPr="00E136FF" w:rsidDel="00927E45">
          <w:rPr>
            <w:i/>
            <w:lang w:eastAsia="zh-TW"/>
          </w:rPr>
          <w:delText>Agreement</w:delText>
        </w:r>
        <w:r w:rsidRPr="00E136FF" w:rsidDel="00927E45">
          <w:rPr>
            <w:lang w:eastAsia="zh-TW"/>
          </w:rPr>
          <w:delText>: Introduce a guard timer TXXXX for SIB31 acquisition in connected mode. At TXXX expiry, UE triggers RLF (if it can be shown in Q2 that UE will loose RLM when UE tunes away, it can be discussed to skip this timer).</w:delText>
        </w:r>
      </w:del>
    </w:p>
    <w:p w14:paraId="0282DF71" w14:textId="77777777" w:rsidR="00927E45" w:rsidRPr="00E136FF" w:rsidRDefault="00927E45" w:rsidP="00927E45">
      <w:pPr>
        <w:pStyle w:val="EditorsNote"/>
      </w:pPr>
      <w:r w:rsidRPr="00E136FF">
        <w:rPr>
          <w:lang w:eastAsia="zh-TW"/>
        </w:rPr>
        <w:t xml:space="preserve">Editor's Note: </w:t>
      </w:r>
      <w:r w:rsidRPr="00E136FF">
        <w:rPr>
          <w:i/>
          <w:lang w:eastAsia="zh-TW"/>
        </w:rPr>
        <w:t>Editor</w:t>
      </w:r>
      <w:r w:rsidRPr="00E136FF">
        <w:rPr>
          <w:lang w:eastAsia="zh-TW"/>
        </w:rPr>
        <w:t>: FFS whether a new timer T318 is signalled or the value signalled for T310 is used.</w:t>
      </w:r>
    </w:p>
    <w:p w14:paraId="293269C2" w14:textId="77777777" w:rsidR="0042264C" w:rsidRDefault="0042264C" w:rsidP="0042264C"/>
    <w:p w14:paraId="1DA587DB" w14:textId="77777777" w:rsidR="007B37B5" w:rsidRDefault="007B37B5"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B37B5" w:rsidRPr="00525E45" w14:paraId="23DBC5D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4B968F" w14:textId="77777777" w:rsidR="007B37B5" w:rsidRPr="00525E45" w:rsidRDefault="007B37B5"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2599D5E" w14:textId="77777777" w:rsidR="007B37B5" w:rsidRDefault="007B37B5" w:rsidP="007B37B5">
      <w:pPr>
        <w:rPr>
          <w:noProof/>
        </w:rPr>
      </w:pPr>
    </w:p>
    <w:p w14:paraId="5ED1549E" w14:textId="77777777" w:rsidR="002D0A30" w:rsidRDefault="002D0A30" w:rsidP="002D0A30">
      <w:pPr>
        <w:rPr>
          <w:noProof/>
        </w:rPr>
      </w:pPr>
    </w:p>
    <w:p w14:paraId="73650A9D" w14:textId="77777777" w:rsidR="009722D5" w:rsidRPr="00E136FF" w:rsidRDefault="009722D5" w:rsidP="009722D5">
      <w:pPr>
        <w:pStyle w:val="Heading2"/>
      </w:pPr>
      <w:r w:rsidRPr="00E136FF">
        <w:t>6.2</w:t>
      </w:r>
      <w:r w:rsidRPr="00E136FF">
        <w:tab/>
        <w:t>RRC messages</w:t>
      </w:r>
      <w:bookmarkEnd w:id="1"/>
      <w:bookmarkEnd w:id="2"/>
      <w:bookmarkEnd w:id="3"/>
      <w:bookmarkEnd w:id="4"/>
      <w:bookmarkEnd w:id="5"/>
      <w:bookmarkEnd w:id="6"/>
      <w:bookmarkEnd w:id="7"/>
      <w:bookmarkEnd w:id="8"/>
      <w:bookmarkEnd w:id="9"/>
      <w:bookmarkEnd w:id="10"/>
      <w:bookmarkEnd w:id="11"/>
      <w:bookmarkEnd w:id="12"/>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159" w:name="_Toc20487167"/>
      <w:bookmarkStart w:id="160" w:name="_Toc29342462"/>
      <w:bookmarkStart w:id="161" w:name="_Toc29343601"/>
      <w:bookmarkStart w:id="162" w:name="_Toc36566861"/>
      <w:bookmarkStart w:id="163" w:name="_Toc36810294"/>
      <w:bookmarkStart w:id="164" w:name="_Toc36846658"/>
      <w:bookmarkStart w:id="165" w:name="_Toc36939311"/>
      <w:bookmarkStart w:id="166" w:name="_Toc37082291"/>
      <w:bookmarkStart w:id="167" w:name="_Toc46480923"/>
      <w:bookmarkStart w:id="168" w:name="_Toc46482157"/>
      <w:bookmarkStart w:id="169" w:name="_Toc46483391"/>
      <w:bookmarkStart w:id="170" w:name="_Toc100791466"/>
      <w:r w:rsidRPr="00E136FF">
        <w:t>6.2.1</w:t>
      </w:r>
      <w:r w:rsidRPr="00E136FF">
        <w:tab/>
        <w:t>General message structure</w:t>
      </w:r>
      <w:bookmarkEnd w:id="159"/>
      <w:bookmarkEnd w:id="160"/>
      <w:bookmarkEnd w:id="161"/>
      <w:bookmarkEnd w:id="162"/>
      <w:bookmarkEnd w:id="163"/>
      <w:bookmarkEnd w:id="164"/>
      <w:bookmarkEnd w:id="165"/>
      <w:bookmarkEnd w:id="166"/>
      <w:bookmarkEnd w:id="167"/>
      <w:bookmarkEnd w:id="168"/>
      <w:bookmarkEnd w:id="169"/>
      <w:bookmarkEnd w:id="170"/>
    </w:p>
    <w:p w14:paraId="3BF1E4B0" w14:textId="77777777" w:rsidR="009722D5" w:rsidRPr="00E136FF" w:rsidRDefault="009722D5" w:rsidP="009722D5">
      <w:pPr>
        <w:pStyle w:val="Heading4"/>
        <w:rPr>
          <w:noProof/>
        </w:rPr>
      </w:pPr>
      <w:bookmarkStart w:id="171" w:name="_Toc20487168"/>
      <w:bookmarkStart w:id="172" w:name="_Toc29342463"/>
      <w:bookmarkStart w:id="173" w:name="_Toc29343602"/>
      <w:bookmarkStart w:id="174" w:name="_Toc36566862"/>
      <w:bookmarkStart w:id="175" w:name="_Toc36810295"/>
      <w:bookmarkStart w:id="176" w:name="_Toc36846659"/>
      <w:bookmarkStart w:id="177" w:name="_Toc36939312"/>
      <w:bookmarkStart w:id="178" w:name="_Toc37082292"/>
      <w:bookmarkStart w:id="179" w:name="_Toc46480924"/>
      <w:bookmarkStart w:id="180" w:name="_Toc46482158"/>
      <w:bookmarkStart w:id="181" w:name="_Toc46483392"/>
      <w:bookmarkStart w:id="182" w:name="_Toc100791467"/>
      <w:r w:rsidRPr="00E136FF">
        <w:t>–</w:t>
      </w:r>
      <w:r w:rsidRPr="00E136FF">
        <w:tab/>
      </w:r>
      <w:r w:rsidRPr="00E136FF">
        <w:rPr>
          <w:i/>
          <w:noProof/>
        </w:rPr>
        <w:t>EUTRA-RRC-Definitions</w:t>
      </w:r>
      <w:bookmarkEnd w:id="171"/>
      <w:bookmarkEnd w:id="172"/>
      <w:bookmarkEnd w:id="173"/>
      <w:bookmarkEnd w:id="174"/>
      <w:bookmarkEnd w:id="175"/>
      <w:bookmarkEnd w:id="176"/>
      <w:bookmarkEnd w:id="177"/>
      <w:bookmarkEnd w:id="178"/>
      <w:bookmarkEnd w:id="179"/>
      <w:bookmarkEnd w:id="180"/>
      <w:bookmarkEnd w:id="181"/>
      <w:bookmarkEnd w:id="182"/>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183" w:name="_Toc20487169"/>
      <w:bookmarkStart w:id="184" w:name="_Toc29342464"/>
      <w:bookmarkStart w:id="185" w:name="_Toc29343603"/>
      <w:bookmarkStart w:id="186" w:name="_Toc36566863"/>
      <w:bookmarkStart w:id="187" w:name="_Toc36810296"/>
      <w:bookmarkStart w:id="188" w:name="_Toc36846660"/>
      <w:bookmarkStart w:id="189" w:name="_Toc36939313"/>
      <w:bookmarkStart w:id="190" w:name="_Toc37082293"/>
      <w:bookmarkStart w:id="191" w:name="_Toc46480925"/>
      <w:bookmarkStart w:id="192" w:name="_Toc46482159"/>
      <w:bookmarkStart w:id="193" w:name="_Toc46483393"/>
      <w:bookmarkStart w:id="194" w:name="_Toc100791468"/>
      <w:r w:rsidRPr="00E136FF">
        <w:t>–</w:t>
      </w:r>
      <w:r w:rsidRPr="00E136FF">
        <w:tab/>
      </w:r>
      <w:r w:rsidRPr="00E136FF">
        <w:rPr>
          <w:i/>
          <w:noProof/>
        </w:rPr>
        <w:t>BCCH-BCH-Message</w:t>
      </w:r>
      <w:bookmarkEnd w:id="183"/>
      <w:bookmarkEnd w:id="184"/>
      <w:bookmarkEnd w:id="185"/>
      <w:bookmarkEnd w:id="186"/>
      <w:bookmarkEnd w:id="187"/>
      <w:bookmarkEnd w:id="188"/>
      <w:bookmarkEnd w:id="189"/>
      <w:bookmarkEnd w:id="190"/>
      <w:bookmarkEnd w:id="191"/>
      <w:bookmarkEnd w:id="192"/>
      <w:bookmarkEnd w:id="193"/>
      <w:bookmarkEnd w:id="194"/>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195" w:name="_Toc20487170"/>
      <w:bookmarkStart w:id="196" w:name="_Toc29342465"/>
      <w:bookmarkStart w:id="197" w:name="_Toc29343604"/>
      <w:bookmarkStart w:id="198" w:name="_Toc36566864"/>
      <w:bookmarkStart w:id="199" w:name="_Toc36810297"/>
      <w:bookmarkStart w:id="200" w:name="_Toc36846661"/>
      <w:bookmarkStart w:id="201" w:name="_Toc36939314"/>
      <w:bookmarkStart w:id="202" w:name="_Toc37082294"/>
      <w:bookmarkStart w:id="203" w:name="_Toc46480926"/>
      <w:bookmarkStart w:id="204" w:name="_Toc46482160"/>
      <w:bookmarkStart w:id="205" w:name="_Toc46483394"/>
      <w:bookmarkStart w:id="206" w:name="_Toc100791469"/>
      <w:r w:rsidRPr="00E136FF">
        <w:t>–</w:t>
      </w:r>
      <w:r w:rsidRPr="00E136FF">
        <w:tab/>
      </w:r>
      <w:r w:rsidRPr="00E136FF">
        <w:rPr>
          <w:i/>
          <w:noProof/>
        </w:rPr>
        <w:t>BCCH-BCH-Message-MBMS</w:t>
      </w:r>
      <w:bookmarkEnd w:id="195"/>
      <w:bookmarkEnd w:id="196"/>
      <w:bookmarkEnd w:id="197"/>
      <w:bookmarkEnd w:id="198"/>
      <w:bookmarkEnd w:id="199"/>
      <w:bookmarkEnd w:id="200"/>
      <w:bookmarkEnd w:id="201"/>
      <w:bookmarkEnd w:id="202"/>
      <w:bookmarkEnd w:id="203"/>
      <w:bookmarkEnd w:id="204"/>
      <w:bookmarkEnd w:id="205"/>
      <w:bookmarkEnd w:id="206"/>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207" w:name="_Toc20487171"/>
      <w:bookmarkStart w:id="208" w:name="_Toc29342466"/>
      <w:bookmarkStart w:id="209" w:name="_Toc29343605"/>
      <w:bookmarkStart w:id="210" w:name="_Toc36566865"/>
      <w:bookmarkStart w:id="211" w:name="_Toc36810298"/>
      <w:bookmarkStart w:id="212" w:name="_Toc36846662"/>
      <w:bookmarkStart w:id="213" w:name="_Toc36939315"/>
      <w:bookmarkStart w:id="214" w:name="_Toc37082295"/>
      <w:bookmarkStart w:id="215" w:name="_Toc46480927"/>
      <w:bookmarkStart w:id="216" w:name="_Toc46482161"/>
      <w:bookmarkStart w:id="217" w:name="_Toc46483395"/>
      <w:bookmarkStart w:id="218" w:name="_Toc100791470"/>
      <w:r w:rsidRPr="00E136FF">
        <w:t>–</w:t>
      </w:r>
      <w:r w:rsidRPr="00E136FF">
        <w:tab/>
      </w:r>
      <w:r w:rsidRPr="00E136FF">
        <w:rPr>
          <w:i/>
          <w:noProof/>
        </w:rPr>
        <w:t>BCCH-DL-SCH-Message</w:t>
      </w:r>
      <w:bookmarkEnd w:id="207"/>
      <w:bookmarkEnd w:id="208"/>
      <w:bookmarkEnd w:id="209"/>
      <w:bookmarkEnd w:id="210"/>
      <w:bookmarkEnd w:id="211"/>
      <w:bookmarkEnd w:id="212"/>
      <w:bookmarkEnd w:id="213"/>
      <w:bookmarkEnd w:id="214"/>
      <w:bookmarkEnd w:id="215"/>
      <w:bookmarkEnd w:id="216"/>
      <w:bookmarkEnd w:id="217"/>
      <w:bookmarkEnd w:id="218"/>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219" w:name="_Toc20487172"/>
      <w:bookmarkStart w:id="220" w:name="_Toc29342467"/>
      <w:bookmarkStart w:id="221" w:name="_Toc29343606"/>
      <w:bookmarkStart w:id="222" w:name="_Toc36566866"/>
      <w:bookmarkStart w:id="223" w:name="_Toc36810299"/>
      <w:bookmarkStart w:id="224" w:name="_Toc36846663"/>
      <w:bookmarkStart w:id="225" w:name="_Toc36939316"/>
      <w:bookmarkStart w:id="226" w:name="_Toc37082296"/>
      <w:bookmarkStart w:id="227" w:name="_Toc46480928"/>
      <w:bookmarkStart w:id="228" w:name="_Toc46482162"/>
      <w:bookmarkStart w:id="229" w:name="_Toc46483396"/>
      <w:bookmarkStart w:id="230" w:name="_Toc100791471"/>
      <w:r w:rsidRPr="00E136FF">
        <w:t>–</w:t>
      </w:r>
      <w:r w:rsidRPr="00E136FF">
        <w:tab/>
      </w:r>
      <w:r w:rsidRPr="00E136FF">
        <w:rPr>
          <w:i/>
          <w:noProof/>
        </w:rPr>
        <w:t>BCCH-DL-SCH-Message-BR</w:t>
      </w:r>
      <w:bookmarkEnd w:id="219"/>
      <w:bookmarkEnd w:id="220"/>
      <w:bookmarkEnd w:id="221"/>
      <w:bookmarkEnd w:id="222"/>
      <w:bookmarkEnd w:id="223"/>
      <w:bookmarkEnd w:id="224"/>
      <w:bookmarkEnd w:id="225"/>
      <w:bookmarkEnd w:id="226"/>
      <w:bookmarkEnd w:id="227"/>
      <w:bookmarkEnd w:id="228"/>
      <w:bookmarkEnd w:id="229"/>
      <w:bookmarkEnd w:id="230"/>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231" w:name="_Toc20487173"/>
      <w:bookmarkStart w:id="232" w:name="_Toc29342468"/>
      <w:bookmarkStart w:id="233" w:name="_Toc29343607"/>
      <w:bookmarkStart w:id="234" w:name="_Toc36566867"/>
      <w:bookmarkStart w:id="235" w:name="_Toc36810300"/>
      <w:bookmarkStart w:id="236" w:name="_Toc36846664"/>
      <w:bookmarkStart w:id="237" w:name="_Toc36939317"/>
      <w:bookmarkStart w:id="238" w:name="_Toc37082297"/>
      <w:bookmarkStart w:id="239" w:name="_Toc46480929"/>
      <w:bookmarkStart w:id="240" w:name="_Toc46482163"/>
      <w:bookmarkStart w:id="241" w:name="_Toc46483397"/>
      <w:bookmarkStart w:id="242" w:name="_Toc100791472"/>
      <w:r w:rsidRPr="00E136FF">
        <w:t>–</w:t>
      </w:r>
      <w:r w:rsidRPr="00E136FF">
        <w:tab/>
      </w:r>
      <w:r w:rsidRPr="00E136FF">
        <w:rPr>
          <w:i/>
          <w:noProof/>
        </w:rPr>
        <w:t>BCCH-DL-SCH-Message-MBMS</w:t>
      </w:r>
      <w:bookmarkEnd w:id="231"/>
      <w:bookmarkEnd w:id="232"/>
      <w:bookmarkEnd w:id="233"/>
      <w:bookmarkEnd w:id="234"/>
      <w:bookmarkEnd w:id="235"/>
      <w:bookmarkEnd w:id="236"/>
      <w:bookmarkEnd w:id="237"/>
      <w:bookmarkEnd w:id="238"/>
      <w:bookmarkEnd w:id="239"/>
      <w:bookmarkEnd w:id="240"/>
      <w:bookmarkEnd w:id="241"/>
      <w:bookmarkEnd w:id="242"/>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243" w:name="_Toc20487174"/>
      <w:bookmarkStart w:id="244" w:name="_Toc29342469"/>
      <w:bookmarkStart w:id="245" w:name="_Toc29343608"/>
      <w:bookmarkStart w:id="246" w:name="_Toc36566868"/>
      <w:bookmarkStart w:id="247" w:name="_Toc36810301"/>
      <w:bookmarkStart w:id="248" w:name="_Toc36846665"/>
      <w:bookmarkStart w:id="249" w:name="_Toc36939318"/>
      <w:bookmarkStart w:id="250" w:name="_Toc37082298"/>
      <w:bookmarkStart w:id="251" w:name="_Toc46480930"/>
      <w:bookmarkStart w:id="252" w:name="_Toc46482164"/>
      <w:bookmarkStart w:id="253" w:name="_Toc46483398"/>
      <w:bookmarkStart w:id="254" w:name="_Toc100791473"/>
      <w:r w:rsidRPr="00E136FF">
        <w:t>–</w:t>
      </w:r>
      <w:r w:rsidRPr="00E136FF">
        <w:tab/>
      </w:r>
      <w:r w:rsidRPr="00E136FF">
        <w:rPr>
          <w:i/>
          <w:noProof/>
        </w:rPr>
        <w:t>MCCH-Message</w:t>
      </w:r>
      <w:bookmarkEnd w:id="243"/>
      <w:bookmarkEnd w:id="244"/>
      <w:bookmarkEnd w:id="245"/>
      <w:bookmarkEnd w:id="246"/>
      <w:bookmarkEnd w:id="247"/>
      <w:bookmarkEnd w:id="248"/>
      <w:bookmarkEnd w:id="249"/>
      <w:bookmarkEnd w:id="250"/>
      <w:bookmarkEnd w:id="251"/>
      <w:bookmarkEnd w:id="252"/>
      <w:bookmarkEnd w:id="253"/>
      <w:bookmarkEnd w:id="254"/>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255" w:name="_Toc20487175"/>
      <w:bookmarkStart w:id="256" w:name="_Toc29342470"/>
      <w:bookmarkStart w:id="257" w:name="_Toc29343609"/>
      <w:bookmarkStart w:id="258" w:name="_Toc36566869"/>
      <w:bookmarkStart w:id="259" w:name="_Toc36810302"/>
      <w:bookmarkStart w:id="260" w:name="_Toc36846666"/>
      <w:bookmarkStart w:id="261" w:name="_Toc36939319"/>
      <w:bookmarkStart w:id="262" w:name="_Toc37082299"/>
      <w:bookmarkStart w:id="263" w:name="_Toc46480931"/>
      <w:bookmarkStart w:id="264" w:name="_Toc46482165"/>
      <w:bookmarkStart w:id="265" w:name="_Toc46483399"/>
      <w:bookmarkStart w:id="266" w:name="_Toc100791474"/>
      <w:r w:rsidRPr="00E136FF">
        <w:t>–</w:t>
      </w:r>
      <w:r w:rsidRPr="00E136FF">
        <w:tab/>
      </w:r>
      <w:r w:rsidRPr="00E136FF">
        <w:rPr>
          <w:i/>
          <w:noProof/>
        </w:rPr>
        <w:t>PCCH-Message</w:t>
      </w:r>
      <w:bookmarkEnd w:id="255"/>
      <w:bookmarkEnd w:id="256"/>
      <w:bookmarkEnd w:id="257"/>
      <w:bookmarkEnd w:id="258"/>
      <w:bookmarkEnd w:id="259"/>
      <w:bookmarkEnd w:id="260"/>
      <w:bookmarkEnd w:id="261"/>
      <w:bookmarkEnd w:id="262"/>
      <w:bookmarkEnd w:id="263"/>
      <w:bookmarkEnd w:id="264"/>
      <w:bookmarkEnd w:id="265"/>
      <w:bookmarkEnd w:id="266"/>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267" w:name="_Toc20487176"/>
      <w:bookmarkStart w:id="268" w:name="_Toc29342471"/>
      <w:bookmarkStart w:id="269" w:name="_Toc29343610"/>
      <w:bookmarkStart w:id="270" w:name="_Toc36566870"/>
      <w:bookmarkStart w:id="271" w:name="_Toc36810303"/>
      <w:bookmarkStart w:id="272" w:name="_Toc36846667"/>
      <w:bookmarkStart w:id="273" w:name="_Toc36939320"/>
      <w:bookmarkStart w:id="274" w:name="_Toc37082300"/>
      <w:bookmarkStart w:id="275" w:name="_Toc46480932"/>
      <w:bookmarkStart w:id="276" w:name="_Toc46482166"/>
      <w:bookmarkStart w:id="277" w:name="_Toc46483400"/>
      <w:bookmarkStart w:id="278" w:name="_Toc100791475"/>
      <w:r w:rsidRPr="00E136FF">
        <w:t>–</w:t>
      </w:r>
      <w:r w:rsidRPr="00E136FF">
        <w:tab/>
      </w:r>
      <w:r w:rsidRPr="00E136FF">
        <w:rPr>
          <w:i/>
          <w:noProof/>
        </w:rPr>
        <w:t>DL-CCCH-Message</w:t>
      </w:r>
      <w:bookmarkEnd w:id="267"/>
      <w:bookmarkEnd w:id="268"/>
      <w:bookmarkEnd w:id="269"/>
      <w:bookmarkEnd w:id="270"/>
      <w:bookmarkEnd w:id="271"/>
      <w:bookmarkEnd w:id="272"/>
      <w:bookmarkEnd w:id="273"/>
      <w:bookmarkEnd w:id="274"/>
      <w:bookmarkEnd w:id="275"/>
      <w:bookmarkEnd w:id="276"/>
      <w:bookmarkEnd w:id="277"/>
      <w:bookmarkEnd w:id="278"/>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279" w:name="_Toc20487177"/>
      <w:bookmarkStart w:id="280" w:name="_Toc29342472"/>
      <w:bookmarkStart w:id="281" w:name="_Toc29343611"/>
      <w:bookmarkStart w:id="282" w:name="_Toc36566871"/>
      <w:bookmarkStart w:id="283" w:name="_Toc36810304"/>
      <w:bookmarkStart w:id="284" w:name="_Toc36846668"/>
      <w:bookmarkStart w:id="285" w:name="_Toc36939321"/>
      <w:bookmarkStart w:id="286" w:name="_Toc37082301"/>
      <w:bookmarkStart w:id="287" w:name="_Toc46480933"/>
      <w:bookmarkStart w:id="288" w:name="_Toc46482167"/>
      <w:bookmarkStart w:id="289" w:name="_Toc46483401"/>
      <w:bookmarkStart w:id="290" w:name="_Toc100791476"/>
      <w:r w:rsidRPr="00E136FF">
        <w:t>–</w:t>
      </w:r>
      <w:r w:rsidRPr="00E136FF">
        <w:tab/>
      </w:r>
      <w:r w:rsidRPr="00E136FF">
        <w:rPr>
          <w:i/>
          <w:noProof/>
        </w:rPr>
        <w:t>DL-DCCH-Message</w:t>
      </w:r>
      <w:bookmarkEnd w:id="279"/>
      <w:bookmarkEnd w:id="280"/>
      <w:bookmarkEnd w:id="281"/>
      <w:bookmarkEnd w:id="282"/>
      <w:bookmarkEnd w:id="283"/>
      <w:bookmarkEnd w:id="284"/>
      <w:bookmarkEnd w:id="285"/>
      <w:bookmarkEnd w:id="286"/>
      <w:bookmarkEnd w:id="287"/>
      <w:bookmarkEnd w:id="288"/>
      <w:bookmarkEnd w:id="289"/>
      <w:bookmarkEnd w:id="290"/>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291" w:name="_Toc20487178"/>
      <w:bookmarkStart w:id="292" w:name="_Toc29342473"/>
      <w:bookmarkStart w:id="293" w:name="_Toc29343612"/>
      <w:bookmarkStart w:id="294" w:name="_Toc36566872"/>
      <w:bookmarkStart w:id="295" w:name="_Toc36810305"/>
      <w:bookmarkStart w:id="296" w:name="_Toc36846669"/>
      <w:bookmarkStart w:id="297" w:name="_Toc36939322"/>
      <w:bookmarkStart w:id="298" w:name="_Toc37082302"/>
      <w:bookmarkStart w:id="299" w:name="_Toc46480934"/>
      <w:bookmarkStart w:id="300" w:name="_Toc46482168"/>
      <w:bookmarkStart w:id="301" w:name="_Toc46483402"/>
      <w:bookmarkStart w:id="302" w:name="_Toc100791477"/>
      <w:r w:rsidRPr="00E136FF">
        <w:t>–</w:t>
      </w:r>
      <w:r w:rsidRPr="00E136FF">
        <w:tab/>
      </w:r>
      <w:r w:rsidRPr="00E136FF">
        <w:rPr>
          <w:i/>
          <w:noProof/>
        </w:rPr>
        <w:t>UL-CCCH-Message</w:t>
      </w:r>
      <w:bookmarkEnd w:id="291"/>
      <w:bookmarkEnd w:id="292"/>
      <w:bookmarkEnd w:id="293"/>
      <w:bookmarkEnd w:id="294"/>
      <w:bookmarkEnd w:id="295"/>
      <w:bookmarkEnd w:id="296"/>
      <w:bookmarkEnd w:id="297"/>
      <w:bookmarkEnd w:id="298"/>
      <w:bookmarkEnd w:id="299"/>
      <w:bookmarkEnd w:id="300"/>
      <w:bookmarkEnd w:id="301"/>
      <w:bookmarkEnd w:id="302"/>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303" w:name="_Toc20487179"/>
      <w:bookmarkStart w:id="304" w:name="_Toc29342474"/>
      <w:bookmarkStart w:id="305" w:name="_Toc29343613"/>
      <w:bookmarkStart w:id="306" w:name="_Toc36566873"/>
      <w:bookmarkStart w:id="307" w:name="_Toc36810306"/>
      <w:bookmarkStart w:id="308" w:name="_Toc36846670"/>
      <w:bookmarkStart w:id="309" w:name="_Toc36939323"/>
      <w:bookmarkStart w:id="310" w:name="_Toc37082303"/>
      <w:bookmarkStart w:id="311" w:name="_Toc46480935"/>
      <w:bookmarkStart w:id="312" w:name="_Toc46482169"/>
      <w:bookmarkStart w:id="313" w:name="_Toc46483403"/>
      <w:bookmarkStart w:id="314" w:name="_Toc100791478"/>
      <w:r w:rsidRPr="00E136FF">
        <w:t>–</w:t>
      </w:r>
      <w:r w:rsidRPr="00E136FF">
        <w:tab/>
      </w:r>
      <w:r w:rsidRPr="00E136FF">
        <w:rPr>
          <w:i/>
          <w:noProof/>
        </w:rPr>
        <w:t>UL-DCCH-Message</w:t>
      </w:r>
      <w:bookmarkEnd w:id="303"/>
      <w:bookmarkEnd w:id="304"/>
      <w:bookmarkEnd w:id="305"/>
      <w:bookmarkEnd w:id="306"/>
      <w:bookmarkEnd w:id="307"/>
      <w:bookmarkEnd w:id="308"/>
      <w:bookmarkEnd w:id="309"/>
      <w:bookmarkEnd w:id="310"/>
      <w:bookmarkEnd w:id="311"/>
      <w:bookmarkEnd w:id="312"/>
      <w:bookmarkEnd w:id="313"/>
      <w:bookmarkEnd w:id="314"/>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315" w:name="_Toc20487180"/>
      <w:bookmarkStart w:id="316" w:name="_Toc29342475"/>
      <w:bookmarkStart w:id="317" w:name="_Toc29343614"/>
      <w:bookmarkStart w:id="318" w:name="_Toc36566874"/>
      <w:bookmarkStart w:id="319" w:name="_Toc36810307"/>
      <w:bookmarkStart w:id="320" w:name="_Toc36846671"/>
      <w:bookmarkStart w:id="321" w:name="_Toc36939324"/>
      <w:bookmarkStart w:id="322" w:name="_Toc37082304"/>
      <w:bookmarkStart w:id="323" w:name="_Toc46480936"/>
      <w:bookmarkStart w:id="324" w:name="_Toc46482170"/>
      <w:bookmarkStart w:id="325" w:name="_Toc46483404"/>
      <w:bookmarkStart w:id="326" w:name="_Toc100791479"/>
      <w:r w:rsidRPr="00E136FF">
        <w:t>–</w:t>
      </w:r>
      <w:r w:rsidRPr="00E136FF">
        <w:tab/>
      </w:r>
      <w:r w:rsidRPr="00E136FF">
        <w:rPr>
          <w:i/>
          <w:noProof/>
        </w:rPr>
        <w:t>SC-MCCH-Message</w:t>
      </w:r>
      <w:bookmarkEnd w:id="315"/>
      <w:bookmarkEnd w:id="316"/>
      <w:bookmarkEnd w:id="317"/>
      <w:bookmarkEnd w:id="318"/>
      <w:bookmarkEnd w:id="319"/>
      <w:bookmarkEnd w:id="320"/>
      <w:bookmarkEnd w:id="321"/>
      <w:bookmarkEnd w:id="322"/>
      <w:bookmarkEnd w:id="323"/>
      <w:bookmarkEnd w:id="324"/>
      <w:bookmarkEnd w:id="325"/>
      <w:bookmarkEnd w:id="326"/>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327" w:name="_Toc20487181"/>
      <w:bookmarkStart w:id="328" w:name="_Toc29342476"/>
      <w:bookmarkStart w:id="329" w:name="_Toc29343615"/>
      <w:bookmarkStart w:id="330" w:name="_Toc36566875"/>
      <w:bookmarkStart w:id="331" w:name="_Toc36810308"/>
      <w:bookmarkStart w:id="332" w:name="_Toc36846672"/>
      <w:bookmarkStart w:id="333" w:name="_Toc36939325"/>
      <w:bookmarkStart w:id="334" w:name="_Toc37082305"/>
      <w:bookmarkStart w:id="335" w:name="_Toc46480937"/>
      <w:bookmarkStart w:id="336" w:name="_Toc46482171"/>
      <w:bookmarkStart w:id="337" w:name="_Toc46483405"/>
      <w:bookmarkStart w:id="338" w:name="_Toc100791480"/>
      <w:r w:rsidRPr="00E136FF">
        <w:t>6.2.2</w:t>
      </w:r>
      <w:r w:rsidRPr="00E136FF">
        <w:tab/>
        <w:t>Message definitions</w:t>
      </w:r>
      <w:bookmarkEnd w:id="327"/>
      <w:bookmarkEnd w:id="328"/>
      <w:bookmarkEnd w:id="329"/>
      <w:bookmarkEnd w:id="330"/>
      <w:bookmarkEnd w:id="331"/>
      <w:bookmarkEnd w:id="332"/>
      <w:bookmarkEnd w:id="333"/>
      <w:bookmarkEnd w:id="334"/>
      <w:bookmarkEnd w:id="335"/>
      <w:bookmarkEnd w:id="336"/>
      <w:bookmarkEnd w:id="337"/>
      <w:bookmarkEnd w:id="338"/>
    </w:p>
    <w:p w14:paraId="0F959533" w14:textId="77777777" w:rsidR="009722D5" w:rsidRPr="00E136FF" w:rsidRDefault="009722D5" w:rsidP="009722D5">
      <w:pPr>
        <w:pStyle w:val="Heading4"/>
        <w:rPr>
          <w:rFonts w:eastAsia="SimSun"/>
          <w:lang w:eastAsia="zh-CN"/>
        </w:rPr>
      </w:pPr>
      <w:bookmarkStart w:id="339" w:name="_Toc20487182"/>
      <w:bookmarkStart w:id="340" w:name="_Toc29342477"/>
      <w:bookmarkStart w:id="341" w:name="_Toc29343616"/>
      <w:bookmarkStart w:id="342" w:name="_Toc36566876"/>
      <w:bookmarkStart w:id="343" w:name="_Toc36810309"/>
      <w:bookmarkStart w:id="344" w:name="_Toc36846673"/>
      <w:bookmarkStart w:id="345" w:name="_Toc36939326"/>
      <w:bookmarkStart w:id="346" w:name="_Toc37082306"/>
      <w:bookmarkStart w:id="347" w:name="_Toc46480938"/>
      <w:bookmarkStart w:id="348" w:name="_Toc46482172"/>
      <w:bookmarkStart w:id="349" w:name="_Toc46483406"/>
      <w:bookmarkStart w:id="350" w:name="_Toc100791481"/>
      <w:r w:rsidRPr="00E136FF">
        <w:t>–</w:t>
      </w:r>
      <w:r w:rsidRPr="00E136FF">
        <w:tab/>
      </w:r>
      <w:r w:rsidRPr="00E136FF">
        <w:rPr>
          <w:rFonts w:eastAsia="SimSun"/>
          <w:i/>
          <w:noProof/>
          <w:lang w:eastAsia="zh-CN"/>
        </w:rPr>
        <w:t>CounterCheck</w:t>
      </w:r>
      <w:bookmarkEnd w:id="339"/>
      <w:bookmarkEnd w:id="340"/>
      <w:bookmarkEnd w:id="341"/>
      <w:bookmarkEnd w:id="342"/>
      <w:bookmarkEnd w:id="343"/>
      <w:bookmarkEnd w:id="344"/>
      <w:bookmarkEnd w:id="345"/>
      <w:bookmarkEnd w:id="346"/>
      <w:bookmarkEnd w:id="347"/>
      <w:bookmarkEnd w:id="348"/>
      <w:bookmarkEnd w:id="349"/>
      <w:bookmarkEnd w:id="350"/>
    </w:p>
    <w:p w14:paraId="78898331"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w:t>
      </w:r>
      <w:r w:rsidRPr="00E136FF">
        <w:rPr>
          <w:iCs/>
        </w:rPr>
        <w:t xml:space="preserve"> message </w:t>
      </w:r>
      <w:r w:rsidRPr="00E136FF">
        <w:t xml:space="preserve">is used by the </w:t>
      </w:r>
      <w:r w:rsidRPr="00E136FF">
        <w:rPr>
          <w:rFonts w:eastAsia="SimSun"/>
          <w:lang w:eastAsia="zh-CN"/>
        </w:rPr>
        <w:t>E-</w:t>
      </w:r>
      <w:r w:rsidRPr="00E136FF">
        <w:t xml:space="preserve">UTRAN to indicate the current COUNT MSB values associated to each </w:t>
      </w:r>
      <w:r w:rsidRPr="00E136FF">
        <w:rPr>
          <w:rFonts w:eastAsia="SimSun"/>
          <w:lang w:eastAsia="zh-CN"/>
        </w:rPr>
        <w:t>DRB</w:t>
      </w:r>
      <w:r w:rsidRPr="00E136FF">
        <w:t xml:space="preserve"> and to request the UE to compare these to its COUNT MSB values and to report the comparison results to </w:t>
      </w:r>
      <w:r w:rsidRPr="00E136FF">
        <w:rPr>
          <w:rFonts w:eastAsia="SimSun"/>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SimSun"/>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SimSun"/>
                <w:i/>
                <w:noProof/>
                <w:lang w:eastAsia="zh-CN"/>
              </w:rPr>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U</w:t>
            </w:r>
            <w:r w:rsidRPr="00E136FF">
              <w:rPr>
                <w:b/>
                <w:i/>
                <w:lang w:eastAsia="en-GB"/>
              </w:rPr>
              <w:t>plink</w:t>
            </w:r>
          </w:p>
          <w:p w14:paraId="4F9E4E6F" w14:textId="77777777" w:rsidR="009722D5" w:rsidRPr="00E136FF" w:rsidRDefault="009B46C8" w:rsidP="005411BB">
            <w:pPr>
              <w:pStyle w:val="TAL"/>
              <w:rPr>
                <w:rFonts w:eastAsia="SimSun"/>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SimSun"/>
                <w:b/>
                <w:i/>
                <w:lang w:eastAsia="zh-CN"/>
              </w:rPr>
            </w:pPr>
            <w:r w:rsidRPr="00E136FF">
              <w:rPr>
                <w:rFonts w:eastAsia="SimSun"/>
                <w:b/>
                <w:i/>
                <w:lang w:eastAsia="zh-CN"/>
              </w:rPr>
              <w:t>drb-CountMSB-InfoList</w:t>
            </w:r>
          </w:p>
          <w:p w14:paraId="1636555A" w14:textId="77777777" w:rsidR="009722D5" w:rsidRPr="00E136FF" w:rsidRDefault="009722D5" w:rsidP="005411BB">
            <w:pPr>
              <w:pStyle w:val="TAL"/>
              <w:rPr>
                <w:rFonts w:eastAsia="SimSun"/>
                <w:lang w:eastAsia="zh-CN"/>
              </w:rPr>
            </w:pPr>
            <w:r w:rsidRPr="00E136FF">
              <w:rPr>
                <w:rFonts w:eastAsia="SimSun"/>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SimSun"/>
          <w:lang w:eastAsia="zh-CN"/>
        </w:rPr>
      </w:pPr>
      <w:bookmarkStart w:id="351" w:name="_Toc20487183"/>
      <w:bookmarkStart w:id="352" w:name="_Toc29342478"/>
      <w:bookmarkStart w:id="353" w:name="_Toc29343617"/>
      <w:bookmarkStart w:id="354" w:name="_Toc36566877"/>
      <w:bookmarkStart w:id="355" w:name="_Toc36810310"/>
      <w:bookmarkStart w:id="356" w:name="_Toc36846674"/>
      <w:bookmarkStart w:id="357" w:name="_Toc36939327"/>
      <w:bookmarkStart w:id="358" w:name="_Toc37082307"/>
      <w:bookmarkStart w:id="359" w:name="_Toc46480939"/>
      <w:bookmarkStart w:id="360" w:name="_Toc46482173"/>
      <w:bookmarkStart w:id="361" w:name="_Toc46483407"/>
      <w:bookmarkStart w:id="362" w:name="_Toc100791482"/>
      <w:r w:rsidRPr="00E136FF">
        <w:t>–</w:t>
      </w:r>
      <w:r w:rsidRPr="00E136FF">
        <w:tab/>
      </w:r>
      <w:r w:rsidRPr="00E136FF">
        <w:rPr>
          <w:rFonts w:eastAsia="SimSun"/>
          <w:i/>
          <w:noProof/>
          <w:lang w:eastAsia="zh-CN"/>
        </w:rPr>
        <w:t>CounterCheckResponse</w:t>
      </w:r>
      <w:bookmarkEnd w:id="351"/>
      <w:bookmarkEnd w:id="352"/>
      <w:bookmarkEnd w:id="353"/>
      <w:bookmarkEnd w:id="354"/>
      <w:bookmarkEnd w:id="355"/>
      <w:bookmarkEnd w:id="356"/>
      <w:bookmarkEnd w:id="357"/>
      <w:bookmarkEnd w:id="358"/>
      <w:bookmarkEnd w:id="359"/>
      <w:bookmarkEnd w:id="360"/>
      <w:bookmarkEnd w:id="361"/>
      <w:bookmarkEnd w:id="362"/>
    </w:p>
    <w:p w14:paraId="3FDEA968"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Response</w:t>
      </w:r>
      <w:r w:rsidRPr="00E136FF">
        <w:rPr>
          <w:iCs/>
        </w:rPr>
        <w:t xml:space="preserve"> message </w:t>
      </w:r>
      <w:r w:rsidRPr="00E136FF">
        <w:t xml:space="preserve">is used by the UE to respond to a </w:t>
      </w:r>
      <w:r w:rsidRPr="00E136FF">
        <w:rPr>
          <w:rFonts w:eastAsia="SimSun"/>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SimSun"/>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SimSun"/>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SimSun"/>
        </w:rPr>
      </w:pPr>
      <w:r w:rsidRPr="00E136FF">
        <w:rPr>
          <w:rFonts w:eastAsia="SimSun"/>
        </w:rPr>
        <w:tab/>
        <w:t>criticalExtensions</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CHOICE {</w:t>
      </w:r>
    </w:p>
    <w:p w14:paraId="3A1EB0B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ounterCheckResponse-r8</w:t>
      </w:r>
      <w:r w:rsidRPr="00E136FF">
        <w:rPr>
          <w:rFonts w:eastAsia="SimSun"/>
        </w:rPr>
        <w:tab/>
      </w:r>
      <w:r w:rsidRPr="00E136FF">
        <w:rPr>
          <w:rFonts w:eastAsia="SimSun"/>
        </w:rPr>
        <w:tab/>
      </w:r>
      <w:r w:rsidRPr="00E136FF">
        <w:rPr>
          <w:rFonts w:eastAsia="SimSun"/>
        </w:rPr>
        <w:tab/>
      </w:r>
      <w:r w:rsidRPr="00E136FF">
        <w:rPr>
          <w:rFonts w:eastAsia="SimSun"/>
        </w:rPr>
        <w:tab/>
        <w:t>CounterCheckResponse-r8-IEs,</w:t>
      </w:r>
    </w:p>
    <w:p w14:paraId="466E581D"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riticalExtensions</w:t>
      </w:r>
      <w:r w:rsidRPr="00E136FF">
        <w:t>Future</w:t>
      </w:r>
      <w:r w:rsidRPr="00E136FF">
        <w:rPr>
          <w:rFonts w:eastAsia="SimSun"/>
        </w:rPr>
        <w:tab/>
      </w:r>
      <w:r w:rsidRPr="00E136FF">
        <w:rPr>
          <w:rFonts w:eastAsia="SimSun"/>
        </w:rPr>
        <w:tab/>
      </w:r>
      <w:r w:rsidRPr="00E136FF">
        <w:rPr>
          <w:rFonts w:eastAsia="SimSun"/>
        </w:rPr>
        <w:tab/>
        <w:t>SEQUENCE {}</w:t>
      </w:r>
    </w:p>
    <w:p w14:paraId="12371F23" w14:textId="77777777" w:rsidR="009722D5" w:rsidRPr="00E136FF" w:rsidRDefault="009722D5" w:rsidP="009722D5">
      <w:pPr>
        <w:pStyle w:val="PL"/>
        <w:shd w:val="clear" w:color="auto" w:fill="E6E6E6"/>
        <w:rPr>
          <w:rFonts w:eastAsia="SimSun"/>
        </w:rPr>
      </w:pPr>
      <w:r w:rsidRPr="00E136FF">
        <w:rPr>
          <w:rFonts w:eastAsia="SimSun"/>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SimSun"/>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SimSun"/>
        </w:rPr>
      </w:pPr>
      <w:r w:rsidRPr="00E136FF">
        <w:tab/>
        <w:t>drb-CountInfoList</w:t>
      </w:r>
      <w:r w:rsidRPr="00E136FF">
        <w:tab/>
      </w:r>
      <w:r w:rsidRPr="00E136FF">
        <w:tab/>
      </w:r>
      <w:r w:rsidRPr="00E136FF">
        <w:tab/>
      </w:r>
      <w:r w:rsidRPr="00E136FF">
        <w:tab/>
      </w:r>
      <w:r w:rsidRPr="00E136FF">
        <w:rPr>
          <w:rFonts w:eastAsia="SimSun"/>
        </w:rPr>
        <w:tab/>
        <w:t>DRB-</w:t>
      </w:r>
      <w:r w:rsidRPr="00E136FF">
        <w:t>CountInfoList</w:t>
      </w:r>
      <w:r w:rsidRPr="00E136FF">
        <w:rPr>
          <w:rFonts w:eastAsia="SimSun"/>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SimSun"/>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List</w:t>
      </w:r>
      <w:r w:rsidRPr="00E136FF">
        <w:rPr>
          <w:rFonts w:eastAsia="SimSun"/>
        </w:rPr>
        <w:t xml:space="preserve"> </w:t>
      </w:r>
      <w:r w:rsidRPr="00E136FF">
        <w:t>::=</w:t>
      </w:r>
      <w:r w:rsidRPr="00E136FF">
        <w:tab/>
      </w:r>
      <w:r w:rsidRPr="00E136FF">
        <w:tab/>
      </w:r>
      <w:r w:rsidRPr="00E136FF">
        <w:tab/>
        <w:t xml:space="preserve">SEQUENCE (SIZE (0..maxDRB)) OF </w:t>
      </w:r>
      <w:r w:rsidRPr="00E136FF">
        <w:rPr>
          <w:rFonts w:eastAsia="SimSun"/>
        </w:rPr>
        <w:t>DRB-</w:t>
      </w:r>
      <w:r w:rsidRPr="00E136FF">
        <w:t>Count</w:t>
      </w:r>
      <w:r w:rsidRPr="00E136FF">
        <w:rPr>
          <w:rFonts w:eastAsia="SimSun"/>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U</w:t>
      </w:r>
      <w:r w:rsidRPr="00E136FF">
        <w:t>plink</w:t>
      </w:r>
      <w:r w:rsidRPr="00E136FF">
        <w:tab/>
      </w:r>
      <w:r w:rsidRPr="00E136FF">
        <w:tab/>
      </w:r>
      <w:r w:rsidRPr="00E136FF">
        <w:tab/>
      </w:r>
      <w:r w:rsidRPr="00E136FF">
        <w:tab/>
      </w:r>
      <w:r w:rsidRPr="00E136FF">
        <w:tab/>
        <w:t>INTEGER</w:t>
      </w:r>
      <w:r w:rsidRPr="00E136FF">
        <w:rPr>
          <w:rFonts w:eastAsia="SimSun"/>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Down</w:t>
      </w:r>
      <w:r w:rsidRPr="00E136FF">
        <w:t>link</w:t>
      </w:r>
      <w:r w:rsidRPr="00E136FF">
        <w:tab/>
      </w:r>
      <w:r w:rsidRPr="00E136FF">
        <w:tab/>
      </w:r>
      <w:r w:rsidRPr="00E136FF">
        <w:tab/>
      </w:r>
      <w:r w:rsidRPr="00E136FF">
        <w:tab/>
      </w:r>
      <w:r w:rsidRPr="00E136FF">
        <w:tab/>
        <w:t>INTEGER</w:t>
      </w:r>
      <w:r w:rsidRPr="00E136FF">
        <w:rPr>
          <w:rFonts w:eastAsia="SimSun"/>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SimSun"/>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SimSun"/>
                <w:i/>
                <w:noProof/>
                <w:lang w:eastAsia="zh-CN"/>
              </w:rPr>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SimSun"/>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rFonts w:eastAsia="SimSun"/>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SimSun"/>
                <w:b/>
                <w:i/>
                <w:lang w:eastAsia="zh-CN"/>
              </w:rPr>
              <w:t>count-U</w:t>
            </w:r>
            <w:r w:rsidRPr="00E136FF">
              <w:rPr>
                <w:b/>
                <w:i/>
                <w:lang w:eastAsia="en-GB"/>
              </w:rPr>
              <w:t>plink</w:t>
            </w:r>
          </w:p>
          <w:p w14:paraId="459CDD89" w14:textId="77777777" w:rsidR="009722D5" w:rsidRPr="00E136FF" w:rsidRDefault="00555BF9" w:rsidP="005411BB">
            <w:pPr>
              <w:pStyle w:val="TAL"/>
              <w:rPr>
                <w:rFonts w:eastAsia="SimSun"/>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SimSun"/>
                <w:b/>
                <w:i/>
                <w:lang w:eastAsia="zh-CN"/>
              </w:rPr>
            </w:pPr>
            <w:r w:rsidRPr="00E136FF">
              <w:rPr>
                <w:rFonts w:eastAsia="SimSun"/>
                <w:b/>
                <w:i/>
                <w:lang w:eastAsia="zh-CN"/>
              </w:rPr>
              <w:t>drb-CountInfoList</w:t>
            </w:r>
          </w:p>
          <w:p w14:paraId="6FF2FD99" w14:textId="77777777" w:rsidR="009722D5" w:rsidRPr="00E136FF" w:rsidRDefault="009722D5" w:rsidP="005411BB">
            <w:pPr>
              <w:pStyle w:val="TAL"/>
              <w:rPr>
                <w:rFonts w:eastAsia="SimSun"/>
                <w:lang w:eastAsia="zh-CN"/>
              </w:rPr>
            </w:pPr>
            <w:r w:rsidRPr="00E136FF">
              <w:rPr>
                <w:rFonts w:eastAsia="SimSun"/>
                <w:lang w:eastAsia="zh-CN"/>
              </w:rPr>
              <w:t>Indicates the COUNT values of the DRBs.</w:t>
            </w:r>
          </w:p>
        </w:tc>
      </w:tr>
    </w:tbl>
    <w:p w14:paraId="57E6C690" w14:textId="77777777" w:rsidR="009722D5" w:rsidRPr="00E136FF" w:rsidRDefault="009722D5" w:rsidP="009722D5">
      <w:pPr>
        <w:rPr>
          <w:rFonts w:ascii="Arial" w:eastAsia="SimSun" w:hAnsi="Arial" w:cs="Arial"/>
          <w:kern w:val="2"/>
          <w:lang w:eastAsia="zh-CN"/>
        </w:rPr>
      </w:pPr>
    </w:p>
    <w:p w14:paraId="4B5C59AE" w14:textId="77777777" w:rsidR="009722D5" w:rsidRPr="00E136FF" w:rsidRDefault="009722D5" w:rsidP="009722D5">
      <w:pPr>
        <w:pStyle w:val="Heading4"/>
      </w:pPr>
      <w:bookmarkStart w:id="363" w:name="_Toc20487184"/>
      <w:bookmarkStart w:id="364" w:name="_Toc29342479"/>
      <w:bookmarkStart w:id="365" w:name="_Toc29343618"/>
      <w:bookmarkStart w:id="366" w:name="_Toc36566878"/>
      <w:bookmarkStart w:id="367" w:name="_Toc36810311"/>
      <w:bookmarkStart w:id="368" w:name="_Toc36846675"/>
      <w:bookmarkStart w:id="369" w:name="_Toc36939328"/>
      <w:bookmarkStart w:id="370" w:name="_Toc37082308"/>
      <w:bookmarkStart w:id="371" w:name="_Toc46480940"/>
      <w:bookmarkStart w:id="372" w:name="_Toc46482174"/>
      <w:bookmarkStart w:id="373" w:name="_Toc46483408"/>
      <w:bookmarkStart w:id="374" w:name="_Toc100791483"/>
      <w:r w:rsidRPr="00E136FF">
        <w:t>–</w:t>
      </w:r>
      <w:r w:rsidRPr="00E136FF">
        <w:tab/>
      </w:r>
      <w:r w:rsidRPr="00E136FF">
        <w:rPr>
          <w:i/>
        </w:rPr>
        <w:t>CSFBParametersRequestCDMA2000</w:t>
      </w:r>
      <w:bookmarkEnd w:id="363"/>
      <w:bookmarkEnd w:id="364"/>
      <w:bookmarkEnd w:id="365"/>
      <w:bookmarkEnd w:id="366"/>
      <w:bookmarkEnd w:id="367"/>
      <w:bookmarkEnd w:id="368"/>
      <w:bookmarkEnd w:id="369"/>
      <w:bookmarkEnd w:id="370"/>
      <w:bookmarkEnd w:id="371"/>
      <w:bookmarkEnd w:id="372"/>
      <w:bookmarkEnd w:id="373"/>
      <w:bookmarkEnd w:id="374"/>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375" w:name="_Toc20487185"/>
      <w:bookmarkStart w:id="376" w:name="_Toc29342480"/>
      <w:bookmarkStart w:id="377" w:name="_Toc29343619"/>
      <w:bookmarkStart w:id="378" w:name="_Toc36566879"/>
      <w:bookmarkStart w:id="379" w:name="_Toc36810312"/>
      <w:bookmarkStart w:id="380" w:name="_Toc36846676"/>
      <w:bookmarkStart w:id="381" w:name="_Toc36939329"/>
      <w:bookmarkStart w:id="382" w:name="_Toc37082309"/>
      <w:bookmarkStart w:id="383" w:name="_Toc46480941"/>
      <w:bookmarkStart w:id="384" w:name="_Toc46482175"/>
      <w:bookmarkStart w:id="385" w:name="_Toc46483409"/>
      <w:bookmarkStart w:id="386" w:name="_Toc100791484"/>
      <w:r w:rsidRPr="00E136FF">
        <w:t>–</w:t>
      </w:r>
      <w:r w:rsidRPr="00E136FF">
        <w:tab/>
      </w:r>
      <w:r w:rsidRPr="00E136FF">
        <w:rPr>
          <w:i/>
        </w:rPr>
        <w:t>CSFBParametersResponseCDMA2000</w:t>
      </w:r>
      <w:bookmarkEnd w:id="375"/>
      <w:bookmarkEnd w:id="376"/>
      <w:bookmarkEnd w:id="377"/>
      <w:bookmarkEnd w:id="378"/>
      <w:bookmarkEnd w:id="379"/>
      <w:bookmarkEnd w:id="380"/>
      <w:bookmarkEnd w:id="381"/>
      <w:bookmarkEnd w:id="382"/>
      <w:bookmarkEnd w:id="383"/>
      <w:bookmarkEnd w:id="384"/>
      <w:bookmarkEnd w:id="385"/>
      <w:bookmarkEnd w:id="386"/>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SimSun"/>
          <w:i/>
          <w:iCs/>
          <w:lang w:eastAsia="zh-CN"/>
        </w:rPr>
      </w:pPr>
      <w:bookmarkStart w:id="387" w:name="_Toc36810313"/>
      <w:bookmarkStart w:id="388" w:name="_Toc36846677"/>
      <w:bookmarkStart w:id="389" w:name="_Toc36939330"/>
      <w:bookmarkStart w:id="390" w:name="_Toc37082310"/>
      <w:bookmarkStart w:id="391" w:name="_Toc46480942"/>
      <w:bookmarkStart w:id="392" w:name="_Toc46482176"/>
      <w:bookmarkStart w:id="393" w:name="_Toc46483410"/>
      <w:bookmarkStart w:id="394" w:name="_Toc100791485"/>
      <w:r w:rsidRPr="00E136FF">
        <w:t>–</w:t>
      </w:r>
      <w:r w:rsidRPr="00E136FF">
        <w:tab/>
      </w:r>
      <w:r w:rsidRPr="00E136FF">
        <w:rPr>
          <w:i/>
          <w:iCs/>
        </w:rPr>
        <w:t>DLDedicatedMessageSegment</w:t>
      </w:r>
      <w:bookmarkEnd w:id="387"/>
      <w:bookmarkEnd w:id="388"/>
      <w:bookmarkEnd w:id="389"/>
      <w:bookmarkEnd w:id="390"/>
      <w:bookmarkEnd w:id="391"/>
      <w:bookmarkEnd w:id="392"/>
      <w:bookmarkEnd w:id="393"/>
      <w:bookmarkEnd w:id="394"/>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SimSun"/>
          <w:noProof/>
          <w:lang w:eastAsia="zh-CN"/>
        </w:rPr>
        <w:t xml:space="preserve">is used to transfer one segment of the </w:t>
      </w:r>
      <w:r w:rsidRPr="00E136FF">
        <w:rPr>
          <w:rFonts w:eastAsia="SimSun"/>
          <w:i/>
          <w:iCs/>
          <w:noProof/>
          <w:lang w:eastAsia="zh-CN"/>
        </w:rPr>
        <w:t>RRCConnectionResume</w:t>
      </w:r>
      <w:r w:rsidRPr="00E136FF">
        <w:rPr>
          <w:rFonts w:eastAsia="SimSun"/>
          <w:noProof/>
          <w:lang w:eastAsia="zh-CN"/>
        </w:rPr>
        <w:t xml:space="preserve"> or </w:t>
      </w:r>
      <w:r w:rsidRPr="00E136FF">
        <w:rPr>
          <w:rFonts w:eastAsia="SimSun"/>
          <w:i/>
          <w:iCs/>
          <w:noProof/>
          <w:lang w:eastAsia="zh-CN"/>
        </w:rPr>
        <w:t>RRCConnectionReconfiguration</w:t>
      </w:r>
      <w:r w:rsidRPr="00E136FF">
        <w:rPr>
          <w:rFonts w:eastAsia="SimSun"/>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SimSun"/>
          <w:i/>
          <w:iCs/>
          <w:noProof/>
          <w:lang w:eastAsia="zh-CN"/>
        </w:rPr>
        <w:t>DLDedicatedMessageSegment</w:t>
      </w:r>
      <w:r w:rsidRPr="00E136FF">
        <w:rPr>
          <w:rFonts w:eastAsia="SimSun"/>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395" w:name="_Toc20487186"/>
      <w:bookmarkStart w:id="396" w:name="_Toc29342481"/>
      <w:bookmarkStart w:id="397" w:name="_Toc29343620"/>
      <w:bookmarkStart w:id="398" w:name="_Toc36566880"/>
      <w:bookmarkStart w:id="399" w:name="_Toc36810314"/>
      <w:bookmarkStart w:id="400" w:name="_Toc36846678"/>
      <w:bookmarkStart w:id="401" w:name="_Toc36939331"/>
      <w:bookmarkStart w:id="402" w:name="_Toc37082311"/>
      <w:bookmarkStart w:id="403" w:name="_Toc46480943"/>
      <w:bookmarkStart w:id="404" w:name="_Toc46482177"/>
      <w:bookmarkStart w:id="405" w:name="_Toc46483411"/>
      <w:bookmarkStart w:id="406" w:name="_Toc100791486"/>
      <w:r w:rsidRPr="00E136FF">
        <w:t>–</w:t>
      </w:r>
      <w:r w:rsidRPr="00E136FF">
        <w:tab/>
      </w:r>
      <w:r w:rsidRPr="00E136FF">
        <w:rPr>
          <w:i/>
          <w:noProof/>
        </w:rPr>
        <w:t>DLInformationTransfer</w:t>
      </w:r>
      <w:bookmarkEnd w:id="395"/>
      <w:bookmarkEnd w:id="396"/>
      <w:bookmarkEnd w:id="397"/>
      <w:bookmarkEnd w:id="398"/>
      <w:bookmarkEnd w:id="399"/>
      <w:bookmarkEnd w:id="400"/>
      <w:bookmarkEnd w:id="401"/>
      <w:bookmarkEnd w:id="402"/>
      <w:bookmarkEnd w:id="403"/>
      <w:bookmarkEnd w:id="404"/>
      <w:bookmarkEnd w:id="405"/>
      <w:bookmarkEnd w:id="406"/>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407" w:name="OLE_LINK27"/>
      <w:bookmarkStart w:id="408"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407"/>
      <w:bookmarkEnd w:id="408"/>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409" w:name="_Toc20487187"/>
      <w:bookmarkStart w:id="410" w:name="_Toc29342482"/>
      <w:bookmarkStart w:id="411" w:name="_Toc29343621"/>
      <w:bookmarkStart w:id="412" w:name="_Toc36566881"/>
      <w:bookmarkStart w:id="413" w:name="_Toc36810315"/>
      <w:bookmarkStart w:id="414" w:name="_Toc36846679"/>
      <w:bookmarkStart w:id="415" w:name="_Toc36939332"/>
      <w:bookmarkStart w:id="416" w:name="_Toc37082312"/>
      <w:bookmarkStart w:id="417" w:name="_Toc46480944"/>
      <w:bookmarkStart w:id="418" w:name="_Toc46482178"/>
      <w:bookmarkStart w:id="419" w:name="_Toc46483412"/>
      <w:bookmarkStart w:id="420" w:name="_Toc100791487"/>
      <w:bookmarkStart w:id="421" w:name="_Hlk523061826"/>
      <w:r w:rsidRPr="00E136FF">
        <w:t>–</w:t>
      </w:r>
      <w:r w:rsidRPr="00E136FF">
        <w:tab/>
      </w:r>
      <w:r w:rsidRPr="00E136FF">
        <w:rPr>
          <w:i/>
          <w:iCs/>
        </w:rPr>
        <w:t>FailureInformation</w:t>
      </w:r>
      <w:bookmarkEnd w:id="409"/>
      <w:bookmarkEnd w:id="410"/>
      <w:bookmarkEnd w:id="411"/>
      <w:bookmarkEnd w:id="412"/>
      <w:bookmarkEnd w:id="413"/>
      <w:bookmarkEnd w:id="414"/>
      <w:bookmarkEnd w:id="415"/>
      <w:bookmarkEnd w:id="416"/>
      <w:bookmarkEnd w:id="417"/>
      <w:bookmarkEnd w:id="418"/>
      <w:bookmarkEnd w:id="419"/>
      <w:bookmarkEnd w:id="420"/>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SimSun"/>
          <w:lang w:eastAsia="zh-CN"/>
        </w:rPr>
      </w:pPr>
      <w:r w:rsidRPr="00E136FF">
        <w:rPr>
          <w:rFonts w:eastAsia="SimSun"/>
          <w:lang w:eastAsia="zh-CN"/>
        </w:rPr>
        <w:tab/>
      </w:r>
      <w:r w:rsidRPr="00E136FF">
        <w:rPr>
          <w:rFonts w:eastAsia="SimSun"/>
          <w:lang w:eastAsia="zh-CN"/>
        </w:rPr>
        <w:tab/>
        <w:t>cellGroupIndication-r15</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SimSun"/>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SimSun"/>
          <w:lang w:eastAsia="zh-CN"/>
        </w:rPr>
        <w:t>duplication, dapsHO-failure,</w:t>
      </w:r>
    </w:p>
    <w:p w14:paraId="37A833FD" w14:textId="77777777" w:rsidR="00191D75" w:rsidRPr="00E136FF" w:rsidRDefault="00191D75" w:rsidP="00191D75">
      <w:pPr>
        <w:pStyle w:val="PL"/>
        <w:shd w:val="pct10" w:color="auto" w:fill="auto"/>
        <w:rPr>
          <w:rFonts w:eastAsia="SimSun"/>
          <w:lang w:eastAsia="zh-CN"/>
        </w:rPr>
      </w:pP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t>spare2, spare1</w:t>
      </w:r>
      <w:r w:rsidRPr="00E136FF">
        <w:t>}</w:t>
      </w:r>
      <w:r w:rsidRPr="00E136FF">
        <w:tab/>
      </w:r>
      <w:r w:rsidRPr="00E136FF">
        <w:tab/>
      </w:r>
      <w:r w:rsidRPr="00E136FF">
        <w:tab/>
      </w:r>
      <w:r w:rsidRPr="00E136FF">
        <w:tab/>
      </w:r>
      <w:r w:rsidRPr="00E136FF">
        <w:tab/>
        <w:t>OPTIONAL</w:t>
      </w:r>
      <w:r w:rsidRPr="00E136FF">
        <w:rPr>
          <w:rFonts w:eastAsia="SimSun"/>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SimSun"/>
          <w:lang w:eastAsia="zh-CN"/>
        </w:rPr>
      </w:pPr>
      <w:r w:rsidRPr="00E136FF">
        <w:tab/>
      </w:r>
      <w:r w:rsidRPr="00E136FF">
        <w:rPr>
          <w:rFonts w:eastAsia="SimSun"/>
          <w:lang w:eastAsia="zh-CN"/>
        </w:rPr>
        <w:t>cellGroupIndication-r16</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SimSun"/>
                <w:b/>
                <w:i/>
                <w:lang w:eastAsia="zh-CN"/>
              </w:rPr>
            </w:pPr>
            <w:r w:rsidRPr="00E136FF">
              <w:rPr>
                <w:rFonts w:eastAsia="SimSun"/>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SimSun"/>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SimSun"/>
              </w:rPr>
              <w:t xml:space="preserve">. Value </w:t>
            </w:r>
            <w:r w:rsidRPr="00E136FF">
              <w:rPr>
                <w:rFonts w:eastAsia="SimSun"/>
                <w:i/>
              </w:rPr>
              <w:t>duplication</w:t>
            </w:r>
            <w:r w:rsidRPr="00E136FF">
              <w:rPr>
                <w:rFonts w:eastAsia="SimSun"/>
              </w:rPr>
              <w:t xml:space="preserve"> indicates that a radio link failure for one of the RLC entities configured with PDCP duplication has been detected.</w:t>
            </w:r>
            <w:r w:rsidR="00191D75" w:rsidRPr="00E136FF">
              <w:rPr>
                <w:rFonts w:eastAsia="SimSun"/>
              </w:rPr>
              <w:t xml:space="preserve"> Value </w:t>
            </w:r>
            <w:r w:rsidR="00191D75" w:rsidRPr="00E136FF">
              <w:rPr>
                <w:rFonts w:eastAsia="SimSun"/>
                <w:i/>
                <w:iCs/>
              </w:rPr>
              <w:t>dapsHO-failure</w:t>
            </w:r>
            <w:r w:rsidR="00191D75" w:rsidRPr="00E136FF">
              <w:rPr>
                <w:rFonts w:eastAsia="SimSun"/>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421"/>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422" w:name="_Toc20487188"/>
      <w:bookmarkStart w:id="423" w:name="_Toc29342483"/>
      <w:bookmarkStart w:id="424" w:name="_Toc29343622"/>
      <w:bookmarkStart w:id="425" w:name="_Toc36566882"/>
      <w:bookmarkStart w:id="426" w:name="_Toc36810317"/>
      <w:bookmarkStart w:id="427" w:name="_Toc36846681"/>
      <w:bookmarkStart w:id="428" w:name="_Toc36939334"/>
      <w:bookmarkStart w:id="429" w:name="_Toc37082314"/>
      <w:bookmarkStart w:id="430" w:name="_Toc46480945"/>
      <w:bookmarkStart w:id="431" w:name="_Toc46482179"/>
      <w:bookmarkStart w:id="432" w:name="_Toc46483413"/>
      <w:bookmarkStart w:id="433" w:name="_Toc100791488"/>
      <w:r w:rsidRPr="00E136FF">
        <w:t>–</w:t>
      </w:r>
      <w:r w:rsidRPr="00E136FF">
        <w:tab/>
      </w:r>
      <w:r w:rsidRPr="00E136FF">
        <w:rPr>
          <w:i/>
          <w:noProof/>
        </w:rPr>
        <w:t xml:space="preserve">HandoverFromEUTRAPreparationRequest </w:t>
      </w:r>
      <w:r w:rsidRPr="00E136FF">
        <w:rPr>
          <w:iCs/>
        </w:rPr>
        <w:t>(CDMA2000)</w:t>
      </w:r>
      <w:bookmarkEnd w:id="422"/>
      <w:bookmarkEnd w:id="423"/>
      <w:bookmarkEnd w:id="424"/>
      <w:bookmarkEnd w:id="425"/>
      <w:bookmarkEnd w:id="426"/>
      <w:bookmarkEnd w:id="427"/>
      <w:bookmarkEnd w:id="428"/>
      <w:bookmarkEnd w:id="429"/>
      <w:bookmarkEnd w:id="430"/>
      <w:bookmarkEnd w:id="431"/>
      <w:bookmarkEnd w:id="432"/>
      <w:bookmarkEnd w:id="433"/>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434" w:name="_Toc20487189"/>
      <w:bookmarkStart w:id="435" w:name="_Toc29342484"/>
      <w:bookmarkStart w:id="436" w:name="_Toc29343623"/>
      <w:bookmarkStart w:id="437" w:name="_Toc36566883"/>
      <w:bookmarkStart w:id="438" w:name="_Toc36810318"/>
      <w:bookmarkStart w:id="439" w:name="_Toc36846682"/>
      <w:bookmarkStart w:id="440" w:name="_Toc36939335"/>
      <w:bookmarkStart w:id="441" w:name="_Toc37082315"/>
      <w:bookmarkStart w:id="442" w:name="_Toc46480946"/>
      <w:bookmarkStart w:id="443" w:name="_Toc46482180"/>
      <w:bookmarkStart w:id="444" w:name="_Toc46483414"/>
      <w:bookmarkStart w:id="445" w:name="_Toc100791489"/>
      <w:r w:rsidRPr="00E136FF">
        <w:rPr>
          <w:rFonts w:eastAsia="Malgun Gothic"/>
          <w:i/>
          <w:noProof/>
          <w:lang w:eastAsia="ko-KR"/>
        </w:rPr>
        <w:t>–</w:t>
      </w:r>
      <w:r w:rsidRPr="00E136FF">
        <w:rPr>
          <w:rFonts w:eastAsia="Malgun Gothic"/>
          <w:i/>
          <w:noProof/>
          <w:lang w:eastAsia="ko-KR"/>
        </w:rPr>
        <w:tab/>
        <w:t>InDeviceCoexIndication</w:t>
      </w:r>
      <w:bookmarkEnd w:id="434"/>
      <w:bookmarkEnd w:id="435"/>
      <w:bookmarkEnd w:id="436"/>
      <w:bookmarkEnd w:id="437"/>
      <w:bookmarkEnd w:id="438"/>
      <w:bookmarkEnd w:id="439"/>
      <w:bookmarkEnd w:id="440"/>
      <w:bookmarkEnd w:id="441"/>
      <w:bookmarkEnd w:id="442"/>
      <w:bookmarkEnd w:id="443"/>
      <w:bookmarkEnd w:id="444"/>
      <w:bookmarkEnd w:id="445"/>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446" w:name="_Toc20487190"/>
      <w:bookmarkStart w:id="447" w:name="_Toc29342485"/>
      <w:bookmarkStart w:id="448" w:name="_Toc29343624"/>
      <w:bookmarkStart w:id="449" w:name="_Toc36566884"/>
      <w:bookmarkStart w:id="450" w:name="_Toc36810319"/>
      <w:bookmarkStart w:id="451" w:name="_Toc36846683"/>
      <w:bookmarkStart w:id="452" w:name="_Toc36939336"/>
      <w:bookmarkStart w:id="453" w:name="_Toc37082316"/>
      <w:bookmarkStart w:id="454" w:name="_Toc46480947"/>
      <w:bookmarkStart w:id="455" w:name="_Toc46482181"/>
      <w:bookmarkStart w:id="456" w:name="_Toc46483415"/>
      <w:bookmarkStart w:id="457" w:name="_Toc100791490"/>
      <w:r w:rsidRPr="00E136FF">
        <w:t>–</w:t>
      </w:r>
      <w:r w:rsidRPr="00E136FF">
        <w:tab/>
      </w:r>
      <w:r w:rsidRPr="00E136FF">
        <w:rPr>
          <w:i/>
          <w:noProof/>
          <w:lang w:eastAsia="zh-CN"/>
        </w:rPr>
        <w:t>InterFreqRSTDMeasurementIndication</w:t>
      </w:r>
      <w:bookmarkEnd w:id="446"/>
      <w:bookmarkEnd w:id="447"/>
      <w:bookmarkEnd w:id="448"/>
      <w:bookmarkEnd w:id="449"/>
      <w:bookmarkEnd w:id="450"/>
      <w:bookmarkEnd w:id="451"/>
      <w:bookmarkEnd w:id="452"/>
      <w:bookmarkEnd w:id="453"/>
      <w:bookmarkEnd w:id="454"/>
      <w:bookmarkEnd w:id="455"/>
      <w:bookmarkEnd w:id="456"/>
      <w:bookmarkEnd w:id="457"/>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458" w:name="_MON_1449250108"/>
    <w:bookmarkEnd w:id="458"/>
    <w:bookmarkStart w:id="459" w:name="_MON_1449250076"/>
    <w:bookmarkEnd w:id="459"/>
    <w:p w14:paraId="18CE4508" w14:textId="77777777" w:rsidR="009722D5" w:rsidRPr="00E136FF" w:rsidRDefault="009722D5" w:rsidP="009722D5">
      <w:pPr>
        <w:pStyle w:val="TH"/>
      </w:pPr>
      <w:r w:rsidRPr="00E136FF">
        <w:object w:dxaOrig="9524" w:dyaOrig="3585" w14:anchorId="2E67DF2D">
          <v:shape id="_x0000_i1026" type="#_x0000_t75" style="width:476.25pt;height:179.25pt" o:ole="">
            <v:imagedata r:id="rId17" o:title=""/>
          </v:shape>
          <o:OLEObject Type="Embed" ProgID="Word.Picture.8" ShapeID="_x0000_i1026" DrawAspect="Content" ObjectID="_1713903204" r:id="rId18"/>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460" w:name="_Toc20487191"/>
      <w:bookmarkStart w:id="461" w:name="_Toc29342486"/>
      <w:bookmarkStart w:id="462" w:name="_Toc29343625"/>
      <w:bookmarkStart w:id="463" w:name="_Toc36566885"/>
      <w:bookmarkStart w:id="464" w:name="_Toc36810320"/>
      <w:bookmarkStart w:id="465" w:name="_Toc36846684"/>
      <w:bookmarkStart w:id="466" w:name="_Toc36939337"/>
      <w:bookmarkStart w:id="467" w:name="_Toc37082317"/>
      <w:bookmarkStart w:id="468" w:name="_Toc46480948"/>
      <w:bookmarkStart w:id="469" w:name="_Toc46482182"/>
      <w:bookmarkStart w:id="470" w:name="_Toc46483416"/>
      <w:bookmarkStart w:id="471"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460"/>
      <w:bookmarkEnd w:id="461"/>
      <w:bookmarkEnd w:id="462"/>
      <w:bookmarkEnd w:id="463"/>
      <w:bookmarkEnd w:id="464"/>
      <w:bookmarkEnd w:id="465"/>
      <w:bookmarkEnd w:id="466"/>
      <w:bookmarkEnd w:id="467"/>
      <w:bookmarkEnd w:id="468"/>
      <w:bookmarkEnd w:id="469"/>
      <w:bookmarkEnd w:id="470"/>
      <w:bookmarkEnd w:id="471"/>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bsoluteTimeInfo</w:t>
            </w:r>
          </w:p>
          <w:p w14:paraId="3FB32667" w14:textId="77777777" w:rsidR="009722D5" w:rsidRPr="00E136FF" w:rsidRDefault="009722D5" w:rsidP="005411BB">
            <w:pPr>
              <w:pStyle w:val="TAL"/>
              <w:rPr>
                <w:rFonts w:eastAsia="SimSun"/>
                <w:bCs/>
                <w:iCs/>
                <w:noProof/>
                <w:lang w:eastAsia="ko-KR"/>
              </w:rPr>
            </w:pPr>
            <w:r w:rsidRPr="00E136FF">
              <w:rPr>
                <w:bCs/>
                <w:iCs/>
                <w:noProof/>
                <w:lang w:eastAsia="ko-KR"/>
              </w:rPr>
              <w:t xml:space="preserve">Indicates </w:t>
            </w:r>
            <w:r w:rsidRPr="00E136FF">
              <w:rPr>
                <w:rFonts w:eastAsia="SimSun"/>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reaConfiguration</w:t>
            </w:r>
          </w:p>
          <w:p w14:paraId="14C99420" w14:textId="77777777" w:rsidR="009722D5" w:rsidRPr="00E136FF" w:rsidRDefault="009722D5" w:rsidP="005411BB">
            <w:pPr>
              <w:pStyle w:val="TAL"/>
              <w:rPr>
                <w:rFonts w:eastAsia="SimSun"/>
                <w:bCs/>
                <w:iCs/>
                <w:noProof/>
                <w:lang w:eastAsia="ko-KR"/>
              </w:rPr>
            </w:pPr>
            <w:r w:rsidRPr="00E136FF">
              <w:rPr>
                <w:bCs/>
                <w:iCs/>
                <w:noProof/>
                <w:lang w:eastAsia="ko-KR"/>
              </w:rPr>
              <w:t xml:space="preserve">Used </w:t>
            </w:r>
            <w:r w:rsidRPr="00E136FF">
              <w:rPr>
                <w:rFonts w:eastAsia="SimSun"/>
                <w:kern w:val="2"/>
                <w:lang w:eastAsia="en-GB"/>
              </w:rPr>
              <w:t xml:space="preserve">to </w:t>
            </w:r>
            <w:r w:rsidRPr="00E136F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SimSun"/>
                <w:kern w:val="2"/>
                <w:lang w:eastAsia="en-GB"/>
              </w:rPr>
              <w:t>.</w:t>
            </w:r>
          </w:p>
        </w:tc>
      </w:tr>
      <w:tr w:rsidR="00E136FF" w:rsidRPr="00E136FF" w14:paraId="18BC395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0A7183">
            <w:pPr>
              <w:pStyle w:val="TAL"/>
              <w:rPr>
                <w:b/>
                <w:i/>
                <w:lang w:eastAsia="sv-SE"/>
              </w:rPr>
            </w:pPr>
            <w:r w:rsidRPr="00E136FF">
              <w:rPr>
                <w:b/>
                <w:i/>
                <w:lang w:eastAsia="sv-SE"/>
              </w:rPr>
              <w:t>eventType</w:t>
            </w:r>
          </w:p>
          <w:p w14:paraId="4C9C06C3" w14:textId="77777777" w:rsidR="00D0366B" w:rsidRPr="00E136FF" w:rsidRDefault="00D0366B" w:rsidP="000A7183">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0A7183">
        <w:trPr>
          <w:cantSplit/>
        </w:trPr>
        <w:tc>
          <w:tcPr>
            <w:tcW w:w="9639" w:type="dxa"/>
          </w:tcPr>
          <w:p w14:paraId="32D7054D" w14:textId="77777777" w:rsidR="00440693" w:rsidRPr="00E136FF" w:rsidRDefault="00440693" w:rsidP="000A7183">
            <w:pPr>
              <w:pStyle w:val="TAL"/>
              <w:rPr>
                <w:b/>
                <w:i/>
                <w:noProof/>
                <w:kern w:val="2"/>
              </w:rPr>
            </w:pPr>
            <w:r w:rsidRPr="00E136FF">
              <w:rPr>
                <w:b/>
                <w:i/>
                <w:noProof/>
                <w:kern w:val="2"/>
              </w:rPr>
              <w:t>measUncomBarPre</w:t>
            </w:r>
          </w:p>
          <w:p w14:paraId="7DF33482" w14:textId="28F2FE3C" w:rsidR="00440693" w:rsidRPr="00E136FF" w:rsidRDefault="00440693" w:rsidP="000A7183">
            <w:pPr>
              <w:pStyle w:val="TAL"/>
              <w:rPr>
                <w:rFonts w:eastAsia="SimSun"/>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plmn-IdentityList</w:t>
            </w:r>
          </w:p>
          <w:p w14:paraId="6E13BD5B"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SimSun"/>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472" w:name="_Toc20487192"/>
      <w:bookmarkStart w:id="473" w:name="_Toc29342487"/>
      <w:bookmarkStart w:id="474" w:name="_Toc29343626"/>
      <w:bookmarkStart w:id="475" w:name="_Toc36566886"/>
      <w:bookmarkStart w:id="476" w:name="_Toc36810321"/>
      <w:bookmarkStart w:id="477" w:name="_Toc36846685"/>
      <w:bookmarkStart w:id="478" w:name="_Toc36939338"/>
      <w:bookmarkStart w:id="479" w:name="_Toc37082318"/>
      <w:bookmarkStart w:id="480" w:name="_Toc46480949"/>
      <w:bookmarkStart w:id="481" w:name="_Toc46482183"/>
      <w:bookmarkStart w:id="482" w:name="_Toc46483417"/>
      <w:bookmarkStart w:id="483" w:name="_Toc100791492"/>
      <w:r w:rsidRPr="00E136FF">
        <w:t>–</w:t>
      </w:r>
      <w:r w:rsidRPr="00E136FF">
        <w:tab/>
      </w:r>
      <w:r w:rsidRPr="00E136FF">
        <w:rPr>
          <w:i/>
          <w:noProof/>
        </w:rPr>
        <w:t>MasterInformationBlock</w:t>
      </w:r>
      <w:bookmarkEnd w:id="472"/>
      <w:bookmarkEnd w:id="473"/>
      <w:bookmarkEnd w:id="474"/>
      <w:bookmarkEnd w:id="475"/>
      <w:bookmarkEnd w:id="476"/>
      <w:bookmarkEnd w:id="477"/>
      <w:bookmarkEnd w:id="478"/>
      <w:bookmarkEnd w:id="479"/>
      <w:bookmarkEnd w:id="480"/>
      <w:bookmarkEnd w:id="481"/>
      <w:bookmarkEnd w:id="482"/>
      <w:bookmarkEnd w:id="483"/>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1317571C" w14:textId="77777777" w:rsidR="00BC4CF1" w:rsidRPr="00E136FF" w:rsidRDefault="00BC4CF1" w:rsidP="00BC4CF1">
      <w:pPr>
        <w:pStyle w:val="PL"/>
        <w:shd w:val="clear" w:color="auto" w:fill="E6E6E6"/>
        <w:rPr>
          <w:ins w:id="484" w:author="Huawei" w:date="2022-04-21T10:32:00Z"/>
          <w:rFonts w:eastAsia="Batang" w:cs="Courier New"/>
          <w:szCs w:val="18"/>
        </w:rPr>
      </w:pPr>
      <w:ins w:id="485" w:author="Huawei" w:date="2022-04-21T10:32: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0175829A" w14:textId="77777777" w:rsidR="00BC4CF1" w:rsidRPr="00E136FF" w:rsidRDefault="00BC4CF1" w:rsidP="00BC4CF1">
      <w:pPr>
        <w:pStyle w:val="PL"/>
        <w:shd w:val="clear" w:color="auto" w:fill="E6E6E6"/>
        <w:rPr>
          <w:ins w:id="486" w:author="Huawei" w:date="2022-04-21T10:32:00Z"/>
          <w:rFonts w:eastAsia="Batang" w:cs="Courier New"/>
          <w:szCs w:val="18"/>
        </w:rPr>
      </w:pPr>
      <w:ins w:id="487" w:author="Huawei" w:date="2022-04-21T10:32: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141FEE9E" w14:textId="77777777" w:rsidR="00BC4CF1" w:rsidRPr="00E136FF" w:rsidRDefault="00BC4CF1" w:rsidP="00BC4CF1">
      <w:pPr>
        <w:pStyle w:val="PL"/>
        <w:shd w:val="clear" w:color="auto" w:fill="E6E6E6"/>
        <w:rPr>
          <w:ins w:id="488" w:author="Huawei" w:date="2022-04-21T10:32:00Z"/>
          <w:rFonts w:eastAsia="Batang" w:cs="Courier New"/>
          <w:szCs w:val="18"/>
        </w:rPr>
      </w:pPr>
      <w:ins w:id="489" w:author="Huawei" w:date="2022-04-21T10:32: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2811DE5F" w14:textId="77777777" w:rsidR="00BC4CF1" w:rsidRPr="00E136FF" w:rsidRDefault="00BC4CF1" w:rsidP="00BC4CF1">
      <w:pPr>
        <w:pStyle w:val="PL"/>
        <w:shd w:val="clear" w:color="auto" w:fill="E6E6E6"/>
        <w:rPr>
          <w:ins w:id="490" w:author="Huawei" w:date="2022-04-21T10:32:00Z"/>
        </w:rPr>
      </w:pPr>
      <w:ins w:id="491" w:author="Huawei" w:date="2022-04-21T10:32:00Z">
        <w:r w:rsidRPr="00E136FF">
          <w:rPr>
            <w:rFonts w:eastAsia="Batang" w:cs="Courier New"/>
            <w:szCs w:val="18"/>
          </w:rPr>
          <w:tab/>
          <w:t>},</w:t>
        </w:r>
      </w:ins>
    </w:p>
    <w:p w14:paraId="32241542" w14:textId="3DD43BF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492" w:author="Huawei" w:date="2022-04-21T10:33:00Z">
        <w:r w:rsidR="00BC4CF1">
          <w:t>1</w:t>
        </w:r>
      </w:ins>
      <w:del w:id="493" w:author="Huawei" w:date="2022-04-21T10:33:00Z">
        <w:r w:rsidR="00FE39FB" w:rsidRPr="00E136FF" w:rsidDel="00BC4CF1">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6CD5DC2D" w:rsidR="0070261D" w:rsidRPr="00E136FF" w:rsidDel="00BC4CF1" w:rsidRDefault="0070261D" w:rsidP="0070261D">
      <w:pPr>
        <w:pStyle w:val="EditorsNote"/>
        <w:rPr>
          <w:del w:id="494" w:author="Huawei" w:date="2022-04-21T10:33:00Z"/>
          <w:color w:val="auto"/>
        </w:rPr>
      </w:pPr>
      <w:del w:id="495" w:author="Huawei" w:date="2022-04-21T10:33: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w:delText>
        </w:r>
        <w:r w:rsidRPr="00E136FF" w:rsidDel="00BC4CF1">
          <w:rPr>
            <w:i/>
            <w:color w:val="auto"/>
          </w:rPr>
          <w:delText>Agreement</w:delText>
        </w:r>
        <w:r w:rsidRPr="00E136FF" w:rsidDel="00BC4CF1">
          <w:rPr>
            <w:color w:val="auto"/>
          </w:rPr>
          <w:delText>: Introduce a presence indicator in addition to the 2 bit LSB EARFCN in the NB-IoT MIB (eMTC - all aspects FFS).</w:delText>
        </w:r>
      </w:del>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BC4CF1" w:rsidRPr="00E136FF" w14:paraId="5B3EF232" w14:textId="77777777" w:rsidTr="005411BB">
        <w:trPr>
          <w:cantSplit/>
          <w:ins w:id="496" w:author="Huawei" w:date="2022-04-21T10:34:00Z"/>
        </w:trPr>
        <w:tc>
          <w:tcPr>
            <w:tcW w:w="9639" w:type="dxa"/>
          </w:tcPr>
          <w:p w14:paraId="4239750B" w14:textId="77777777" w:rsidR="00BC4CF1" w:rsidRPr="00E136FF" w:rsidRDefault="00BC4CF1" w:rsidP="00BC4CF1">
            <w:pPr>
              <w:pStyle w:val="TAL"/>
              <w:rPr>
                <w:ins w:id="497" w:author="Huawei" w:date="2022-04-21T10:34:00Z"/>
                <w:b/>
                <w:bCs/>
                <w:i/>
                <w:noProof/>
                <w:lang w:eastAsia="en-GB"/>
              </w:rPr>
            </w:pPr>
            <w:ins w:id="498" w:author="Huawei" w:date="2022-04-21T10:34:00Z">
              <w:r w:rsidRPr="00E136FF">
                <w:rPr>
                  <w:b/>
                  <w:bCs/>
                  <w:i/>
                  <w:noProof/>
                  <w:lang w:eastAsia="en-GB"/>
                </w:rPr>
                <w:t>earfcn-LSB</w:t>
              </w:r>
            </w:ins>
          </w:p>
          <w:p w14:paraId="3C31BD7B" w14:textId="314BF96B" w:rsidR="00BC4CF1" w:rsidRPr="00E136FF" w:rsidRDefault="00BC4CF1" w:rsidP="00BC4CF1">
            <w:pPr>
              <w:pStyle w:val="TAL"/>
              <w:rPr>
                <w:ins w:id="499" w:author="Huawei" w:date="2022-04-21T10:34:00Z"/>
                <w:b/>
                <w:bCs/>
                <w:i/>
                <w:noProof/>
                <w:lang w:eastAsia="en-GB"/>
              </w:rPr>
            </w:pPr>
            <w:ins w:id="500" w:author="Huawei" w:date="2022-04-21T10:34: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SimSun"/>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501" w:name="_Toc20487193"/>
      <w:bookmarkStart w:id="502" w:name="_Toc29342488"/>
      <w:bookmarkStart w:id="503" w:name="_Toc29343627"/>
      <w:bookmarkStart w:id="504" w:name="_Toc36566887"/>
      <w:bookmarkStart w:id="505" w:name="_Toc36810322"/>
      <w:bookmarkStart w:id="506" w:name="_Toc36846686"/>
      <w:bookmarkStart w:id="507" w:name="_Toc36939339"/>
      <w:bookmarkStart w:id="508" w:name="_Toc37082319"/>
      <w:bookmarkStart w:id="509" w:name="_Toc46480950"/>
      <w:bookmarkStart w:id="510" w:name="_Toc46482184"/>
      <w:bookmarkStart w:id="511" w:name="_Toc46483418"/>
      <w:bookmarkStart w:id="512" w:name="_Toc100791493"/>
      <w:r w:rsidRPr="00E136FF">
        <w:t>–</w:t>
      </w:r>
      <w:r w:rsidRPr="00E136FF">
        <w:tab/>
      </w:r>
      <w:r w:rsidRPr="00E136FF">
        <w:rPr>
          <w:i/>
          <w:noProof/>
        </w:rPr>
        <w:t>MasterInformationBlock-MBMS</w:t>
      </w:r>
      <w:bookmarkEnd w:id="501"/>
      <w:bookmarkEnd w:id="502"/>
      <w:bookmarkEnd w:id="503"/>
      <w:bookmarkEnd w:id="504"/>
      <w:bookmarkEnd w:id="505"/>
      <w:bookmarkEnd w:id="506"/>
      <w:bookmarkEnd w:id="507"/>
      <w:bookmarkEnd w:id="508"/>
      <w:bookmarkEnd w:id="509"/>
      <w:bookmarkEnd w:id="510"/>
      <w:bookmarkEnd w:id="511"/>
      <w:bookmarkEnd w:id="512"/>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513" w:name="_Toc20487194"/>
      <w:bookmarkStart w:id="514" w:name="_Toc29342489"/>
      <w:bookmarkStart w:id="515" w:name="_Toc29343628"/>
      <w:bookmarkStart w:id="516" w:name="_Toc36566888"/>
      <w:bookmarkStart w:id="517" w:name="_Toc36810323"/>
      <w:bookmarkStart w:id="518" w:name="_Toc36846687"/>
      <w:bookmarkStart w:id="519" w:name="_Toc36939340"/>
      <w:bookmarkStart w:id="520" w:name="_Toc37082320"/>
      <w:bookmarkStart w:id="521" w:name="_Toc46480951"/>
      <w:bookmarkStart w:id="522" w:name="_Toc46482185"/>
      <w:bookmarkStart w:id="523" w:name="_Toc46483419"/>
      <w:bookmarkStart w:id="524" w:name="_Toc100791494"/>
      <w:r w:rsidRPr="00E136FF">
        <w:rPr>
          <w:rFonts w:eastAsia="Malgun Gothic"/>
          <w:i/>
          <w:noProof/>
          <w:lang w:eastAsia="ko-KR"/>
        </w:rPr>
        <w:t>–</w:t>
      </w:r>
      <w:r w:rsidRPr="00E136FF">
        <w:rPr>
          <w:rFonts w:eastAsia="Malgun Gothic"/>
          <w:i/>
          <w:noProof/>
          <w:lang w:eastAsia="ko-KR"/>
        </w:rPr>
        <w:tab/>
        <w:t>MBMSCountingRequest</w:t>
      </w:r>
      <w:bookmarkEnd w:id="513"/>
      <w:bookmarkEnd w:id="514"/>
      <w:bookmarkEnd w:id="515"/>
      <w:bookmarkEnd w:id="516"/>
      <w:bookmarkEnd w:id="517"/>
      <w:bookmarkEnd w:id="518"/>
      <w:bookmarkEnd w:id="519"/>
      <w:bookmarkEnd w:id="520"/>
      <w:bookmarkEnd w:id="521"/>
      <w:bookmarkEnd w:id="522"/>
      <w:bookmarkEnd w:id="523"/>
      <w:bookmarkEnd w:id="524"/>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525" w:name="_Toc20487195"/>
      <w:bookmarkStart w:id="526" w:name="_Toc29342490"/>
      <w:bookmarkStart w:id="527" w:name="_Toc29343629"/>
      <w:bookmarkStart w:id="528" w:name="_Toc36566889"/>
      <w:bookmarkStart w:id="529" w:name="_Toc36810324"/>
      <w:bookmarkStart w:id="530" w:name="_Toc36846688"/>
      <w:bookmarkStart w:id="531" w:name="_Toc36939341"/>
      <w:bookmarkStart w:id="532" w:name="_Toc37082321"/>
      <w:bookmarkStart w:id="533" w:name="_Toc46480952"/>
      <w:bookmarkStart w:id="534" w:name="_Toc46482186"/>
      <w:bookmarkStart w:id="535" w:name="_Toc46483420"/>
      <w:bookmarkStart w:id="536" w:name="_Toc100791495"/>
      <w:r w:rsidRPr="00E136FF">
        <w:rPr>
          <w:rFonts w:eastAsia="Malgun Gothic"/>
          <w:i/>
          <w:noProof/>
          <w:lang w:eastAsia="ko-KR"/>
        </w:rPr>
        <w:t>–</w:t>
      </w:r>
      <w:r w:rsidRPr="00E136FF">
        <w:rPr>
          <w:rFonts w:eastAsia="Malgun Gothic"/>
          <w:i/>
          <w:noProof/>
          <w:lang w:eastAsia="ko-KR"/>
        </w:rPr>
        <w:tab/>
        <w:t>MBMSCountingResponse</w:t>
      </w:r>
      <w:bookmarkEnd w:id="525"/>
      <w:bookmarkEnd w:id="526"/>
      <w:bookmarkEnd w:id="527"/>
      <w:bookmarkEnd w:id="528"/>
      <w:bookmarkEnd w:id="529"/>
      <w:bookmarkEnd w:id="530"/>
      <w:bookmarkEnd w:id="531"/>
      <w:bookmarkEnd w:id="532"/>
      <w:bookmarkEnd w:id="533"/>
      <w:bookmarkEnd w:id="534"/>
      <w:bookmarkEnd w:id="535"/>
      <w:bookmarkEnd w:id="536"/>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537" w:name="_Toc20487196"/>
      <w:bookmarkStart w:id="538" w:name="_Toc29342491"/>
      <w:bookmarkStart w:id="539" w:name="_Toc29343630"/>
      <w:bookmarkStart w:id="540" w:name="_Toc36566890"/>
      <w:bookmarkStart w:id="541" w:name="_Toc36810325"/>
      <w:bookmarkStart w:id="542" w:name="_Toc36846689"/>
      <w:bookmarkStart w:id="543" w:name="_Toc36939342"/>
      <w:bookmarkStart w:id="544" w:name="_Toc37082322"/>
      <w:bookmarkStart w:id="545" w:name="_Toc46480953"/>
      <w:bookmarkStart w:id="546" w:name="_Toc46482187"/>
      <w:bookmarkStart w:id="547" w:name="_Toc46483421"/>
      <w:bookmarkStart w:id="548" w:name="_Toc100791496"/>
      <w:r w:rsidRPr="00E136FF">
        <w:rPr>
          <w:rFonts w:eastAsia="Malgun Gothic"/>
          <w:i/>
          <w:noProof/>
          <w:lang w:eastAsia="ko-KR"/>
        </w:rPr>
        <w:t>–</w:t>
      </w:r>
      <w:r w:rsidRPr="00E136FF">
        <w:rPr>
          <w:rFonts w:eastAsia="Malgun Gothic"/>
          <w:i/>
          <w:noProof/>
          <w:lang w:eastAsia="ko-KR"/>
        </w:rPr>
        <w:tab/>
        <w:t>MBMSInterestIndication</w:t>
      </w:r>
      <w:bookmarkEnd w:id="537"/>
      <w:bookmarkEnd w:id="538"/>
      <w:bookmarkEnd w:id="539"/>
      <w:bookmarkEnd w:id="540"/>
      <w:bookmarkEnd w:id="541"/>
      <w:bookmarkEnd w:id="542"/>
      <w:bookmarkEnd w:id="543"/>
      <w:bookmarkEnd w:id="544"/>
      <w:bookmarkEnd w:id="545"/>
      <w:bookmarkEnd w:id="546"/>
      <w:bookmarkEnd w:id="547"/>
      <w:bookmarkEnd w:id="548"/>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549" w:name="_Toc20487197"/>
      <w:bookmarkStart w:id="550" w:name="_Toc29342492"/>
      <w:bookmarkStart w:id="551" w:name="_Toc29343631"/>
      <w:bookmarkStart w:id="552" w:name="_Toc36566891"/>
      <w:bookmarkStart w:id="553" w:name="_Toc36810326"/>
      <w:bookmarkStart w:id="554" w:name="_Toc36846690"/>
      <w:bookmarkStart w:id="555" w:name="_Toc36939343"/>
      <w:bookmarkStart w:id="556" w:name="_Toc37082323"/>
      <w:bookmarkStart w:id="557" w:name="_Toc46480954"/>
      <w:bookmarkStart w:id="558" w:name="_Toc46482188"/>
      <w:bookmarkStart w:id="559" w:name="_Toc46483422"/>
      <w:bookmarkStart w:id="560" w:name="_Toc100791497"/>
      <w:r w:rsidRPr="00E136FF">
        <w:t>–</w:t>
      </w:r>
      <w:r w:rsidRPr="00E136FF">
        <w:tab/>
      </w:r>
      <w:r w:rsidRPr="00E136FF">
        <w:rPr>
          <w:i/>
        </w:rPr>
        <w:t>MBSFNAreaConfiguration</w:t>
      </w:r>
      <w:bookmarkEnd w:id="549"/>
      <w:bookmarkEnd w:id="550"/>
      <w:bookmarkEnd w:id="551"/>
      <w:bookmarkEnd w:id="552"/>
      <w:bookmarkEnd w:id="553"/>
      <w:bookmarkEnd w:id="554"/>
      <w:bookmarkEnd w:id="555"/>
      <w:bookmarkEnd w:id="556"/>
      <w:bookmarkEnd w:id="557"/>
      <w:bookmarkEnd w:id="558"/>
      <w:bookmarkEnd w:id="559"/>
      <w:bookmarkEnd w:id="560"/>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561" w:name="_Toc36810327"/>
      <w:bookmarkStart w:id="562" w:name="_Toc36846691"/>
      <w:bookmarkStart w:id="563" w:name="_Toc36939344"/>
      <w:bookmarkStart w:id="564" w:name="_Toc37082324"/>
      <w:bookmarkStart w:id="565" w:name="_Toc46480955"/>
      <w:bookmarkStart w:id="566" w:name="_Toc46482189"/>
      <w:bookmarkStart w:id="567" w:name="_Toc46483423"/>
      <w:bookmarkStart w:id="568" w:name="_Toc100791498"/>
      <w:r w:rsidRPr="00E136FF">
        <w:t>–</w:t>
      </w:r>
      <w:r w:rsidRPr="00E136FF">
        <w:tab/>
      </w:r>
      <w:r w:rsidRPr="00E136FF">
        <w:rPr>
          <w:i/>
        </w:rPr>
        <w:t>MCGFailureInformation</w:t>
      </w:r>
      <w:bookmarkEnd w:id="561"/>
      <w:bookmarkEnd w:id="562"/>
      <w:bookmarkEnd w:id="563"/>
      <w:bookmarkEnd w:id="564"/>
      <w:bookmarkEnd w:id="565"/>
      <w:bookmarkEnd w:id="566"/>
      <w:bookmarkEnd w:id="567"/>
      <w:bookmarkEnd w:id="568"/>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569"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569"/>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570" w:name="_Toc20487198"/>
      <w:bookmarkStart w:id="571" w:name="_Toc29342493"/>
      <w:bookmarkStart w:id="572" w:name="_Toc29343632"/>
      <w:bookmarkStart w:id="573" w:name="_Toc36566892"/>
      <w:bookmarkStart w:id="574" w:name="_Toc36810328"/>
      <w:bookmarkStart w:id="575" w:name="_Toc36846692"/>
      <w:bookmarkStart w:id="576" w:name="_Toc36939345"/>
      <w:bookmarkStart w:id="577" w:name="_Toc37082325"/>
      <w:bookmarkStart w:id="578" w:name="_Toc46480956"/>
      <w:bookmarkStart w:id="579" w:name="_Toc46482190"/>
      <w:bookmarkStart w:id="580" w:name="_Toc46483424"/>
      <w:bookmarkStart w:id="581" w:name="_Toc100791499"/>
      <w:r w:rsidRPr="00E136FF">
        <w:rPr>
          <w:i/>
          <w:noProof/>
        </w:rPr>
        <w:t>–</w:t>
      </w:r>
      <w:r w:rsidRPr="00E136FF">
        <w:rPr>
          <w:i/>
          <w:noProof/>
        </w:rPr>
        <w:tab/>
      </w:r>
      <w:r w:rsidRPr="00E136FF">
        <w:rPr>
          <w:i/>
          <w:noProof/>
          <w:lang w:eastAsia="zh-CN"/>
        </w:rPr>
        <w:t>MeasReportAppLayer</w:t>
      </w:r>
      <w:bookmarkEnd w:id="570"/>
      <w:bookmarkEnd w:id="571"/>
      <w:bookmarkEnd w:id="572"/>
      <w:bookmarkEnd w:id="573"/>
      <w:bookmarkEnd w:id="574"/>
      <w:bookmarkEnd w:id="575"/>
      <w:bookmarkEnd w:id="576"/>
      <w:bookmarkEnd w:id="577"/>
      <w:bookmarkEnd w:id="578"/>
      <w:bookmarkEnd w:id="579"/>
      <w:bookmarkEnd w:id="580"/>
      <w:bookmarkEnd w:id="581"/>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582" w:name="_Toc20487199"/>
      <w:bookmarkStart w:id="583" w:name="_Toc29342494"/>
      <w:bookmarkStart w:id="584" w:name="_Toc29343633"/>
      <w:bookmarkStart w:id="585" w:name="_Toc36566893"/>
      <w:bookmarkStart w:id="586" w:name="_Toc36810329"/>
      <w:bookmarkStart w:id="587" w:name="_Toc36846693"/>
      <w:bookmarkStart w:id="588" w:name="_Toc36939346"/>
      <w:bookmarkStart w:id="589" w:name="_Toc37082326"/>
      <w:bookmarkStart w:id="590" w:name="_Toc46480957"/>
      <w:bookmarkStart w:id="591" w:name="_Toc46482191"/>
      <w:bookmarkStart w:id="592" w:name="_Toc46483425"/>
      <w:bookmarkStart w:id="593" w:name="_Toc100791500"/>
      <w:r w:rsidRPr="00E136FF">
        <w:t>–</w:t>
      </w:r>
      <w:r w:rsidRPr="00E136FF">
        <w:tab/>
      </w:r>
      <w:r w:rsidRPr="00E136FF">
        <w:rPr>
          <w:i/>
          <w:noProof/>
        </w:rPr>
        <w:t>MeasurementReport</w:t>
      </w:r>
      <w:bookmarkEnd w:id="582"/>
      <w:bookmarkEnd w:id="583"/>
      <w:bookmarkEnd w:id="584"/>
      <w:bookmarkEnd w:id="585"/>
      <w:bookmarkEnd w:id="586"/>
      <w:bookmarkEnd w:id="587"/>
      <w:bookmarkEnd w:id="588"/>
      <w:bookmarkEnd w:id="589"/>
      <w:bookmarkEnd w:id="590"/>
      <w:bookmarkEnd w:id="591"/>
      <w:bookmarkEnd w:id="592"/>
      <w:bookmarkEnd w:id="593"/>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594" w:name="OLE_LINK5"/>
      <w:r w:rsidRPr="00E136FF">
        <w:tab/>
        <w:t>MeasResults</w:t>
      </w:r>
      <w:bookmarkEnd w:id="594"/>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595" w:name="_Toc20487200"/>
      <w:bookmarkStart w:id="596" w:name="_Toc29342495"/>
      <w:bookmarkStart w:id="597" w:name="_Toc29343634"/>
      <w:bookmarkStart w:id="598" w:name="_Toc36566894"/>
      <w:bookmarkStart w:id="599" w:name="_Toc36810330"/>
      <w:bookmarkStart w:id="600" w:name="_Toc36846694"/>
      <w:bookmarkStart w:id="601" w:name="_Toc36939347"/>
      <w:bookmarkStart w:id="602" w:name="_Toc37082327"/>
      <w:bookmarkStart w:id="603" w:name="_Toc46480958"/>
      <w:bookmarkStart w:id="604" w:name="_Toc46482192"/>
      <w:bookmarkStart w:id="605" w:name="_Toc46483426"/>
      <w:bookmarkStart w:id="606" w:name="_Toc100791501"/>
      <w:r w:rsidRPr="00E136FF">
        <w:t>–</w:t>
      </w:r>
      <w:r w:rsidRPr="00E136FF">
        <w:tab/>
      </w:r>
      <w:r w:rsidRPr="00E136FF">
        <w:rPr>
          <w:i/>
          <w:noProof/>
        </w:rPr>
        <w:t>MobilityFromEUTRACommand</w:t>
      </w:r>
      <w:bookmarkEnd w:id="595"/>
      <w:bookmarkEnd w:id="596"/>
      <w:bookmarkEnd w:id="597"/>
      <w:bookmarkEnd w:id="598"/>
      <w:bookmarkEnd w:id="599"/>
      <w:bookmarkEnd w:id="600"/>
      <w:bookmarkEnd w:id="601"/>
      <w:bookmarkEnd w:id="602"/>
      <w:bookmarkEnd w:id="603"/>
      <w:bookmarkEnd w:id="604"/>
      <w:bookmarkEnd w:id="605"/>
      <w:bookmarkEnd w:id="606"/>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607" w:name="OLE_LINK38"/>
      <w:bookmarkStart w:id="608" w:name="OLE_LINK49"/>
      <w:r w:rsidRPr="00E136FF">
        <w:t>systemInformation</w:t>
      </w:r>
      <w:bookmarkEnd w:id="607"/>
      <w:bookmarkEnd w:id="608"/>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609" w:name="_Toc20487201"/>
      <w:bookmarkStart w:id="610" w:name="_Toc29342496"/>
      <w:bookmarkStart w:id="611" w:name="_Toc29343635"/>
      <w:bookmarkStart w:id="612" w:name="_Toc36566895"/>
      <w:bookmarkStart w:id="613" w:name="_Toc36810331"/>
      <w:bookmarkStart w:id="614" w:name="_Toc36846695"/>
      <w:bookmarkStart w:id="615" w:name="_Toc36939348"/>
      <w:bookmarkStart w:id="616" w:name="_Toc37082328"/>
      <w:bookmarkStart w:id="617" w:name="_Toc46480959"/>
      <w:bookmarkStart w:id="618" w:name="_Toc46482193"/>
      <w:bookmarkStart w:id="619" w:name="_Toc46483427"/>
      <w:bookmarkStart w:id="620" w:name="_Toc100791502"/>
      <w:r w:rsidRPr="00E136FF">
        <w:t>–</w:t>
      </w:r>
      <w:r w:rsidRPr="00E136FF">
        <w:tab/>
      </w:r>
      <w:r w:rsidRPr="00E136FF">
        <w:rPr>
          <w:i/>
          <w:noProof/>
        </w:rPr>
        <w:t>Paging</w:t>
      </w:r>
      <w:bookmarkEnd w:id="609"/>
      <w:bookmarkEnd w:id="610"/>
      <w:bookmarkEnd w:id="611"/>
      <w:bookmarkEnd w:id="612"/>
      <w:bookmarkEnd w:id="613"/>
      <w:bookmarkEnd w:id="614"/>
      <w:bookmarkEnd w:id="615"/>
      <w:bookmarkEnd w:id="616"/>
      <w:bookmarkEnd w:id="617"/>
      <w:bookmarkEnd w:id="618"/>
      <w:bookmarkEnd w:id="619"/>
      <w:bookmarkEnd w:id="620"/>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SimSun"/>
                <w:lang w:eastAsia="zh-CN"/>
              </w:rPr>
              <w:t>SIB10, SIB11, SIB12</w:t>
            </w:r>
            <w:r w:rsidR="0070261D" w:rsidRPr="00E136FF">
              <w:rPr>
                <w:rFonts w:eastAsia="SimSun"/>
                <w:lang w:eastAsia="zh-CN"/>
              </w:rPr>
              <w:t>,</w:t>
            </w:r>
            <w:r w:rsidRPr="00E136FF">
              <w:rPr>
                <w:rFonts w:eastAsia="SimSun"/>
                <w:lang w:eastAsia="zh-CN"/>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621" w:name="_Toc20487202"/>
      <w:bookmarkStart w:id="622" w:name="_Toc29342497"/>
      <w:bookmarkStart w:id="623" w:name="_Toc29343636"/>
      <w:bookmarkStart w:id="624" w:name="_Toc36566896"/>
      <w:bookmarkStart w:id="625" w:name="_Toc36810332"/>
      <w:bookmarkStart w:id="626" w:name="_Toc36846696"/>
      <w:bookmarkStart w:id="627" w:name="_Toc36939349"/>
      <w:bookmarkStart w:id="628" w:name="_Toc37082329"/>
      <w:bookmarkStart w:id="629" w:name="_Toc46480960"/>
      <w:bookmarkStart w:id="630" w:name="_Toc46482194"/>
      <w:bookmarkStart w:id="631" w:name="_Toc46483428"/>
      <w:bookmarkStart w:id="632" w:name="_Toc100791503"/>
      <w:r w:rsidRPr="00E136FF">
        <w:t>–</w:t>
      </w:r>
      <w:r w:rsidRPr="00E136FF">
        <w:tab/>
      </w:r>
      <w:r w:rsidRPr="00E136FF">
        <w:rPr>
          <w:i/>
          <w:noProof/>
        </w:rPr>
        <w:t>ProximityIndication</w:t>
      </w:r>
      <w:bookmarkEnd w:id="621"/>
      <w:bookmarkEnd w:id="622"/>
      <w:bookmarkEnd w:id="623"/>
      <w:bookmarkEnd w:id="624"/>
      <w:bookmarkEnd w:id="625"/>
      <w:bookmarkEnd w:id="626"/>
      <w:bookmarkEnd w:id="627"/>
      <w:bookmarkEnd w:id="628"/>
      <w:bookmarkEnd w:id="629"/>
      <w:bookmarkEnd w:id="630"/>
      <w:bookmarkEnd w:id="631"/>
      <w:bookmarkEnd w:id="632"/>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633" w:name="_Toc36566897"/>
      <w:bookmarkStart w:id="634" w:name="_Toc36810333"/>
      <w:bookmarkStart w:id="635" w:name="_Toc36846697"/>
      <w:bookmarkStart w:id="636" w:name="_Toc36939350"/>
      <w:bookmarkStart w:id="637" w:name="_Toc37082330"/>
      <w:bookmarkStart w:id="638" w:name="_Toc46480961"/>
      <w:bookmarkStart w:id="639" w:name="_Toc46482195"/>
      <w:bookmarkStart w:id="640" w:name="_Toc46483429"/>
      <w:bookmarkStart w:id="641" w:name="_Toc100791504"/>
      <w:r w:rsidRPr="00E136FF">
        <w:rPr>
          <w:rFonts w:eastAsia="Malgun Gothic"/>
          <w:i/>
          <w:noProof/>
          <w:lang w:eastAsia="ko-KR"/>
        </w:rPr>
        <w:t>–</w:t>
      </w:r>
      <w:r w:rsidRPr="00E136FF">
        <w:rPr>
          <w:rFonts w:eastAsia="Malgun Gothic"/>
          <w:i/>
          <w:noProof/>
          <w:lang w:eastAsia="ko-KR"/>
        </w:rPr>
        <w:tab/>
        <w:t>PURConfigurationRequest</w:t>
      </w:r>
      <w:bookmarkEnd w:id="633"/>
      <w:bookmarkEnd w:id="634"/>
      <w:bookmarkEnd w:id="635"/>
      <w:bookmarkEnd w:id="636"/>
      <w:bookmarkEnd w:id="637"/>
      <w:bookmarkEnd w:id="638"/>
      <w:bookmarkEnd w:id="639"/>
      <w:bookmarkEnd w:id="640"/>
      <w:bookmarkEnd w:id="641"/>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642" w:name="_Hlk19100937"/>
      <w:r w:rsidRPr="00E136FF">
        <w:t>requestedNumOccasions</w:t>
      </w:r>
      <w:bookmarkEnd w:id="642"/>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643" w:name="_Toc20487203"/>
      <w:bookmarkStart w:id="644" w:name="_Toc29342498"/>
      <w:bookmarkStart w:id="645" w:name="_Toc29343637"/>
      <w:bookmarkStart w:id="646" w:name="_Toc36566898"/>
      <w:bookmarkStart w:id="647" w:name="_Toc36810334"/>
      <w:bookmarkStart w:id="648" w:name="_Toc36846698"/>
      <w:bookmarkStart w:id="649" w:name="_Toc36939351"/>
      <w:bookmarkStart w:id="650" w:name="_Toc37082331"/>
      <w:bookmarkStart w:id="651" w:name="_Toc46480962"/>
      <w:bookmarkStart w:id="652" w:name="_Toc46482196"/>
      <w:bookmarkStart w:id="653" w:name="_Toc46483430"/>
      <w:bookmarkStart w:id="654" w:name="_Toc100791505"/>
      <w:r w:rsidRPr="00E136FF">
        <w:rPr>
          <w:i/>
          <w:noProof/>
        </w:rPr>
        <w:t>–</w:t>
      </w:r>
      <w:r w:rsidRPr="00E136FF">
        <w:rPr>
          <w:i/>
          <w:noProof/>
        </w:rPr>
        <w:tab/>
        <w:t>RNReconfiguration</w:t>
      </w:r>
      <w:bookmarkEnd w:id="643"/>
      <w:bookmarkEnd w:id="644"/>
      <w:bookmarkEnd w:id="645"/>
      <w:bookmarkEnd w:id="646"/>
      <w:bookmarkEnd w:id="647"/>
      <w:bookmarkEnd w:id="648"/>
      <w:bookmarkEnd w:id="649"/>
      <w:bookmarkEnd w:id="650"/>
      <w:bookmarkEnd w:id="651"/>
      <w:bookmarkEnd w:id="652"/>
      <w:bookmarkEnd w:id="653"/>
      <w:bookmarkEnd w:id="654"/>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655" w:name="_Toc20487204"/>
      <w:bookmarkStart w:id="656" w:name="_Toc29342499"/>
      <w:bookmarkStart w:id="657" w:name="_Toc29343638"/>
      <w:bookmarkStart w:id="658" w:name="_Toc36566899"/>
      <w:bookmarkStart w:id="659" w:name="_Toc36810335"/>
      <w:bookmarkStart w:id="660" w:name="_Toc36846699"/>
      <w:bookmarkStart w:id="661" w:name="_Toc36939352"/>
      <w:bookmarkStart w:id="662" w:name="_Toc37082332"/>
      <w:bookmarkStart w:id="663" w:name="_Toc46480963"/>
      <w:bookmarkStart w:id="664" w:name="_Toc46482197"/>
      <w:bookmarkStart w:id="665" w:name="_Toc46483431"/>
      <w:bookmarkStart w:id="666" w:name="_Toc100791506"/>
      <w:r w:rsidRPr="00E136FF">
        <w:rPr>
          <w:i/>
          <w:noProof/>
        </w:rPr>
        <w:t>–</w:t>
      </w:r>
      <w:r w:rsidRPr="00E136FF">
        <w:rPr>
          <w:i/>
          <w:noProof/>
        </w:rPr>
        <w:tab/>
        <w:t>RNReconfigurationComplete</w:t>
      </w:r>
      <w:bookmarkEnd w:id="655"/>
      <w:bookmarkEnd w:id="656"/>
      <w:bookmarkEnd w:id="657"/>
      <w:bookmarkEnd w:id="658"/>
      <w:bookmarkEnd w:id="659"/>
      <w:bookmarkEnd w:id="660"/>
      <w:bookmarkEnd w:id="661"/>
      <w:bookmarkEnd w:id="662"/>
      <w:bookmarkEnd w:id="663"/>
      <w:bookmarkEnd w:id="664"/>
      <w:bookmarkEnd w:id="665"/>
      <w:bookmarkEnd w:id="666"/>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667" w:name="_Toc20487205"/>
      <w:bookmarkStart w:id="668" w:name="_Toc29342500"/>
      <w:bookmarkStart w:id="669" w:name="_Toc29343639"/>
      <w:bookmarkStart w:id="670" w:name="_Toc36566900"/>
      <w:bookmarkStart w:id="671" w:name="_Toc36810336"/>
      <w:bookmarkStart w:id="672" w:name="_Toc36846700"/>
      <w:bookmarkStart w:id="673" w:name="_Toc36939353"/>
      <w:bookmarkStart w:id="674" w:name="_Toc37082333"/>
      <w:bookmarkStart w:id="675" w:name="_Toc46480964"/>
      <w:bookmarkStart w:id="676" w:name="_Toc46482198"/>
      <w:bookmarkStart w:id="677" w:name="_Toc46483432"/>
      <w:bookmarkStart w:id="678" w:name="_Toc100791507"/>
      <w:r w:rsidRPr="00E136FF">
        <w:t>–</w:t>
      </w:r>
      <w:r w:rsidRPr="00E136FF">
        <w:tab/>
      </w:r>
      <w:r w:rsidRPr="00E136FF">
        <w:rPr>
          <w:i/>
          <w:noProof/>
        </w:rPr>
        <w:t>RRCConnectionReconfiguration</w:t>
      </w:r>
      <w:bookmarkEnd w:id="667"/>
      <w:bookmarkEnd w:id="668"/>
      <w:bookmarkEnd w:id="669"/>
      <w:bookmarkEnd w:id="670"/>
      <w:bookmarkEnd w:id="671"/>
      <w:bookmarkEnd w:id="672"/>
      <w:bookmarkEnd w:id="673"/>
      <w:bookmarkEnd w:id="674"/>
      <w:bookmarkEnd w:id="675"/>
      <w:bookmarkEnd w:id="676"/>
      <w:bookmarkEnd w:id="677"/>
      <w:bookmarkEnd w:id="678"/>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679"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679"/>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6FB4F32E"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680" w:author="Huawei" w:date="2022-04-29T11:56:00Z">
        <w:r w:rsidRPr="00E136FF" w:rsidDel="00640832">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SimSun"/>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681"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681"/>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682" w:name="OLE_LINK208"/>
            <w:bookmarkStart w:id="683"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682"/>
            <w:bookmarkEnd w:id="683"/>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0A7183">
        <w:trPr>
          <w:cantSplit/>
        </w:trPr>
        <w:tc>
          <w:tcPr>
            <w:tcW w:w="9639" w:type="dxa"/>
          </w:tcPr>
          <w:p w14:paraId="09FFC34B" w14:textId="77777777" w:rsidR="00D91869" w:rsidRPr="00E136FF" w:rsidRDefault="00D91869" w:rsidP="000A7183">
            <w:pPr>
              <w:pStyle w:val="TAL"/>
              <w:rPr>
                <w:b/>
                <w:i/>
                <w:lang w:eastAsia="en-GB"/>
              </w:rPr>
            </w:pPr>
            <w:r w:rsidRPr="00E136FF">
              <w:rPr>
                <w:b/>
                <w:i/>
                <w:lang w:eastAsia="en-GB"/>
              </w:rPr>
              <w:t>scg-State</w:t>
            </w:r>
          </w:p>
          <w:p w14:paraId="33F3BA77" w14:textId="77777777" w:rsidR="00D91869" w:rsidRPr="00E136FF" w:rsidRDefault="00D91869" w:rsidP="000A7183">
            <w:pPr>
              <w:pStyle w:val="TAL"/>
              <w:rPr>
                <w:lang w:eastAsia="en-GB"/>
              </w:rPr>
            </w:pPr>
            <w:r w:rsidRPr="00E136FF">
              <w:rPr>
                <w:lang w:eastAsia="en-GB"/>
              </w:rPr>
              <w:t xml:space="preserve">Indicates that the NR SCG is deactivated. The field is absent if the CPA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684" w:name="OLE_LINK79"/>
            <w:r w:rsidR="003D6498" w:rsidRPr="00E136FF">
              <w:rPr>
                <w:lang w:eastAsia="zh-CN"/>
              </w:rPr>
              <w:t>NOTE 3.</w:t>
            </w:r>
            <w:bookmarkEnd w:id="684"/>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0A7183">
        <w:trPr>
          <w:cantSplit/>
        </w:trPr>
        <w:tc>
          <w:tcPr>
            <w:tcW w:w="9639" w:type="dxa"/>
          </w:tcPr>
          <w:p w14:paraId="39468F4B" w14:textId="50096BF0" w:rsidR="0070261D" w:rsidRPr="00E136FF" w:rsidRDefault="0070261D" w:rsidP="000A7183">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527E6FF1" w:rsidR="0070261D" w:rsidRPr="00E136FF" w:rsidRDefault="0070261D" w:rsidP="00640832">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del w:id="685" w:author="Huawei" w:date="2022-04-29T11:58:00Z">
              <w:r w:rsidRPr="00E136FF" w:rsidDel="00640832">
                <w:rPr>
                  <w:bCs/>
                  <w:noProof/>
                  <w:lang w:eastAsia="en-GB"/>
                </w:rPr>
                <w:delText>required to access</w:delText>
              </w:r>
            </w:del>
            <w:ins w:id="686" w:author="Huawei" w:date="2022-04-29T11:58:00Z">
              <w:r w:rsidR="00640832">
                <w:rPr>
                  <w:bCs/>
                  <w:noProof/>
                  <w:lang w:eastAsia="en-GB"/>
                </w:rPr>
                <w:t>in a</w:t>
              </w:r>
            </w:ins>
            <w:r w:rsidRPr="00E136FF">
              <w:rPr>
                <w:bCs/>
                <w:noProof/>
                <w:lang w:eastAsia="en-GB"/>
              </w:rPr>
              <w:t xml:space="preserve"> NTN</w:t>
            </w:r>
            <w:ins w:id="687" w:author="Huawei" w:date="2022-04-29T11:58:00Z">
              <w:r w:rsidR="00640832">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SimSun"/>
                <w:lang w:eastAsia="zh-CN"/>
              </w:rPr>
              <w:t xml:space="preserve">is </w:t>
            </w:r>
            <w:r w:rsidRPr="00E136FF">
              <w:t xml:space="preserve">optionally present, </w:t>
            </w:r>
            <w:r w:rsidRPr="00E136FF">
              <w:rPr>
                <w:rFonts w:eastAsia="SimSun"/>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SimSun"/>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0A7183">
        <w:trPr>
          <w:cantSplit/>
        </w:trPr>
        <w:tc>
          <w:tcPr>
            <w:tcW w:w="2268" w:type="dxa"/>
          </w:tcPr>
          <w:p w14:paraId="46DE827A" w14:textId="77777777" w:rsidR="0070261D" w:rsidRPr="00E136FF" w:rsidRDefault="0070261D" w:rsidP="000A7183">
            <w:pPr>
              <w:pStyle w:val="TAL"/>
              <w:rPr>
                <w:i/>
                <w:noProof/>
                <w:lang w:eastAsia="en-GB"/>
              </w:rPr>
            </w:pPr>
            <w:del w:id="688" w:author="Huawei" w:date="2022-04-29T11:56:00Z">
              <w:r w:rsidRPr="00E136FF" w:rsidDel="00640832">
                <w:rPr>
                  <w:i/>
                  <w:noProof/>
                  <w:lang w:eastAsia="en-GB"/>
                </w:rPr>
                <w:delText>HO-</w:delText>
              </w:r>
            </w:del>
            <w:r w:rsidRPr="00E136FF">
              <w:rPr>
                <w:i/>
                <w:noProof/>
                <w:lang w:eastAsia="en-GB"/>
              </w:rPr>
              <w:t>NTN</w:t>
            </w:r>
          </w:p>
        </w:tc>
        <w:tc>
          <w:tcPr>
            <w:tcW w:w="7371" w:type="dxa"/>
          </w:tcPr>
          <w:p w14:paraId="614061DA" w14:textId="35465BD3" w:rsidR="0070261D" w:rsidRPr="00E136FF" w:rsidRDefault="0070261D" w:rsidP="00640832">
            <w:pPr>
              <w:pStyle w:val="TAL"/>
              <w:rPr>
                <w:lang w:eastAsia="en-GB"/>
              </w:rPr>
            </w:pPr>
            <w:r w:rsidRPr="00E136FF">
              <w:rPr>
                <w:lang w:eastAsia="en-GB"/>
              </w:rPr>
              <w:t xml:space="preserve">The field is mandatory present in case of handover to a NTN cell. Otherwise the field is </w:t>
            </w:r>
            <w:del w:id="689" w:author="Huawei" w:date="2022-04-29T11:54:00Z">
              <w:r w:rsidRPr="00E136FF" w:rsidDel="00640832">
                <w:rPr>
                  <w:lang w:eastAsia="en-GB"/>
                </w:rPr>
                <w:delText>not present</w:delText>
              </w:r>
            </w:del>
            <w:ins w:id="690" w:author="Huawei" w:date="2022-04-29T11:54:00Z">
              <w:r w:rsidR="00640832">
                <w:rPr>
                  <w:lang w:eastAsia="en-GB"/>
                </w:rPr>
                <w:t>optionally present, Need ON</w:t>
              </w:r>
            </w:ins>
            <w:ins w:id="691" w:author="Huawei" w:date="2022-04-29T11:59:00Z">
              <w:r w:rsidR="00640832">
                <w:rPr>
                  <w:lang w:eastAsia="en-GB"/>
                </w:rPr>
                <w:t>, in a NTN cell</w:t>
              </w:r>
            </w:ins>
            <w:r w:rsidRPr="00E136FF">
              <w:rPr>
                <w:lang w:eastAsia="en-GB"/>
              </w:rPr>
              <w:t>.</w:t>
            </w:r>
            <w:ins w:id="692" w:author="Huawei" w:date="2022-04-29T11:59:00Z">
              <w:r w:rsidR="00640832">
                <w:rPr>
                  <w:lang w:eastAsia="en-GB"/>
                </w:rPr>
                <w:t xml:space="preserve"> O</w:t>
              </w:r>
              <w:r w:rsidR="00640832" w:rsidRPr="00E136FF">
                <w:rPr>
                  <w:lang w:eastAsia="en-GB"/>
                </w:rPr>
                <w:t>therwise the field is not present</w:t>
              </w:r>
              <w:r w:rsidR="00640832">
                <w:rPr>
                  <w:lang w:eastAsia="en-GB"/>
                </w:rPr>
                <w:t>.</w:t>
              </w:r>
            </w:ins>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Del="00FC0545" w:rsidRDefault="00A55408" w:rsidP="00A55408">
      <w:pPr>
        <w:rPr>
          <w:del w:id="693" w:author="Huawei" w:date="2022-04-29T10:05:00Z"/>
        </w:rPr>
      </w:pPr>
    </w:p>
    <w:p w14:paraId="131E322B" w14:textId="0BABC1E4" w:rsidR="0070261D" w:rsidRPr="00FC0545" w:rsidDel="00FC0545" w:rsidRDefault="0070261D" w:rsidP="00FC0545">
      <w:pPr>
        <w:pStyle w:val="EditorsNote"/>
        <w:rPr>
          <w:del w:id="694" w:author="Huawei" w:date="2022-04-29T10:05:00Z"/>
        </w:rPr>
      </w:pPr>
      <w:del w:id="695" w:author="Huawei" w:date="2022-04-29T10:05:00Z">
        <w:r w:rsidRPr="00FC0545" w:rsidDel="00FC0545">
          <w:delText>Editor</w:delText>
        </w:r>
        <w:r w:rsidR="00E136FF" w:rsidRPr="00FC0545" w:rsidDel="00FC0545">
          <w:delText>'</w:delText>
        </w:r>
        <w:r w:rsidRPr="00FC0545" w:rsidDel="00FC0545">
          <w:delText xml:space="preserve">s Note: FFS whether </w:delText>
        </w:r>
        <w:r w:rsidR="00C77316" w:rsidRPr="00FC0545" w:rsidDel="00FC0545">
          <w:delText>SIB31</w:delText>
        </w:r>
        <w:r w:rsidRPr="00FC0545" w:rsidDel="00FC0545">
          <w:delText xml:space="preserve"> can be provided in other cases than handover to a NTN cell.</w:delText>
        </w:r>
      </w:del>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696" w:name="_Toc20487206"/>
      <w:bookmarkStart w:id="697" w:name="_Toc29342501"/>
      <w:bookmarkStart w:id="698" w:name="_Toc29343640"/>
      <w:bookmarkStart w:id="699" w:name="_Toc36566901"/>
      <w:bookmarkStart w:id="700" w:name="_Toc36810337"/>
      <w:bookmarkStart w:id="701" w:name="_Toc36846701"/>
      <w:bookmarkStart w:id="702" w:name="_Toc36939354"/>
      <w:bookmarkStart w:id="703" w:name="_Toc37082334"/>
      <w:bookmarkStart w:id="704" w:name="_Toc46480965"/>
      <w:bookmarkStart w:id="705" w:name="_Toc46482199"/>
      <w:bookmarkStart w:id="706" w:name="_Toc46483433"/>
      <w:bookmarkStart w:id="707" w:name="_Toc100791508"/>
      <w:r w:rsidRPr="00E136FF">
        <w:t>–</w:t>
      </w:r>
      <w:r w:rsidRPr="00E136FF">
        <w:tab/>
      </w:r>
      <w:r w:rsidRPr="00E136FF">
        <w:rPr>
          <w:i/>
          <w:noProof/>
        </w:rPr>
        <w:t>RRCConnectionReconfigurationComplete</w:t>
      </w:r>
      <w:bookmarkEnd w:id="696"/>
      <w:bookmarkEnd w:id="697"/>
      <w:bookmarkEnd w:id="698"/>
      <w:bookmarkEnd w:id="699"/>
      <w:bookmarkEnd w:id="700"/>
      <w:bookmarkEnd w:id="701"/>
      <w:bookmarkEnd w:id="702"/>
      <w:bookmarkEnd w:id="703"/>
      <w:bookmarkEnd w:id="704"/>
      <w:bookmarkEnd w:id="705"/>
      <w:bookmarkEnd w:id="706"/>
      <w:bookmarkEnd w:id="707"/>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708"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708"/>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661090E7" w14:textId="56424BEF" w:rsidR="00D20891" w:rsidRPr="00E136FF" w:rsidRDefault="00D91869" w:rsidP="00D91869">
      <w:pPr>
        <w:pStyle w:val="PL"/>
        <w:shd w:val="clear" w:color="auto" w:fill="E6E6E6"/>
      </w:pPr>
      <w:r w:rsidRPr="00E136FF">
        <w:tab/>
        <w:t>selectedCondReconfigurationToApply-r17</w:t>
      </w:r>
      <w:r w:rsidRPr="00E136FF">
        <w:tab/>
      </w:r>
      <w:r w:rsidRPr="00E136FF">
        <w:tab/>
      </w:r>
      <w:r w:rsidRPr="00E136FF">
        <w:tab/>
      </w:r>
      <w:r w:rsidRPr="00E136FF">
        <w:tab/>
        <w:t>CondReconfigurationId-r16</w:t>
      </w:r>
      <w:r w:rsidRPr="00E136FF">
        <w:tab/>
        <w:t>OPTIONAL,</w:t>
      </w:r>
      <w:r w:rsidR="00D20891" w:rsidRPr="00E136FF">
        <w:tab/>
        <w:t>nonCriticalExtension</w:t>
      </w:r>
      <w:r w:rsidR="00D20891" w:rsidRPr="00E136FF">
        <w:tab/>
      </w:r>
      <w:r w:rsidR="00D20891" w:rsidRPr="00E136FF">
        <w:tab/>
      </w:r>
      <w:r w:rsidR="00D20891" w:rsidRPr="00E136FF">
        <w:tab/>
      </w:r>
      <w:r w:rsidR="00D20891" w:rsidRPr="00E136FF">
        <w:tab/>
        <w:t>SEQUENCE {}</w:t>
      </w:r>
      <w:r w:rsidR="00D20891" w:rsidRPr="00E136FF">
        <w:tab/>
      </w:r>
      <w:r w:rsidR="00D20891" w:rsidRPr="00E136FF">
        <w:tab/>
      </w:r>
      <w:r w:rsidR="00D20891" w:rsidRPr="00E136FF">
        <w:tab/>
      </w:r>
      <w:r w:rsidR="00D20891" w:rsidRPr="00E136FF">
        <w:tab/>
      </w:r>
      <w:r w:rsidR="00D20891" w:rsidRPr="00E136FF">
        <w:tab/>
      </w:r>
      <w:r w:rsidR="00D20891"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709" w:name="_Toc20487207"/>
      <w:bookmarkStart w:id="710" w:name="_Toc29342502"/>
      <w:bookmarkStart w:id="711" w:name="_Toc29343641"/>
      <w:bookmarkStart w:id="712" w:name="_Toc36566902"/>
      <w:bookmarkStart w:id="713" w:name="_Toc36810338"/>
      <w:bookmarkStart w:id="714" w:name="_Toc36846702"/>
      <w:bookmarkStart w:id="715" w:name="_Toc36939355"/>
      <w:bookmarkStart w:id="716" w:name="_Toc37082335"/>
      <w:bookmarkStart w:id="717" w:name="_Toc46480966"/>
      <w:bookmarkStart w:id="718" w:name="_Toc46482200"/>
      <w:bookmarkStart w:id="719" w:name="_Toc46483434"/>
      <w:bookmarkStart w:id="720" w:name="_Toc100791509"/>
      <w:r w:rsidRPr="00E136FF">
        <w:t>–</w:t>
      </w:r>
      <w:r w:rsidRPr="00E136FF">
        <w:tab/>
      </w:r>
      <w:r w:rsidRPr="00E136FF">
        <w:rPr>
          <w:i/>
          <w:noProof/>
        </w:rPr>
        <w:t>RRCConnectionReestablishment</w:t>
      </w:r>
      <w:bookmarkEnd w:id="709"/>
      <w:bookmarkEnd w:id="710"/>
      <w:bookmarkEnd w:id="711"/>
      <w:bookmarkEnd w:id="712"/>
      <w:bookmarkEnd w:id="713"/>
      <w:bookmarkEnd w:id="714"/>
      <w:bookmarkEnd w:id="715"/>
      <w:bookmarkEnd w:id="716"/>
      <w:bookmarkEnd w:id="717"/>
      <w:bookmarkEnd w:id="718"/>
      <w:bookmarkEnd w:id="719"/>
      <w:bookmarkEnd w:id="720"/>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721" w:name="_Toc20487208"/>
      <w:bookmarkStart w:id="722" w:name="_Toc29342503"/>
      <w:bookmarkStart w:id="723" w:name="_Toc29343642"/>
      <w:bookmarkStart w:id="724" w:name="_Toc36566903"/>
      <w:bookmarkStart w:id="725" w:name="_Toc36810339"/>
      <w:bookmarkStart w:id="726" w:name="_Toc36846703"/>
      <w:bookmarkStart w:id="727" w:name="_Toc36939356"/>
      <w:bookmarkStart w:id="728" w:name="_Toc37082336"/>
      <w:bookmarkStart w:id="729" w:name="_Toc46480967"/>
      <w:bookmarkStart w:id="730" w:name="_Toc46482201"/>
      <w:bookmarkStart w:id="731" w:name="_Toc46483435"/>
      <w:bookmarkStart w:id="732" w:name="_Toc100791510"/>
      <w:r w:rsidRPr="00E136FF">
        <w:t>–</w:t>
      </w:r>
      <w:r w:rsidRPr="00E136FF">
        <w:tab/>
      </w:r>
      <w:r w:rsidRPr="00E136FF">
        <w:rPr>
          <w:i/>
          <w:noProof/>
        </w:rPr>
        <w:t>RRCConnectionReestablishmentComplete</w:t>
      </w:r>
      <w:bookmarkEnd w:id="721"/>
      <w:bookmarkEnd w:id="722"/>
      <w:bookmarkEnd w:id="723"/>
      <w:bookmarkEnd w:id="724"/>
      <w:bookmarkEnd w:id="725"/>
      <w:bookmarkEnd w:id="726"/>
      <w:bookmarkEnd w:id="727"/>
      <w:bookmarkEnd w:id="728"/>
      <w:bookmarkEnd w:id="729"/>
      <w:bookmarkEnd w:id="730"/>
      <w:bookmarkEnd w:id="731"/>
      <w:bookmarkEnd w:id="732"/>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1ACF43F2" w14:textId="77777777" w:rsidR="00BF52E8" w:rsidRPr="00E136FF" w:rsidRDefault="00FE5DA1" w:rsidP="00D20891">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733" w:name="_Toc20487209"/>
      <w:bookmarkStart w:id="734" w:name="_Toc29342504"/>
      <w:bookmarkStart w:id="735" w:name="_Toc29343643"/>
      <w:bookmarkStart w:id="736" w:name="_Toc36566904"/>
      <w:bookmarkStart w:id="737" w:name="_Toc36810340"/>
      <w:bookmarkStart w:id="738" w:name="_Toc36846704"/>
      <w:bookmarkStart w:id="739" w:name="_Toc36939357"/>
      <w:bookmarkStart w:id="740" w:name="_Toc37082337"/>
      <w:bookmarkStart w:id="741" w:name="_Toc46480968"/>
      <w:bookmarkStart w:id="742" w:name="_Toc46482202"/>
      <w:bookmarkStart w:id="743" w:name="_Toc46483436"/>
      <w:bookmarkStart w:id="744" w:name="_Toc100791511"/>
      <w:r w:rsidRPr="00E136FF">
        <w:t>–</w:t>
      </w:r>
      <w:r w:rsidRPr="00E136FF">
        <w:tab/>
      </w:r>
      <w:r w:rsidRPr="00E136FF">
        <w:rPr>
          <w:i/>
          <w:noProof/>
        </w:rPr>
        <w:t>RRCConnectionReestablishmentReject</w:t>
      </w:r>
      <w:bookmarkEnd w:id="733"/>
      <w:bookmarkEnd w:id="734"/>
      <w:bookmarkEnd w:id="735"/>
      <w:bookmarkEnd w:id="736"/>
      <w:bookmarkEnd w:id="737"/>
      <w:bookmarkEnd w:id="738"/>
      <w:bookmarkEnd w:id="739"/>
      <w:bookmarkEnd w:id="740"/>
      <w:bookmarkEnd w:id="741"/>
      <w:bookmarkEnd w:id="742"/>
      <w:bookmarkEnd w:id="743"/>
      <w:bookmarkEnd w:id="744"/>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745" w:name="_Toc20487210"/>
      <w:bookmarkStart w:id="746" w:name="_Toc29342505"/>
      <w:bookmarkStart w:id="747" w:name="_Toc29343644"/>
      <w:bookmarkStart w:id="748" w:name="_Toc36566905"/>
      <w:bookmarkStart w:id="749" w:name="_Toc36810341"/>
      <w:bookmarkStart w:id="750" w:name="_Toc36846705"/>
      <w:bookmarkStart w:id="751" w:name="_Toc36939358"/>
      <w:bookmarkStart w:id="752" w:name="_Toc37082338"/>
      <w:bookmarkStart w:id="753" w:name="_Toc46480969"/>
      <w:bookmarkStart w:id="754" w:name="_Toc46482203"/>
      <w:bookmarkStart w:id="755" w:name="_Toc46483437"/>
      <w:bookmarkStart w:id="756" w:name="_Toc100791512"/>
      <w:r w:rsidRPr="00E136FF">
        <w:t>–</w:t>
      </w:r>
      <w:r w:rsidRPr="00E136FF">
        <w:tab/>
      </w:r>
      <w:r w:rsidRPr="00E136FF">
        <w:rPr>
          <w:i/>
          <w:noProof/>
        </w:rPr>
        <w:t>RRCConnectionReestablishmentRequest</w:t>
      </w:r>
      <w:bookmarkEnd w:id="745"/>
      <w:bookmarkEnd w:id="746"/>
      <w:bookmarkEnd w:id="747"/>
      <w:bookmarkEnd w:id="748"/>
      <w:bookmarkEnd w:id="749"/>
      <w:bookmarkEnd w:id="750"/>
      <w:bookmarkEnd w:id="751"/>
      <w:bookmarkEnd w:id="752"/>
      <w:bookmarkEnd w:id="753"/>
      <w:bookmarkEnd w:id="754"/>
      <w:bookmarkEnd w:id="755"/>
      <w:bookmarkEnd w:id="756"/>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757" w:name="_Toc20487211"/>
      <w:bookmarkStart w:id="758" w:name="_Toc29342506"/>
      <w:bookmarkStart w:id="759" w:name="_Toc29343645"/>
      <w:bookmarkStart w:id="760" w:name="_Toc36566906"/>
      <w:bookmarkStart w:id="761" w:name="_Toc36810342"/>
      <w:bookmarkStart w:id="762" w:name="_Toc36846706"/>
      <w:bookmarkStart w:id="763" w:name="_Toc36939359"/>
      <w:bookmarkStart w:id="764" w:name="_Toc37082339"/>
      <w:bookmarkStart w:id="765" w:name="_Toc46480970"/>
      <w:bookmarkStart w:id="766" w:name="_Toc46482204"/>
      <w:bookmarkStart w:id="767" w:name="_Toc46483438"/>
      <w:bookmarkStart w:id="768" w:name="_Toc100791513"/>
      <w:r w:rsidRPr="00E136FF">
        <w:t>–</w:t>
      </w:r>
      <w:r w:rsidRPr="00E136FF">
        <w:tab/>
      </w:r>
      <w:r w:rsidRPr="00E136FF">
        <w:rPr>
          <w:i/>
          <w:noProof/>
        </w:rPr>
        <w:t>RRCConnectionReject</w:t>
      </w:r>
      <w:bookmarkEnd w:id="757"/>
      <w:bookmarkEnd w:id="758"/>
      <w:bookmarkEnd w:id="759"/>
      <w:bookmarkEnd w:id="760"/>
      <w:bookmarkEnd w:id="761"/>
      <w:bookmarkEnd w:id="762"/>
      <w:bookmarkEnd w:id="763"/>
      <w:bookmarkEnd w:id="764"/>
      <w:bookmarkEnd w:id="765"/>
      <w:bookmarkEnd w:id="766"/>
      <w:bookmarkEnd w:id="767"/>
      <w:bookmarkEnd w:id="768"/>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769" w:name="_Toc20487212"/>
      <w:bookmarkStart w:id="770" w:name="_Toc29342507"/>
      <w:bookmarkStart w:id="771" w:name="_Toc29343646"/>
      <w:bookmarkStart w:id="772" w:name="_Toc36566907"/>
      <w:bookmarkStart w:id="773" w:name="_Toc36810343"/>
      <w:bookmarkStart w:id="774" w:name="_Toc36846707"/>
      <w:bookmarkStart w:id="775" w:name="_Toc36939360"/>
      <w:bookmarkStart w:id="776" w:name="_Toc37082340"/>
      <w:bookmarkStart w:id="777" w:name="_Toc46480971"/>
      <w:bookmarkStart w:id="778" w:name="_Toc46482205"/>
      <w:bookmarkStart w:id="779" w:name="_Toc46483439"/>
      <w:bookmarkStart w:id="780" w:name="_Toc100791514"/>
      <w:r w:rsidRPr="00E136FF">
        <w:t>–</w:t>
      </w:r>
      <w:r w:rsidRPr="00E136FF">
        <w:tab/>
      </w:r>
      <w:r w:rsidRPr="00E136FF">
        <w:rPr>
          <w:i/>
          <w:noProof/>
        </w:rPr>
        <w:t>RRCConnectionRelease</w:t>
      </w:r>
      <w:bookmarkEnd w:id="769"/>
      <w:bookmarkEnd w:id="770"/>
      <w:bookmarkEnd w:id="771"/>
      <w:bookmarkEnd w:id="772"/>
      <w:bookmarkEnd w:id="773"/>
      <w:bookmarkEnd w:id="774"/>
      <w:bookmarkEnd w:id="775"/>
      <w:bookmarkEnd w:id="776"/>
      <w:bookmarkEnd w:id="777"/>
      <w:bookmarkEnd w:id="778"/>
      <w:bookmarkEnd w:id="779"/>
      <w:bookmarkEnd w:id="780"/>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781" w:name="_Hlk21337411"/>
      <w:r w:rsidR="00AA5063" w:rsidRPr="00E136FF">
        <w:t>RRCConnectionRelease</w:t>
      </w:r>
      <w:r w:rsidR="0029285D" w:rsidRPr="00E136FF">
        <w:t>-</w:t>
      </w:r>
      <w:r w:rsidR="00FE1774" w:rsidRPr="00E136FF">
        <w:t>v15b0</w:t>
      </w:r>
      <w:r w:rsidR="00AA5063" w:rsidRPr="00E136FF">
        <w:t>-IEs</w:t>
      </w:r>
      <w:bookmarkEnd w:id="781"/>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782" w:name="OLE_LINK101"/>
      <w:bookmarkStart w:id="783"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784" w:name="OLE_LINK114"/>
      <w:bookmarkStart w:id="785" w:name="OLE_LINK115"/>
      <w:r w:rsidRPr="00E136FF">
        <w:t>CarrierFreqCDMA2000</w:t>
      </w:r>
      <w:bookmarkEnd w:id="784"/>
      <w:bookmarkEnd w:id="785"/>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782"/>
    <w:bookmarkEnd w:id="783"/>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t>ran-pagingCycle</w:t>
            </w:r>
          </w:p>
          <w:p w14:paraId="2013B4C4" w14:textId="77777777" w:rsidR="00992B54" w:rsidRPr="00E136FF" w:rsidRDefault="00992B54" w:rsidP="00992B54">
            <w:pPr>
              <w:spacing w:after="0"/>
              <w:rPr>
                <w:b/>
                <w:i/>
                <w:noProof/>
                <w:lang w:eastAsia="ko-KR"/>
              </w:rPr>
            </w:pPr>
            <w:r w:rsidRPr="00E136FF">
              <w:rPr>
                <w:rFonts w:ascii="Arial" w:eastAsia="SimSun"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SimSun"/>
                <w:bCs/>
                <w:noProof/>
                <w:lang w:eastAsia="zh-CN"/>
              </w:rPr>
              <w:t xml:space="preserve"> The cause value </w:t>
            </w:r>
            <w:r w:rsidRPr="00E136FF">
              <w:rPr>
                <w:rFonts w:eastAsia="SimSun"/>
                <w:i/>
                <w:iCs/>
                <w:lang w:eastAsia="zh-CN"/>
              </w:rPr>
              <w:t>cs-FallbackH</w:t>
            </w:r>
            <w:r w:rsidRPr="00E136FF">
              <w:rPr>
                <w:rFonts w:eastAsia="SimSun"/>
                <w:i/>
                <w:snapToGrid w:val="0"/>
                <w:lang w:eastAsia="zh-CN"/>
              </w:rPr>
              <w:t>ighPriority</w:t>
            </w:r>
            <w:r w:rsidRPr="00E136FF">
              <w:rPr>
                <w:rFonts w:eastAsia="SimSun"/>
                <w:bCs/>
                <w:noProof/>
                <w:lang w:eastAsia="zh-CN"/>
              </w:rPr>
              <w:t xml:space="preserve"> is only applicable when </w:t>
            </w:r>
            <w:r w:rsidRPr="00E136FF">
              <w:rPr>
                <w:bCs/>
                <w:i/>
                <w:noProof/>
                <w:lang w:eastAsia="en-GB"/>
              </w:rPr>
              <w:t>redirectedCarrierInfo</w:t>
            </w:r>
            <w:r w:rsidRPr="00E136FF">
              <w:rPr>
                <w:rFonts w:eastAsia="SimSun"/>
                <w:bCs/>
                <w:noProof/>
                <w:lang w:eastAsia="zh-CN"/>
              </w:rPr>
              <w:t xml:space="preserve"> is present with the value set to </w:t>
            </w:r>
            <w:r w:rsidRPr="00E136FF">
              <w:rPr>
                <w:rFonts w:eastAsia="SimSun"/>
                <w:bCs/>
                <w:i/>
                <w:noProof/>
                <w:lang w:eastAsia="zh-CN"/>
              </w:rPr>
              <w:t>utra-FDD,</w:t>
            </w:r>
            <w:r w:rsidRPr="00E136FF">
              <w:rPr>
                <w:rFonts w:eastAsia="SimSun"/>
                <w:bCs/>
                <w:noProof/>
                <w:lang w:eastAsia="zh-CN"/>
              </w:rPr>
              <w:t xml:space="preserve"> </w:t>
            </w:r>
            <w:r w:rsidRPr="00E136FF">
              <w:rPr>
                <w:rFonts w:eastAsia="SimSun"/>
                <w:bCs/>
                <w:i/>
                <w:noProof/>
                <w:lang w:eastAsia="zh-CN"/>
              </w:rPr>
              <w:t>utra-TDD</w:t>
            </w:r>
            <w:r w:rsidRPr="00E136FF">
              <w:rPr>
                <w:bCs/>
                <w:noProof/>
                <w:lang w:eastAsia="zh-CN"/>
              </w:rPr>
              <w:t xml:space="preserve"> or </w:t>
            </w:r>
            <w:r w:rsidRPr="00E136FF">
              <w:rPr>
                <w:bCs/>
                <w:i/>
                <w:noProof/>
                <w:lang w:eastAsia="zh-CN"/>
              </w:rPr>
              <w:t>utra-TDD-r10</w:t>
            </w:r>
            <w:r w:rsidRPr="00E136FF">
              <w:rPr>
                <w:rFonts w:eastAsia="SimSun"/>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786" w:name="_Toc20487213"/>
      <w:bookmarkStart w:id="787" w:name="_Toc29342508"/>
      <w:bookmarkStart w:id="788" w:name="_Toc29343647"/>
      <w:bookmarkStart w:id="789" w:name="_Toc36566908"/>
      <w:bookmarkStart w:id="790" w:name="_Toc36810344"/>
      <w:bookmarkStart w:id="791" w:name="_Toc36846708"/>
      <w:bookmarkStart w:id="792" w:name="_Toc36939361"/>
      <w:bookmarkStart w:id="793" w:name="_Toc37082341"/>
      <w:bookmarkStart w:id="794" w:name="_Toc46480972"/>
      <w:bookmarkStart w:id="795" w:name="_Toc46482206"/>
      <w:bookmarkStart w:id="796" w:name="_Toc46483440"/>
      <w:bookmarkStart w:id="797" w:name="_Toc100791515"/>
      <w:r w:rsidRPr="00E136FF">
        <w:t>–</w:t>
      </w:r>
      <w:r w:rsidRPr="00E136FF">
        <w:tab/>
      </w:r>
      <w:r w:rsidRPr="00E136FF">
        <w:rPr>
          <w:i/>
          <w:noProof/>
        </w:rPr>
        <w:t>RRCConnectionRequest</w:t>
      </w:r>
      <w:bookmarkEnd w:id="786"/>
      <w:bookmarkEnd w:id="787"/>
      <w:bookmarkEnd w:id="788"/>
      <w:bookmarkEnd w:id="789"/>
      <w:bookmarkEnd w:id="790"/>
      <w:bookmarkEnd w:id="791"/>
      <w:bookmarkEnd w:id="792"/>
      <w:bookmarkEnd w:id="793"/>
      <w:bookmarkEnd w:id="794"/>
      <w:bookmarkEnd w:id="795"/>
      <w:bookmarkEnd w:id="796"/>
      <w:bookmarkEnd w:id="797"/>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798" w:name="_Toc20487214"/>
      <w:bookmarkStart w:id="799" w:name="_Toc29342509"/>
      <w:bookmarkStart w:id="800" w:name="_Toc29343648"/>
      <w:bookmarkStart w:id="801" w:name="_Toc36566909"/>
      <w:bookmarkStart w:id="802" w:name="_Toc36810345"/>
      <w:bookmarkStart w:id="803" w:name="_Toc36846709"/>
      <w:bookmarkStart w:id="804" w:name="_Toc36939362"/>
      <w:bookmarkStart w:id="805" w:name="_Toc37082342"/>
      <w:bookmarkStart w:id="806" w:name="_Toc46480973"/>
      <w:bookmarkStart w:id="807" w:name="_Toc46482207"/>
      <w:bookmarkStart w:id="808" w:name="_Toc46483441"/>
      <w:bookmarkStart w:id="809" w:name="_Toc100791516"/>
      <w:r w:rsidRPr="00E136FF">
        <w:t>–</w:t>
      </w:r>
      <w:r w:rsidRPr="00E136FF">
        <w:tab/>
      </w:r>
      <w:r w:rsidRPr="00E136FF">
        <w:rPr>
          <w:i/>
          <w:noProof/>
        </w:rPr>
        <w:t>RRCConnectionResume</w:t>
      </w:r>
      <w:bookmarkEnd w:id="798"/>
      <w:bookmarkEnd w:id="799"/>
      <w:bookmarkEnd w:id="800"/>
      <w:bookmarkEnd w:id="801"/>
      <w:bookmarkEnd w:id="802"/>
      <w:bookmarkEnd w:id="803"/>
      <w:bookmarkEnd w:id="804"/>
      <w:bookmarkEnd w:id="805"/>
      <w:bookmarkEnd w:id="806"/>
      <w:bookmarkEnd w:id="807"/>
      <w:bookmarkEnd w:id="808"/>
      <w:bookmarkEnd w:id="809"/>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0A7183">
        <w:trPr>
          <w:cantSplit/>
        </w:trPr>
        <w:tc>
          <w:tcPr>
            <w:tcW w:w="9639" w:type="dxa"/>
          </w:tcPr>
          <w:p w14:paraId="6F1BE218" w14:textId="77777777" w:rsidR="00A000FF" w:rsidRPr="00E136FF" w:rsidRDefault="00A000FF" w:rsidP="000A7183">
            <w:pPr>
              <w:pStyle w:val="TAL"/>
              <w:rPr>
                <w:b/>
                <w:i/>
                <w:lang w:eastAsia="en-GB"/>
              </w:rPr>
            </w:pPr>
            <w:r w:rsidRPr="00E136FF">
              <w:rPr>
                <w:b/>
                <w:i/>
                <w:lang w:eastAsia="en-GB"/>
              </w:rPr>
              <w:t>scg-State</w:t>
            </w:r>
          </w:p>
          <w:p w14:paraId="1BBD9E2B" w14:textId="77777777" w:rsidR="00A000FF" w:rsidRPr="00E136FF" w:rsidRDefault="00A000FF" w:rsidP="000A7183">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810" w:name="_Toc20487215"/>
      <w:bookmarkStart w:id="811" w:name="_Toc29342510"/>
      <w:bookmarkStart w:id="812" w:name="_Toc29343649"/>
      <w:bookmarkStart w:id="813" w:name="_Toc36566910"/>
      <w:bookmarkStart w:id="814" w:name="_Toc36810346"/>
      <w:bookmarkStart w:id="815" w:name="_Toc36846710"/>
      <w:bookmarkStart w:id="816" w:name="_Toc36939363"/>
      <w:bookmarkStart w:id="817" w:name="_Toc37082343"/>
      <w:bookmarkStart w:id="818" w:name="_Toc46480974"/>
      <w:bookmarkStart w:id="819" w:name="_Toc46482208"/>
      <w:bookmarkStart w:id="820" w:name="_Toc46483442"/>
      <w:bookmarkStart w:id="821" w:name="_Toc100791517"/>
      <w:r w:rsidRPr="00E136FF">
        <w:t>–</w:t>
      </w:r>
      <w:r w:rsidRPr="00E136FF">
        <w:tab/>
      </w:r>
      <w:r w:rsidRPr="00E136FF">
        <w:rPr>
          <w:i/>
          <w:noProof/>
        </w:rPr>
        <w:t>RRCConnectionResumeComplete</w:t>
      </w:r>
      <w:bookmarkEnd w:id="810"/>
      <w:bookmarkEnd w:id="811"/>
      <w:bookmarkEnd w:id="812"/>
      <w:bookmarkEnd w:id="813"/>
      <w:bookmarkEnd w:id="814"/>
      <w:bookmarkEnd w:id="815"/>
      <w:bookmarkEnd w:id="816"/>
      <w:bookmarkEnd w:id="817"/>
      <w:bookmarkEnd w:id="818"/>
      <w:bookmarkEnd w:id="819"/>
      <w:bookmarkEnd w:id="820"/>
      <w:bookmarkEnd w:id="821"/>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Pr="00E136FF" w:rsidRDefault="005C4197" w:rsidP="005C4197">
      <w:pPr>
        <w:pStyle w:val="PL"/>
        <w:shd w:val="clear" w:color="auto" w:fill="E6E6E6"/>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4D8510DC" w14:textId="77777777" w:rsidR="009722D5" w:rsidRPr="00E136FF" w:rsidRDefault="009722D5"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822" w:name="_Toc20487216"/>
      <w:bookmarkStart w:id="823" w:name="_Toc29342511"/>
      <w:bookmarkStart w:id="824" w:name="_Toc29343650"/>
      <w:bookmarkStart w:id="825" w:name="_Toc36566911"/>
      <w:bookmarkStart w:id="826" w:name="_Toc36810347"/>
      <w:bookmarkStart w:id="827" w:name="_Toc36846711"/>
      <w:bookmarkStart w:id="828" w:name="_Toc36939364"/>
      <w:bookmarkStart w:id="829" w:name="_Toc37082344"/>
      <w:bookmarkStart w:id="830" w:name="_Toc46480975"/>
      <w:bookmarkStart w:id="831" w:name="_Toc46482209"/>
      <w:bookmarkStart w:id="832" w:name="_Toc46483443"/>
      <w:bookmarkStart w:id="833" w:name="_Toc100791518"/>
      <w:r w:rsidRPr="00E136FF">
        <w:t>–</w:t>
      </w:r>
      <w:r w:rsidRPr="00E136FF">
        <w:tab/>
      </w:r>
      <w:r w:rsidRPr="00E136FF">
        <w:rPr>
          <w:i/>
          <w:noProof/>
        </w:rPr>
        <w:t>RRCConnectionResumeRequest</w:t>
      </w:r>
      <w:bookmarkEnd w:id="822"/>
      <w:bookmarkEnd w:id="823"/>
      <w:bookmarkEnd w:id="824"/>
      <w:bookmarkEnd w:id="825"/>
      <w:bookmarkEnd w:id="826"/>
      <w:bookmarkEnd w:id="827"/>
      <w:bookmarkEnd w:id="828"/>
      <w:bookmarkEnd w:id="829"/>
      <w:bookmarkEnd w:id="830"/>
      <w:bookmarkEnd w:id="831"/>
      <w:bookmarkEnd w:id="832"/>
      <w:bookmarkEnd w:id="833"/>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834" w:name="_Toc20487217"/>
      <w:bookmarkStart w:id="835" w:name="_Toc29342512"/>
      <w:bookmarkStart w:id="836" w:name="_Toc29343651"/>
      <w:bookmarkStart w:id="837" w:name="_Toc36566912"/>
      <w:bookmarkStart w:id="838" w:name="_Toc36810348"/>
      <w:bookmarkStart w:id="839" w:name="_Toc36846712"/>
      <w:bookmarkStart w:id="840" w:name="_Toc36939365"/>
      <w:bookmarkStart w:id="841" w:name="_Toc37082345"/>
      <w:bookmarkStart w:id="842" w:name="_Toc46480976"/>
      <w:bookmarkStart w:id="843" w:name="_Toc46482210"/>
      <w:bookmarkStart w:id="844" w:name="_Toc46483444"/>
      <w:bookmarkStart w:id="845" w:name="_Toc100791519"/>
      <w:r w:rsidRPr="00E136FF">
        <w:t>–</w:t>
      </w:r>
      <w:r w:rsidRPr="00E136FF">
        <w:tab/>
      </w:r>
      <w:r w:rsidRPr="00E136FF">
        <w:rPr>
          <w:i/>
          <w:noProof/>
        </w:rPr>
        <w:t>RRCConnectionSetup</w:t>
      </w:r>
      <w:bookmarkEnd w:id="834"/>
      <w:bookmarkEnd w:id="835"/>
      <w:bookmarkEnd w:id="836"/>
      <w:bookmarkEnd w:id="837"/>
      <w:bookmarkEnd w:id="838"/>
      <w:bookmarkEnd w:id="839"/>
      <w:bookmarkEnd w:id="840"/>
      <w:bookmarkEnd w:id="841"/>
      <w:bookmarkEnd w:id="842"/>
      <w:bookmarkEnd w:id="843"/>
      <w:bookmarkEnd w:id="844"/>
      <w:bookmarkEnd w:id="845"/>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846" w:name="_Toc20487218"/>
      <w:bookmarkStart w:id="847" w:name="_Toc29342513"/>
      <w:bookmarkStart w:id="848" w:name="_Toc29343652"/>
      <w:bookmarkStart w:id="849" w:name="_Toc36566913"/>
      <w:bookmarkStart w:id="850" w:name="_Toc36810349"/>
      <w:bookmarkStart w:id="851" w:name="_Toc36846713"/>
      <w:bookmarkStart w:id="852" w:name="_Toc36939366"/>
      <w:bookmarkStart w:id="853" w:name="_Toc37082346"/>
      <w:bookmarkStart w:id="854" w:name="_Toc46480977"/>
      <w:bookmarkStart w:id="855" w:name="_Toc46482211"/>
      <w:bookmarkStart w:id="856" w:name="_Toc46483445"/>
      <w:bookmarkStart w:id="857" w:name="_Toc100791520"/>
      <w:r w:rsidRPr="00E136FF">
        <w:t>–</w:t>
      </w:r>
      <w:r w:rsidRPr="00E136FF">
        <w:tab/>
      </w:r>
      <w:r w:rsidRPr="00E136FF">
        <w:rPr>
          <w:i/>
          <w:noProof/>
        </w:rPr>
        <w:t>RRCConnectionSetupComplete</w:t>
      </w:r>
      <w:bookmarkEnd w:id="846"/>
      <w:bookmarkEnd w:id="847"/>
      <w:bookmarkEnd w:id="848"/>
      <w:bookmarkEnd w:id="849"/>
      <w:bookmarkEnd w:id="850"/>
      <w:bookmarkEnd w:id="851"/>
      <w:bookmarkEnd w:id="852"/>
      <w:bookmarkEnd w:id="853"/>
      <w:bookmarkEnd w:id="854"/>
      <w:bookmarkEnd w:id="855"/>
      <w:bookmarkEnd w:id="856"/>
      <w:bookmarkEnd w:id="857"/>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68E45C06" w14:textId="77777777" w:rsidR="00556C9F"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858" w:name="_Toc20487219"/>
      <w:bookmarkStart w:id="859" w:name="_Toc29342514"/>
      <w:bookmarkStart w:id="860" w:name="_Toc29343653"/>
      <w:bookmarkStart w:id="861" w:name="_Toc36566914"/>
      <w:bookmarkStart w:id="862" w:name="_Toc36810350"/>
      <w:bookmarkStart w:id="863" w:name="_Toc36846714"/>
      <w:bookmarkStart w:id="864" w:name="_Toc36939367"/>
      <w:bookmarkStart w:id="865" w:name="_Toc37082347"/>
      <w:bookmarkStart w:id="866" w:name="_Toc46480978"/>
      <w:bookmarkStart w:id="867" w:name="_Toc46482212"/>
      <w:bookmarkStart w:id="868" w:name="_Toc46483446"/>
      <w:bookmarkStart w:id="869" w:name="_Toc100791521"/>
      <w:r w:rsidRPr="00E136FF">
        <w:t>–</w:t>
      </w:r>
      <w:r w:rsidRPr="00E136FF">
        <w:tab/>
      </w:r>
      <w:r w:rsidRPr="00E136FF">
        <w:rPr>
          <w:i/>
          <w:noProof/>
        </w:rPr>
        <w:t>RRCEarlyDataComplete</w:t>
      </w:r>
      <w:bookmarkEnd w:id="858"/>
      <w:bookmarkEnd w:id="859"/>
      <w:bookmarkEnd w:id="860"/>
      <w:bookmarkEnd w:id="861"/>
      <w:bookmarkEnd w:id="862"/>
      <w:bookmarkEnd w:id="863"/>
      <w:bookmarkEnd w:id="864"/>
      <w:bookmarkEnd w:id="865"/>
      <w:bookmarkEnd w:id="866"/>
      <w:bookmarkEnd w:id="867"/>
      <w:bookmarkEnd w:id="868"/>
      <w:bookmarkEnd w:id="869"/>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870" w:name="_Toc20487220"/>
      <w:bookmarkStart w:id="871" w:name="_Toc29342515"/>
      <w:bookmarkStart w:id="872" w:name="_Toc29343654"/>
      <w:bookmarkStart w:id="873" w:name="_Toc36566915"/>
      <w:bookmarkStart w:id="874" w:name="_Toc36810351"/>
      <w:bookmarkStart w:id="875" w:name="_Toc36846715"/>
      <w:bookmarkStart w:id="876" w:name="_Toc36939368"/>
      <w:bookmarkStart w:id="877" w:name="_Toc37082348"/>
      <w:bookmarkStart w:id="878" w:name="_Toc46480979"/>
      <w:bookmarkStart w:id="879" w:name="_Toc46482213"/>
      <w:bookmarkStart w:id="880" w:name="_Toc46483447"/>
      <w:bookmarkStart w:id="881" w:name="_Toc100791522"/>
      <w:r w:rsidRPr="00E136FF">
        <w:t>–</w:t>
      </w:r>
      <w:r w:rsidRPr="00E136FF">
        <w:tab/>
      </w:r>
      <w:r w:rsidRPr="00E136FF">
        <w:rPr>
          <w:i/>
          <w:noProof/>
        </w:rPr>
        <w:t>RRCEarlyDataRequest</w:t>
      </w:r>
      <w:bookmarkEnd w:id="870"/>
      <w:bookmarkEnd w:id="871"/>
      <w:bookmarkEnd w:id="872"/>
      <w:bookmarkEnd w:id="873"/>
      <w:bookmarkEnd w:id="874"/>
      <w:bookmarkEnd w:id="875"/>
      <w:bookmarkEnd w:id="876"/>
      <w:bookmarkEnd w:id="877"/>
      <w:bookmarkEnd w:id="878"/>
      <w:bookmarkEnd w:id="879"/>
      <w:bookmarkEnd w:id="880"/>
      <w:bookmarkEnd w:id="881"/>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882"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883" w:name="_Hlk21360228"/>
      <w:r w:rsidRPr="00E136FF">
        <w:t>establishmentCause-r16</w:t>
      </w:r>
      <w:bookmarkEnd w:id="883"/>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882"/>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884"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884"/>
    </w:tbl>
    <w:p w14:paraId="488DB06B" w14:textId="77777777" w:rsidR="002E2F4B" w:rsidRPr="00E136FF" w:rsidRDefault="002E2F4B" w:rsidP="009722D5"/>
    <w:p w14:paraId="7EB5DC4C" w14:textId="77777777" w:rsidR="009722D5" w:rsidRPr="00E136FF" w:rsidRDefault="009722D5" w:rsidP="009722D5">
      <w:pPr>
        <w:pStyle w:val="Heading4"/>
      </w:pPr>
      <w:bookmarkStart w:id="885" w:name="_Toc20487221"/>
      <w:bookmarkStart w:id="886" w:name="_Toc29342516"/>
      <w:bookmarkStart w:id="887" w:name="_Toc29343655"/>
      <w:bookmarkStart w:id="888" w:name="_Toc36566916"/>
      <w:bookmarkStart w:id="889" w:name="_Toc36810352"/>
      <w:bookmarkStart w:id="890" w:name="_Toc36846716"/>
      <w:bookmarkStart w:id="891" w:name="_Toc36939369"/>
      <w:bookmarkStart w:id="892" w:name="_Toc37082349"/>
      <w:bookmarkStart w:id="893" w:name="_Toc46480980"/>
      <w:bookmarkStart w:id="894" w:name="_Toc46482214"/>
      <w:bookmarkStart w:id="895" w:name="_Toc46483448"/>
      <w:bookmarkStart w:id="896" w:name="_Toc100791523"/>
      <w:r w:rsidRPr="00E136FF">
        <w:t>–</w:t>
      </w:r>
      <w:r w:rsidRPr="00E136FF">
        <w:tab/>
      </w:r>
      <w:r w:rsidRPr="00E136FF">
        <w:rPr>
          <w:i/>
          <w:noProof/>
        </w:rPr>
        <w:t>SCGFailureInformation</w:t>
      </w:r>
      <w:bookmarkEnd w:id="885"/>
      <w:bookmarkEnd w:id="886"/>
      <w:bookmarkEnd w:id="887"/>
      <w:bookmarkEnd w:id="888"/>
      <w:bookmarkEnd w:id="889"/>
      <w:bookmarkEnd w:id="890"/>
      <w:bookmarkEnd w:id="891"/>
      <w:bookmarkEnd w:id="892"/>
      <w:bookmarkEnd w:id="893"/>
      <w:bookmarkEnd w:id="894"/>
      <w:bookmarkEnd w:id="895"/>
      <w:bookmarkEnd w:id="896"/>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SimSun"/>
        </w:rPr>
        <w:tab/>
        <w:t>measResultServFreqList-r12</w:t>
      </w:r>
      <w:r w:rsidRPr="00E136FF">
        <w:rPr>
          <w:rFonts w:eastAsia="SimSun"/>
        </w:rPr>
        <w:tab/>
      </w:r>
      <w:r w:rsidRPr="00E136FF">
        <w:rPr>
          <w:rFonts w:eastAsia="SimSun"/>
        </w:rPr>
        <w:tab/>
      </w:r>
      <w:r w:rsidRPr="00E136FF">
        <w:rPr>
          <w:rFonts w:eastAsia="SimSun"/>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897" w:name="_Toc20487222"/>
      <w:bookmarkStart w:id="898" w:name="_Toc29342517"/>
      <w:bookmarkStart w:id="899" w:name="_Toc29343656"/>
      <w:bookmarkStart w:id="900" w:name="_Toc36566917"/>
      <w:bookmarkStart w:id="901" w:name="_Toc36810353"/>
      <w:bookmarkStart w:id="902" w:name="_Toc36846717"/>
      <w:bookmarkStart w:id="903" w:name="_Toc36939370"/>
      <w:bookmarkStart w:id="904" w:name="_Toc37082350"/>
      <w:bookmarkStart w:id="905" w:name="_Toc46480981"/>
      <w:bookmarkStart w:id="906" w:name="_Toc46482215"/>
      <w:bookmarkStart w:id="907" w:name="_Toc46483449"/>
      <w:bookmarkStart w:id="908" w:name="_Toc100791524"/>
      <w:r w:rsidRPr="00E136FF">
        <w:t>–</w:t>
      </w:r>
      <w:r w:rsidRPr="00E136FF">
        <w:tab/>
      </w:r>
      <w:r w:rsidRPr="00E136FF">
        <w:rPr>
          <w:i/>
          <w:noProof/>
        </w:rPr>
        <w:t>SCGFailureInformationNR</w:t>
      </w:r>
      <w:bookmarkEnd w:id="897"/>
      <w:bookmarkEnd w:id="898"/>
      <w:bookmarkEnd w:id="899"/>
      <w:bookmarkEnd w:id="900"/>
      <w:bookmarkEnd w:id="901"/>
      <w:bookmarkEnd w:id="902"/>
      <w:bookmarkEnd w:id="903"/>
      <w:bookmarkEnd w:id="904"/>
      <w:bookmarkEnd w:id="905"/>
      <w:bookmarkEnd w:id="906"/>
      <w:bookmarkEnd w:id="907"/>
      <w:bookmarkEnd w:id="908"/>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909" w:name="_Toc20487223"/>
      <w:bookmarkStart w:id="910" w:name="_Toc29342518"/>
      <w:bookmarkStart w:id="911" w:name="_Toc29343657"/>
      <w:bookmarkStart w:id="912" w:name="_Toc36566918"/>
      <w:bookmarkStart w:id="913" w:name="_Toc36810354"/>
      <w:bookmarkStart w:id="914" w:name="_Toc36846718"/>
      <w:bookmarkStart w:id="915" w:name="_Toc36939371"/>
      <w:bookmarkStart w:id="916" w:name="_Toc37082351"/>
      <w:bookmarkStart w:id="917" w:name="_Toc46480982"/>
      <w:bookmarkStart w:id="918" w:name="_Toc46482216"/>
      <w:bookmarkStart w:id="919" w:name="_Toc46483450"/>
      <w:bookmarkStart w:id="920" w:name="_Toc100791525"/>
      <w:r w:rsidRPr="00E136FF">
        <w:t>–</w:t>
      </w:r>
      <w:r w:rsidRPr="00E136FF">
        <w:tab/>
      </w:r>
      <w:r w:rsidRPr="00E136FF">
        <w:rPr>
          <w:i/>
        </w:rPr>
        <w:t>SCPTMConfiguration</w:t>
      </w:r>
      <w:bookmarkEnd w:id="909"/>
      <w:bookmarkEnd w:id="910"/>
      <w:bookmarkEnd w:id="911"/>
      <w:bookmarkEnd w:id="912"/>
      <w:bookmarkEnd w:id="913"/>
      <w:bookmarkEnd w:id="914"/>
      <w:bookmarkEnd w:id="915"/>
      <w:bookmarkEnd w:id="916"/>
      <w:bookmarkEnd w:id="917"/>
      <w:bookmarkEnd w:id="918"/>
      <w:bookmarkEnd w:id="919"/>
      <w:bookmarkEnd w:id="920"/>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027" type="#_x0000_t75" style="width:14.25pt;height:15pt" o:ole="">
                  <v:imagedata r:id="rId19" o:title=""/>
                </v:shape>
                <o:OLEObject Type="Embed" ProgID="Equation.3" ShapeID="_x0000_i1027" DrawAspect="Content" ObjectID="_1713903205" r:id="rId20"/>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921" w:name="_Toc20487224"/>
      <w:bookmarkStart w:id="922" w:name="_Toc29342519"/>
      <w:bookmarkStart w:id="923" w:name="_Toc29343658"/>
      <w:bookmarkStart w:id="924" w:name="_Toc36566919"/>
      <w:bookmarkStart w:id="925" w:name="_Toc36810355"/>
      <w:bookmarkStart w:id="926" w:name="_Toc36846719"/>
      <w:bookmarkStart w:id="927" w:name="_Toc36939372"/>
      <w:bookmarkStart w:id="928" w:name="_Toc37082352"/>
      <w:bookmarkStart w:id="929" w:name="_Toc46480983"/>
      <w:bookmarkStart w:id="930" w:name="_Toc46482217"/>
      <w:bookmarkStart w:id="931" w:name="_Toc46483451"/>
      <w:bookmarkStart w:id="932" w:name="_Toc100791526"/>
      <w:r w:rsidRPr="00E136FF">
        <w:t>–</w:t>
      </w:r>
      <w:r w:rsidRPr="00E136FF">
        <w:tab/>
      </w:r>
      <w:r w:rsidRPr="00E136FF">
        <w:rPr>
          <w:i/>
        </w:rPr>
        <w:t>SCPTMConfiguration-BR</w:t>
      </w:r>
      <w:bookmarkEnd w:id="921"/>
      <w:bookmarkEnd w:id="922"/>
      <w:bookmarkEnd w:id="923"/>
      <w:bookmarkEnd w:id="924"/>
      <w:bookmarkEnd w:id="925"/>
      <w:bookmarkEnd w:id="926"/>
      <w:bookmarkEnd w:id="927"/>
      <w:bookmarkEnd w:id="928"/>
      <w:bookmarkEnd w:id="929"/>
      <w:bookmarkEnd w:id="930"/>
      <w:bookmarkEnd w:id="931"/>
      <w:bookmarkEnd w:id="932"/>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028" type="#_x0000_t75" style="width:14.25pt;height:15pt" o:ole="">
                  <v:imagedata r:id="rId19" o:title=""/>
                </v:shape>
                <o:OLEObject Type="Embed" ProgID="Equation.3" ShapeID="_x0000_i1028" DrawAspect="Content" ObjectID="_1713903206" r:id="rId21"/>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933" w:name="_Toc20487225"/>
      <w:bookmarkStart w:id="934" w:name="_Toc29342520"/>
      <w:bookmarkStart w:id="935" w:name="_Toc29343659"/>
      <w:bookmarkStart w:id="936" w:name="_Toc36566920"/>
      <w:bookmarkStart w:id="937" w:name="_Toc36810356"/>
      <w:bookmarkStart w:id="938" w:name="_Toc36846720"/>
      <w:bookmarkStart w:id="939" w:name="_Toc36939373"/>
      <w:bookmarkStart w:id="940" w:name="_Toc37082353"/>
      <w:bookmarkStart w:id="941" w:name="_Toc46480984"/>
      <w:bookmarkStart w:id="942" w:name="_Toc46482218"/>
      <w:bookmarkStart w:id="943" w:name="_Toc46483452"/>
      <w:bookmarkStart w:id="944" w:name="_Toc100791527"/>
      <w:r w:rsidRPr="00E136FF">
        <w:t>–</w:t>
      </w:r>
      <w:r w:rsidRPr="00E136FF">
        <w:tab/>
      </w:r>
      <w:r w:rsidRPr="00E136FF">
        <w:rPr>
          <w:i/>
          <w:noProof/>
        </w:rPr>
        <w:t>SecurityModeCommand</w:t>
      </w:r>
      <w:bookmarkEnd w:id="933"/>
      <w:bookmarkEnd w:id="934"/>
      <w:bookmarkEnd w:id="935"/>
      <w:bookmarkEnd w:id="936"/>
      <w:bookmarkEnd w:id="937"/>
      <w:bookmarkEnd w:id="938"/>
      <w:bookmarkEnd w:id="939"/>
      <w:bookmarkEnd w:id="940"/>
      <w:bookmarkEnd w:id="941"/>
      <w:bookmarkEnd w:id="942"/>
      <w:bookmarkEnd w:id="943"/>
      <w:bookmarkEnd w:id="944"/>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945" w:name="_Toc20487226"/>
      <w:bookmarkStart w:id="946" w:name="_Toc29342521"/>
      <w:bookmarkStart w:id="947" w:name="_Toc29343660"/>
      <w:bookmarkStart w:id="948" w:name="_Toc36566921"/>
      <w:bookmarkStart w:id="949" w:name="_Toc36810357"/>
      <w:bookmarkStart w:id="950" w:name="_Toc36846721"/>
      <w:bookmarkStart w:id="951" w:name="_Toc36939374"/>
      <w:bookmarkStart w:id="952" w:name="_Toc37082354"/>
      <w:bookmarkStart w:id="953" w:name="_Toc46480985"/>
      <w:bookmarkStart w:id="954" w:name="_Toc46482219"/>
      <w:bookmarkStart w:id="955" w:name="_Toc46483453"/>
      <w:bookmarkStart w:id="956" w:name="_Toc100791528"/>
      <w:r w:rsidRPr="00E136FF">
        <w:t>–</w:t>
      </w:r>
      <w:r w:rsidRPr="00E136FF">
        <w:tab/>
      </w:r>
      <w:r w:rsidRPr="00E136FF">
        <w:rPr>
          <w:i/>
          <w:noProof/>
        </w:rPr>
        <w:t>SecurityModeComplete</w:t>
      </w:r>
      <w:bookmarkEnd w:id="945"/>
      <w:bookmarkEnd w:id="946"/>
      <w:bookmarkEnd w:id="947"/>
      <w:bookmarkEnd w:id="948"/>
      <w:bookmarkEnd w:id="949"/>
      <w:bookmarkEnd w:id="950"/>
      <w:bookmarkEnd w:id="951"/>
      <w:bookmarkEnd w:id="952"/>
      <w:bookmarkEnd w:id="953"/>
      <w:bookmarkEnd w:id="954"/>
      <w:bookmarkEnd w:id="955"/>
      <w:bookmarkEnd w:id="956"/>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957" w:name="_Toc20487227"/>
      <w:bookmarkStart w:id="958" w:name="_Toc29342522"/>
      <w:bookmarkStart w:id="959" w:name="_Toc29343661"/>
      <w:bookmarkStart w:id="960" w:name="_Toc36566922"/>
      <w:bookmarkStart w:id="961" w:name="_Toc36810358"/>
      <w:bookmarkStart w:id="962" w:name="_Toc36846722"/>
      <w:bookmarkStart w:id="963" w:name="_Toc36939375"/>
      <w:bookmarkStart w:id="964" w:name="_Toc37082355"/>
      <w:bookmarkStart w:id="965" w:name="_Toc46480986"/>
      <w:bookmarkStart w:id="966" w:name="_Toc46482220"/>
      <w:bookmarkStart w:id="967" w:name="_Toc46483454"/>
      <w:bookmarkStart w:id="968" w:name="_Toc100791529"/>
      <w:r w:rsidRPr="00E136FF">
        <w:t>–</w:t>
      </w:r>
      <w:r w:rsidRPr="00E136FF">
        <w:tab/>
      </w:r>
      <w:r w:rsidRPr="00E136FF">
        <w:rPr>
          <w:i/>
          <w:noProof/>
        </w:rPr>
        <w:t>SecurityModeFailure</w:t>
      </w:r>
      <w:bookmarkEnd w:id="957"/>
      <w:bookmarkEnd w:id="958"/>
      <w:bookmarkEnd w:id="959"/>
      <w:bookmarkEnd w:id="960"/>
      <w:bookmarkEnd w:id="961"/>
      <w:bookmarkEnd w:id="962"/>
      <w:bookmarkEnd w:id="963"/>
      <w:bookmarkEnd w:id="964"/>
      <w:bookmarkEnd w:id="965"/>
      <w:bookmarkEnd w:id="966"/>
      <w:bookmarkEnd w:id="967"/>
      <w:bookmarkEnd w:id="968"/>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969" w:name="_Toc20487228"/>
      <w:bookmarkStart w:id="970" w:name="_Toc29342523"/>
      <w:bookmarkStart w:id="971" w:name="_Toc29343662"/>
      <w:bookmarkStart w:id="972" w:name="_Toc36566923"/>
      <w:bookmarkStart w:id="973" w:name="_Toc36810359"/>
      <w:bookmarkStart w:id="974" w:name="_Toc36846723"/>
      <w:bookmarkStart w:id="975" w:name="_Toc36939376"/>
      <w:bookmarkStart w:id="976" w:name="_Toc37082356"/>
      <w:bookmarkStart w:id="977" w:name="_Toc46480987"/>
      <w:bookmarkStart w:id="978" w:name="_Toc46482221"/>
      <w:bookmarkStart w:id="979" w:name="_Toc46483455"/>
      <w:bookmarkStart w:id="980" w:name="_Toc100791530"/>
      <w:r w:rsidRPr="00E136FF">
        <w:t>–</w:t>
      </w:r>
      <w:r w:rsidRPr="00E136FF">
        <w:tab/>
      </w:r>
      <w:r w:rsidRPr="00E136FF">
        <w:rPr>
          <w:i/>
          <w:noProof/>
        </w:rPr>
        <w:t>SidelinkUEInformation</w:t>
      </w:r>
      <w:bookmarkEnd w:id="969"/>
      <w:bookmarkEnd w:id="970"/>
      <w:bookmarkEnd w:id="971"/>
      <w:bookmarkEnd w:id="972"/>
      <w:bookmarkEnd w:id="973"/>
      <w:bookmarkEnd w:id="974"/>
      <w:bookmarkEnd w:id="975"/>
      <w:bookmarkEnd w:id="976"/>
      <w:bookmarkEnd w:id="977"/>
      <w:bookmarkEnd w:id="978"/>
      <w:bookmarkEnd w:id="979"/>
      <w:bookmarkEnd w:id="980"/>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SimSun"/>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SimSun"/>
                <w:lang w:eastAsia="zh-CN"/>
              </w:rPr>
              <w:t xml:space="preserve">non-relay related </w:t>
            </w:r>
            <w:r w:rsidRPr="00E136FF">
              <w:rPr>
                <w:lang w:eastAsia="en-GB"/>
              </w:rPr>
              <w:t xml:space="preserve">sidelink communication as well as the </w:t>
            </w:r>
            <w:r w:rsidRPr="00E136FF">
              <w:rPr>
                <w:rFonts w:eastAsia="SimSun"/>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SimSun"/>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SimSun"/>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981" w:name="_Toc20487229"/>
      <w:bookmarkStart w:id="982" w:name="_Toc29342524"/>
      <w:bookmarkStart w:id="983" w:name="_Toc29343663"/>
      <w:bookmarkStart w:id="984" w:name="_Toc36566924"/>
      <w:bookmarkStart w:id="985" w:name="_Toc36810361"/>
      <w:bookmarkStart w:id="986" w:name="_Toc36846725"/>
      <w:bookmarkStart w:id="987" w:name="_Toc36939378"/>
      <w:bookmarkStart w:id="988" w:name="_Toc37082358"/>
      <w:bookmarkStart w:id="989" w:name="_Toc46480988"/>
      <w:bookmarkStart w:id="990" w:name="_Toc46482222"/>
      <w:bookmarkStart w:id="991" w:name="_Toc46483456"/>
      <w:bookmarkStart w:id="992" w:name="_Toc100791531"/>
      <w:r w:rsidRPr="00E136FF">
        <w:t>–</w:t>
      </w:r>
      <w:r w:rsidRPr="00E136FF">
        <w:tab/>
      </w:r>
      <w:r w:rsidRPr="00E136FF">
        <w:rPr>
          <w:i/>
          <w:noProof/>
        </w:rPr>
        <w:t>SystemInformation</w:t>
      </w:r>
      <w:bookmarkEnd w:id="981"/>
      <w:bookmarkEnd w:id="982"/>
      <w:bookmarkEnd w:id="983"/>
      <w:bookmarkEnd w:id="984"/>
      <w:bookmarkEnd w:id="985"/>
      <w:bookmarkEnd w:id="986"/>
      <w:bookmarkEnd w:id="987"/>
      <w:bookmarkEnd w:id="988"/>
      <w:bookmarkEnd w:id="989"/>
      <w:bookmarkEnd w:id="990"/>
      <w:bookmarkEnd w:id="991"/>
      <w:bookmarkEnd w:id="992"/>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993" w:name="_Toc20487230"/>
      <w:bookmarkStart w:id="994" w:name="_Toc29342525"/>
      <w:bookmarkStart w:id="995" w:name="_Toc29343664"/>
      <w:bookmarkStart w:id="996" w:name="_Toc36566925"/>
      <w:bookmarkStart w:id="997" w:name="_Toc36810362"/>
      <w:bookmarkStart w:id="998" w:name="_Toc36846726"/>
      <w:bookmarkStart w:id="999" w:name="_Toc36939379"/>
      <w:bookmarkStart w:id="1000" w:name="_Toc37082359"/>
      <w:bookmarkStart w:id="1001" w:name="_Toc46480989"/>
      <w:bookmarkStart w:id="1002" w:name="_Toc46482223"/>
      <w:bookmarkStart w:id="1003" w:name="_Toc46483457"/>
      <w:bookmarkStart w:id="1004" w:name="_Toc100791532"/>
      <w:r w:rsidRPr="00E136FF">
        <w:t>–</w:t>
      </w:r>
      <w:r w:rsidRPr="00E136FF">
        <w:tab/>
      </w:r>
      <w:r w:rsidRPr="00E136FF">
        <w:rPr>
          <w:i/>
          <w:noProof/>
        </w:rPr>
        <w:t>SystemInformationBlockType1</w:t>
      </w:r>
      <w:bookmarkEnd w:id="993"/>
      <w:bookmarkEnd w:id="994"/>
      <w:bookmarkEnd w:id="995"/>
      <w:bookmarkEnd w:id="996"/>
      <w:bookmarkEnd w:id="997"/>
      <w:bookmarkEnd w:id="998"/>
      <w:bookmarkEnd w:id="999"/>
      <w:bookmarkEnd w:id="1000"/>
      <w:bookmarkEnd w:id="1001"/>
      <w:bookmarkEnd w:id="1002"/>
      <w:bookmarkEnd w:id="1003"/>
      <w:bookmarkEnd w:id="1004"/>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SimSun"/>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1005" w:name="_Hlk20476184"/>
      <w:r w:rsidRPr="00E136FF">
        <w:rPr>
          <w:rFonts w:eastAsia="Batang"/>
        </w:rPr>
        <w:t>transmissionInControlChRegion-r16</w:t>
      </w:r>
      <w:bookmarkEnd w:id="1005"/>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31322462" w:rsidR="0070261D" w:rsidRPr="00E136FF" w:rsidRDefault="0070261D" w:rsidP="0070261D">
      <w:pPr>
        <w:pStyle w:val="PL"/>
        <w:shd w:val="clear" w:color="auto" w:fill="E6E6E6"/>
        <w:rPr>
          <w:rFonts w:eastAsia="Batang"/>
        </w:rPr>
      </w:pPr>
      <w:r w:rsidRPr="00E136FF">
        <w:rPr>
          <w:rFonts w:eastAsia="Batang"/>
        </w:rPr>
        <w:tab/>
        <w:t>cellAccessRelatedInfo-</w:t>
      </w:r>
      <w:ins w:id="1006" w:author="Huawei" w:date="2022-04-27T09:11:00Z">
        <w:r w:rsidR="001479D8">
          <w:rPr>
            <w:rFonts w:eastAsia="Batang"/>
          </w:rPr>
          <w:t>NTN-r17</w:t>
        </w:r>
      </w:ins>
      <w:del w:id="1007" w:author="Huawei" w:date="2022-04-27T09:11:00Z">
        <w:r w:rsidRPr="00E136FF" w:rsidDel="001479D8">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1A8C0649" w14:textId="77777777" w:rsidR="00992B54" w:rsidRPr="00E136FF" w:rsidRDefault="00992B54" w:rsidP="00992B54">
            <w:pPr>
              <w:pStyle w:val="TAL"/>
              <w:rPr>
                <w:b/>
                <w:bCs/>
                <w:i/>
                <w:lang w:eastAsia="en-GB"/>
              </w:rPr>
            </w:pPr>
            <w:r w:rsidRPr="00E136FF">
              <w:rPr>
                <w:lang w:eastAsia="en-GB"/>
              </w:rPr>
              <w:t>barred means the cell is barred for connectivity to 5GC, as defined in TS 36.304 [4].</w:t>
            </w:r>
            <w:r w:rsidRPr="00E136FF">
              <w:t xml:space="preserve"> </w:t>
            </w:r>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0A7183">
            <w:pPr>
              <w:pStyle w:val="TAL"/>
              <w:rPr>
                <w:b/>
                <w:i/>
              </w:rPr>
            </w:pPr>
            <w:r w:rsidRPr="00E136FF">
              <w:rPr>
                <w:b/>
                <w:i/>
              </w:rPr>
              <w:t>cellBarred-NTN</w:t>
            </w:r>
          </w:p>
          <w:p w14:paraId="41304FD4" w14:textId="77777777" w:rsidR="0070261D" w:rsidRPr="00E136FF" w:rsidRDefault="0070261D" w:rsidP="000A7183">
            <w:pPr>
              <w:pStyle w:val="TAL"/>
              <w:rPr>
                <w:b/>
                <w:i/>
              </w:rPr>
            </w:pPr>
            <w:r w:rsidRPr="00E136FF">
              <w:rPr>
                <w:lang w:eastAsia="en-GB"/>
              </w:rPr>
              <w:t>barred means the cell is barred for connectivity to NTN, as defined in TS 36.304 [4].</w:t>
            </w:r>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1008" w:name="OLE_LINK11"/>
            <w:r w:rsidRPr="00E136FF">
              <w:rPr>
                <w:lang w:eastAsia="en-GB"/>
              </w:rPr>
              <w:t>As defined in TS 36.304 [4]</w:t>
            </w:r>
            <w:bookmarkEnd w:id="1008"/>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1009" w:name="_Hlk524373643"/>
            <w:r w:rsidRPr="00E136FF">
              <w:rPr>
                <w:b/>
                <w:i/>
              </w:rPr>
              <w:t>crs-IntfMitigConfig</w:t>
            </w:r>
          </w:p>
          <w:bookmarkEnd w:id="1009"/>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SimSun"/>
                <w:iCs/>
                <w:noProof/>
                <w:lang w:eastAsia="zh-CN"/>
              </w:rPr>
              <w:t>n</w:t>
            </w:r>
            <w:r w:rsidRPr="00E136FF">
              <w:rPr>
                <w:iCs/>
                <w:noProof/>
                <w:lang w:eastAsia="en-GB"/>
              </w:rPr>
              <w:t>link frequency hopping parameters for BR versions of SI messages, MPDCCH/PDSCH of paging, MPDCCH/PDSCH of</w:t>
            </w:r>
            <w:r w:rsidRPr="00E136FF">
              <w:rPr>
                <w:rFonts w:eastAsia="SimSun"/>
                <w:iCs/>
                <w:noProof/>
                <w:lang w:eastAsia="zh-CN"/>
              </w:rPr>
              <w:t xml:space="preserve"> </w:t>
            </w:r>
            <w:r w:rsidRPr="00E136FF">
              <w:rPr>
                <w:iCs/>
                <w:noProof/>
                <w:lang w:eastAsia="en-GB"/>
              </w:rPr>
              <w:t xml:space="preserve">RAR/Msg4 and unicast MPDCCH/PDSCH. </w:t>
            </w:r>
            <w:r w:rsidRPr="00E136FF">
              <w:rPr>
                <w:rFonts w:eastAsia="SimSun"/>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SimSun"/>
              </w:rPr>
              <w:t xml:space="preserve">. </w:t>
            </w:r>
            <w:r w:rsidRPr="00E136FF">
              <w:t xml:space="preserve">Common for all SIBs within the SI message other than </w:t>
            </w:r>
            <w:r w:rsidRPr="00E136FF">
              <w:rPr>
                <w:rFonts w:eastAsia="SimSun"/>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SimSun"/>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SimSun"/>
                <w:lang w:eastAsia="zh-CN"/>
              </w:rPr>
            </w:pPr>
            <w:r w:rsidRPr="00E136FF">
              <w:rPr>
                <w:lang w:eastAsia="en-GB"/>
              </w:rPr>
              <w:t xml:space="preserve">Common for all SIBs other than </w:t>
            </w:r>
            <w:r w:rsidRPr="00E136FF">
              <w:rPr>
                <w:rFonts w:eastAsia="SimSun"/>
                <w:lang w:eastAsia="zh-CN"/>
              </w:rPr>
              <w:t xml:space="preserve">MIB, </w:t>
            </w:r>
            <w:r w:rsidR="006F6FF7" w:rsidRPr="00E136FF">
              <w:rPr>
                <w:rFonts w:eastAsia="SimSun"/>
                <w:lang w:eastAsia="zh-CN"/>
              </w:rPr>
              <w:t xml:space="preserve">MIB-MBMS, </w:t>
            </w:r>
            <w:r w:rsidR="008361BA" w:rsidRPr="00E136FF">
              <w:rPr>
                <w:rFonts w:eastAsia="SimSun"/>
                <w:lang w:eastAsia="zh-CN"/>
              </w:rPr>
              <w:t xml:space="preserve">SIB1, </w:t>
            </w:r>
            <w:r w:rsidR="006F6FF7" w:rsidRPr="00E136FF">
              <w:rPr>
                <w:rFonts w:eastAsia="SimSun"/>
                <w:lang w:eastAsia="zh-CN"/>
              </w:rPr>
              <w:t xml:space="preserve">SIB1-MBMS, </w:t>
            </w:r>
            <w:r w:rsidRPr="00E136FF">
              <w:rPr>
                <w:rFonts w:eastAsia="SimSun"/>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SimSun"/>
                <w:lang w:eastAsia="zh-CN"/>
              </w:rPr>
              <w:t>. Change of MIB</w:t>
            </w:r>
            <w:r w:rsidR="006F6FF7" w:rsidRPr="00E136FF">
              <w:rPr>
                <w:rFonts w:eastAsia="SimSun"/>
                <w:lang w:eastAsia="zh-CN"/>
              </w:rPr>
              <w:t>, MIB-MBMS,</w:t>
            </w:r>
            <w:r w:rsidRPr="00E136FF">
              <w:rPr>
                <w:rFonts w:eastAsia="SimSun"/>
                <w:lang w:eastAsia="zh-CN"/>
              </w:rPr>
              <w:t xml:space="preserve"> SIB1</w:t>
            </w:r>
            <w:r w:rsidR="006F6FF7" w:rsidRPr="00E136FF">
              <w:rPr>
                <w:rFonts w:eastAsia="SimSun"/>
                <w:lang w:eastAsia="zh-CN"/>
              </w:rPr>
              <w:t xml:space="preserve"> and SIB1-MBMS</w:t>
            </w:r>
            <w:r w:rsidRPr="00E136FF">
              <w:rPr>
                <w:rFonts w:eastAsia="SimSun"/>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0A7183">
            <w:pPr>
              <w:pStyle w:val="TAL"/>
              <w:rPr>
                <w:b/>
                <w:bCs/>
                <w:i/>
                <w:noProof/>
                <w:lang w:eastAsia="en-GB"/>
              </w:rPr>
            </w:pPr>
            <w:r w:rsidRPr="00E136FF">
              <w:rPr>
                <w:b/>
                <w:bCs/>
                <w:i/>
                <w:noProof/>
                <w:lang w:eastAsia="en-GB"/>
              </w:rPr>
              <w:t>trackingAreaList</w:t>
            </w:r>
          </w:p>
          <w:p w14:paraId="51D07987" w14:textId="77777777" w:rsidR="0070261D" w:rsidRPr="00E136FF" w:rsidRDefault="0070261D" w:rsidP="000A7183">
            <w:pPr>
              <w:pStyle w:val="TAL"/>
              <w:rPr>
                <w:lang w:eastAsia="en-GB"/>
              </w:rPr>
            </w:pPr>
            <w:r w:rsidRPr="00E136FF">
              <w:rPr>
                <w:lang w:eastAsia="en-GB"/>
              </w:rPr>
              <w:t>A list of tracking area codes for the PLMN listed.</w:t>
            </w:r>
          </w:p>
          <w:p w14:paraId="45D30742" w14:textId="51E12602" w:rsidR="0070261D" w:rsidRPr="00E136FF" w:rsidRDefault="0070261D" w:rsidP="000A7183">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1010" w:author="Huawei" w:date="2022-04-27T09:15:00Z">
              <w:r w:rsidR="001479D8" w:rsidRPr="00E136FF">
                <w:t>(without suffix)</w:t>
              </w:r>
              <w:r w:rsidR="001479D8">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1011" w:author="Huawei" w:date="2022-04-27T09:15:00Z">
              <w:r w:rsidR="001479D8" w:rsidRPr="00E136FF">
                <w:t>(without suffix)</w:t>
              </w:r>
              <w:r w:rsidR="001479D8">
                <w:t xml:space="preserve"> </w:t>
              </w:r>
            </w:ins>
            <w:r w:rsidRPr="00E136FF">
              <w:rPr>
                <w:bCs/>
                <w:noProof/>
                <w:lang w:eastAsia="en-GB"/>
              </w:rPr>
              <w:t>applies</w:t>
            </w:r>
            <w:r w:rsidRPr="00E136FF">
              <w:t>.</w:t>
            </w:r>
          </w:p>
          <w:p w14:paraId="4BCA594D" w14:textId="4AFC2EC7" w:rsidR="0070261D" w:rsidRPr="00E136FF" w:rsidRDefault="0070261D" w:rsidP="000A7183">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1012" w:name="_Toc20487231"/>
      <w:bookmarkStart w:id="1013" w:name="_Toc29342526"/>
      <w:bookmarkStart w:id="1014" w:name="_Toc29343665"/>
      <w:bookmarkStart w:id="1015" w:name="_Toc36566926"/>
      <w:bookmarkStart w:id="1016" w:name="_Toc36810363"/>
      <w:bookmarkStart w:id="1017" w:name="_Toc36846727"/>
      <w:bookmarkStart w:id="1018" w:name="_Toc36939380"/>
      <w:bookmarkStart w:id="1019" w:name="_Toc37082360"/>
      <w:bookmarkStart w:id="1020" w:name="_Toc46480990"/>
      <w:bookmarkStart w:id="1021" w:name="_Toc46482224"/>
      <w:bookmarkStart w:id="1022" w:name="_Toc46483458"/>
      <w:bookmarkStart w:id="1023" w:name="_Toc100791533"/>
      <w:r w:rsidRPr="00E136FF">
        <w:t>–</w:t>
      </w:r>
      <w:r w:rsidRPr="00E136FF">
        <w:tab/>
      </w:r>
      <w:r w:rsidRPr="00E136FF">
        <w:rPr>
          <w:i/>
          <w:noProof/>
        </w:rPr>
        <w:t>SystemInformationBlockType1-MBMS</w:t>
      </w:r>
      <w:bookmarkEnd w:id="1012"/>
      <w:bookmarkEnd w:id="1013"/>
      <w:bookmarkEnd w:id="1014"/>
      <w:bookmarkEnd w:id="1015"/>
      <w:bookmarkEnd w:id="1016"/>
      <w:bookmarkEnd w:id="1017"/>
      <w:bookmarkEnd w:id="1018"/>
      <w:bookmarkEnd w:id="1019"/>
      <w:bookmarkEnd w:id="1020"/>
      <w:bookmarkEnd w:id="1021"/>
      <w:bookmarkEnd w:id="1022"/>
      <w:bookmarkEnd w:id="1023"/>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SimSun"/>
                <w:lang w:eastAsia="zh-CN"/>
              </w:rPr>
            </w:pPr>
            <w:r w:rsidRPr="00E136FF">
              <w:rPr>
                <w:lang w:eastAsia="en-GB"/>
              </w:rPr>
              <w:t xml:space="preserve">Common for all SIBs other than </w:t>
            </w:r>
            <w:r w:rsidRPr="00E136FF">
              <w:rPr>
                <w:rFonts w:eastAsia="SimSun"/>
                <w:lang w:eastAsia="zh-CN"/>
              </w:rPr>
              <w:t>MIB, SIB1, SIB10, SIB11,</w:t>
            </w:r>
            <w:r w:rsidRPr="00E136FF">
              <w:rPr>
                <w:lang w:eastAsia="zh-TW"/>
              </w:rPr>
              <w:t xml:space="preserve"> SIB12 and SIB14</w:t>
            </w:r>
            <w:r w:rsidRPr="00E136FF">
              <w:rPr>
                <w:rFonts w:eastAsia="SimSun"/>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1024" w:name="_Toc20487232"/>
      <w:bookmarkStart w:id="1025" w:name="_Toc29342527"/>
      <w:bookmarkStart w:id="1026" w:name="_Toc29343666"/>
      <w:bookmarkStart w:id="1027" w:name="_Toc36566927"/>
      <w:bookmarkStart w:id="1028" w:name="_Toc36810364"/>
      <w:bookmarkStart w:id="1029" w:name="_Toc36846728"/>
      <w:bookmarkStart w:id="1030" w:name="_Toc36939381"/>
      <w:bookmarkStart w:id="1031" w:name="_Toc37082361"/>
      <w:bookmarkStart w:id="1032" w:name="_Toc46480991"/>
      <w:bookmarkStart w:id="1033" w:name="_Toc46482225"/>
      <w:bookmarkStart w:id="1034" w:name="_Toc46483459"/>
      <w:bookmarkStart w:id="1035" w:name="_Toc100791534"/>
      <w:r w:rsidRPr="00E136FF">
        <w:t>–</w:t>
      </w:r>
      <w:r w:rsidRPr="00E136FF">
        <w:tab/>
      </w:r>
      <w:r w:rsidRPr="00E136FF">
        <w:rPr>
          <w:i/>
          <w:noProof/>
        </w:rPr>
        <w:t>UEAssistanceInformation</w:t>
      </w:r>
      <w:bookmarkEnd w:id="1024"/>
      <w:bookmarkEnd w:id="1025"/>
      <w:bookmarkEnd w:id="1026"/>
      <w:bookmarkEnd w:id="1027"/>
      <w:bookmarkEnd w:id="1028"/>
      <w:bookmarkEnd w:id="1029"/>
      <w:bookmarkEnd w:id="1030"/>
      <w:bookmarkEnd w:id="1031"/>
      <w:bookmarkEnd w:id="1032"/>
      <w:bookmarkEnd w:id="1033"/>
      <w:bookmarkEnd w:id="1034"/>
      <w:bookmarkEnd w:id="1035"/>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1036" w:name="_Toc20487233"/>
      <w:bookmarkStart w:id="1037" w:name="_Toc29342528"/>
      <w:bookmarkStart w:id="1038" w:name="_Toc29343667"/>
      <w:bookmarkStart w:id="1039" w:name="_Toc36566928"/>
      <w:bookmarkStart w:id="1040" w:name="_Toc36810366"/>
      <w:bookmarkStart w:id="1041" w:name="_Toc36846730"/>
      <w:bookmarkStart w:id="1042" w:name="_Toc36939383"/>
      <w:bookmarkStart w:id="1043" w:name="_Toc37082363"/>
      <w:bookmarkStart w:id="1044" w:name="_Toc46480992"/>
      <w:bookmarkStart w:id="1045" w:name="_Toc46482226"/>
      <w:bookmarkStart w:id="1046" w:name="_Toc46483460"/>
      <w:bookmarkStart w:id="1047" w:name="_Toc100791535"/>
      <w:r w:rsidRPr="00E136FF">
        <w:t>–</w:t>
      </w:r>
      <w:r w:rsidRPr="00E136FF">
        <w:tab/>
      </w:r>
      <w:r w:rsidRPr="00E136FF">
        <w:rPr>
          <w:i/>
          <w:noProof/>
        </w:rPr>
        <w:t>UECapabilityEnquiry</w:t>
      </w:r>
      <w:bookmarkEnd w:id="1036"/>
      <w:bookmarkEnd w:id="1037"/>
      <w:bookmarkEnd w:id="1038"/>
      <w:bookmarkEnd w:id="1039"/>
      <w:bookmarkEnd w:id="1040"/>
      <w:bookmarkEnd w:id="1041"/>
      <w:bookmarkEnd w:id="1042"/>
      <w:bookmarkEnd w:id="1043"/>
      <w:bookmarkEnd w:id="1044"/>
      <w:bookmarkEnd w:id="1045"/>
      <w:bookmarkEnd w:id="1046"/>
      <w:bookmarkEnd w:id="1047"/>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1048" w:name="_Hlk377278"/>
            <w:r w:rsidRPr="00E136FF">
              <w:rPr>
                <w:b/>
                <w:bCs/>
                <w:i/>
                <w:noProof/>
                <w:lang w:eastAsia="en-GB"/>
              </w:rPr>
              <w:t>requestedCapabilityNR</w:t>
            </w:r>
            <w:bookmarkEnd w:id="1048"/>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1049" w:name="_Toc20487234"/>
      <w:bookmarkStart w:id="1050" w:name="_Toc29342529"/>
      <w:bookmarkStart w:id="1051" w:name="_Toc29343668"/>
      <w:bookmarkStart w:id="1052" w:name="_Toc36566929"/>
      <w:bookmarkStart w:id="1053" w:name="_Toc36810367"/>
      <w:bookmarkStart w:id="1054" w:name="_Toc36846731"/>
      <w:bookmarkStart w:id="1055" w:name="_Toc36939384"/>
      <w:bookmarkStart w:id="1056" w:name="_Toc37082364"/>
      <w:bookmarkStart w:id="1057" w:name="_Toc46480993"/>
      <w:bookmarkStart w:id="1058" w:name="_Toc46482227"/>
      <w:bookmarkStart w:id="1059" w:name="_Toc46483461"/>
      <w:bookmarkStart w:id="1060" w:name="_Toc100791536"/>
      <w:r w:rsidRPr="00E136FF">
        <w:t>–</w:t>
      </w:r>
      <w:r w:rsidRPr="00E136FF">
        <w:tab/>
      </w:r>
      <w:r w:rsidRPr="00E136FF">
        <w:rPr>
          <w:i/>
          <w:noProof/>
        </w:rPr>
        <w:t>UECapabilityInformation</w:t>
      </w:r>
      <w:bookmarkEnd w:id="1049"/>
      <w:bookmarkEnd w:id="1050"/>
      <w:bookmarkEnd w:id="1051"/>
      <w:bookmarkEnd w:id="1052"/>
      <w:bookmarkEnd w:id="1053"/>
      <w:bookmarkEnd w:id="1054"/>
      <w:bookmarkEnd w:id="1055"/>
      <w:bookmarkEnd w:id="1056"/>
      <w:bookmarkEnd w:id="1057"/>
      <w:bookmarkEnd w:id="1058"/>
      <w:bookmarkEnd w:id="1059"/>
      <w:bookmarkEnd w:id="1060"/>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1061" w:name="_Toc36566930"/>
      <w:bookmarkStart w:id="1062" w:name="_Toc36810368"/>
      <w:bookmarkStart w:id="1063" w:name="_Toc36846732"/>
      <w:bookmarkStart w:id="1064" w:name="_Toc36939385"/>
      <w:bookmarkStart w:id="1065" w:name="_Toc37082365"/>
      <w:bookmarkStart w:id="1066" w:name="_Toc46480994"/>
      <w:bookmarkStart w:id="1067" w:name="_Toc46482228"/>
      <w:bookmarkStart w:id="1068" w:name="_Toc46483462"/>
      <w:bookmarkStart w:id="1069" w:name="_Toc100791537"/>
      <w:r w:rsidRPr="00E136FF">
        <w:t>–</w:t>
      </w:r>
      <w:r w:rsidRPr="00E136FF">
        <w:tab/>
      </w:r>
      <w:r w:rsidRPr="00E136FF">
        <w:rPr>
          <w:i/>
        </w:rPr>
        <w:t>ULDedicatedMessageSegment</w:t>
      </w:r>
      <w:bookmarkEnd w:id="1061"/>
      <w:bookmarkEnd w:id="1062"/>
      <w:bookmarkEnd w:id="1063"/>
      <w:bookmarkEnd w:id="1064"/>
      <w:bookmarkEnd w:id="1065"/>
      <w:bookmarkEnd w:id="1066"/>
      <w:bookmarkEnd w:id="1067"/>
      <w:bookmarkEnd w:id="1068"/>
      <w:bookmarkEnd w:id="1069"/>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1070" w:name="_Toc20487235"/>
      <w:bookmarkStart w:id="1071" w:name="_Toc29342530"/>
      <w:bookmarkStart w:id="1072" w:name="_Toc29343669"/>
      <w:bookmarkStart w:id="1073" w:name="_Toc36566931"/>
      <w:bookmarkStart w:id="1074" w:name="_Toc36810369"/>
      <w:bookmarkStart w:id="1075" w:name="_Toc36846733"/>
      <w:bookmarkStart w:id="1076" w:name="_Toc36939386"/>
      <w:bookmarkStart w:id="1077" w:name="_Toc37082366"/>
      <w:bookmarkStart w:id="1078" w:name="_Toc46480995"/>
      <w:bookmarkStart w:id="1079" w:name="_Toc46482229"/>
      <w:bookmarkStart w:id="1080" w:name="_Toc46483463"/>
      <w:bookmarkStart w:id="1081"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070"/>
      <w:bookmarkEnd w:id="1071"/>
      <w:bookmarkEnd w:id="1072"/>
      <w:bookmarkEnd w:id="1073"/>
      <w:bookmarkEnd w:id="1074"/>
      <w:bookmarkEnd w:id="1075"/>
      <w:bookmarkEnd w:id="1076"/>
      <w:bookmarkEnd w:id="1077"/>
      <w:bookmarkEnd w:id="1078"/>
      <w:bookmarkEnd w:id="1079"/>
      <w:bookmarkEnd w:id="1080"/>
      <w:bookmarkEnd w:id="1081"/>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FB70A20" w14:textId="77777777" w:rsidR="00FE5DA1" w:rsidRPr="00E136FF" w:rsidRDefault="00FE5DA1" w:rsidP="008A46A5">
      <w:pPr>
        <w:pStyle w:val="PL"/>
        <w:shd w:val="clear" w:color="auto" w:fill="E6E6E6"/>
      </w:pPr>
      <w:r w:rsidRPr="00E136FF">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r w:rsidRPr="00E136FF">
              <w:rPr>
                <w:i/>
                <w:iCs/>
                <w:noProof/>
                <w:lang w:eastAsia="ko-KR"/>
              </w:rPr>
              <w:t>UEInformationRequest</w:t>
            </w:r>
            <w:r w:rsidRPr="00E136FF">
              <w:rPr>
                <w:iCs/>
                <w:noProof/>
                <w:lang w:eastAsia="en-GB"/>
              </w:rPr>
              <w:t xml:space="preserve"> field descriptions</w:t>
            </w:r>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1082" w:name="_Toc20487236"/>
      <w:bookmarkStart w:id="1083" w:name="_Toc29342531"/>
      <w:bookmarkStart w:id="1084" w:name="_Toc29343670"/>
      <w:bookmarkStart w:id="1085" w:name="_Toc36566932"/>
      <w:bookmarkStart w:id="1086" w:name="_Toc36810370"/>
      <w:bookmarkStart w:id="1087" w:name="_Toc36846734"/>
      <w:bookmarkStart w:id="1088" w:name="_Toc36939387"/>
      <w:bookmarkStart w:id="1089" w:name="_Toc37082367"/>
      <w:bookmarkStart w:id="1090" w:name="_Toc46480996"/>
      <w:bookmarkStart w:id="1091" w:name="_Toc46482230"/>
      <w:bookmarkStart w:id="1092" w:name="_Toc46483464"/>
      <w:bookmarkStart w:id="1093"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1082"/>
      <w:bookmarkEnd w:id="1083"/>
      <w:bookmarkEnd w:id="1084"/>
      <w:bookmarkEnd w:id="1085"/>
      <w:bookmarkEnd w:id="1086"/>
      <w:bookmarkEnd w:id="1087"/>
      <w:bookmarkEnd w:id="1088"/>
      <w:bookmarkEnd w:id="1089"/>
      <w:bookmarkEnd w:id="1090"/>
      <w:bookmarkEnd w:id="1091"/>
      <w:bookmarkEnd w:id="1092"/>
      <w:bookmarkEnd w:id="1093"/>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SimSun"/>
        </w:rPr>
        <w:t>2</w:t>
      </w:r>
      <w:r w:rsidRPr="00E136FF">
        <w:t>-Expiry-r1</w:t>
      </w:r>
      <w:r w:rsidRPr="00E136FF">
        <w:rPr>
          <w:rFonts w:eastAsia="SimSun"/>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0A7183">
            <w:pPr>
              <w:pStyle w:val="TAL"/>
              <w:rPr>
                <w:b/>
                <w:i/>
              </w:rPr>
            </w:pPr>
            <w:r w:rsidRPr="00E136FF">
              <w:rPr>
                <w:b/>
                <w:i/>
              </w:rPr>
              <w:t>dummy</w:t>
            </w:r>
          </w:p>
          <w:p w14:paraId="5DF056D2" w14:textId="77777777" w:rsidR="00AA0236" w:rsidRPr="00E136FF" w:rsidRDefault="00AA0236" w:rsidP="000A7183">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0A7183">
        <w:trPr>
          <w:cantSplit/>
          <w:trHeight w:val="105"/>
        </w:trPr>
        <w:tc>
          <w:tcPr>
            <w:tcW w:w="9639" w:type="dxa"/>
          </w:tcPr>
          <w:p w14:paraId="717579FD" w14:textId="77777777" w:rsidR="00440693" w:rsidRPr="00E136FF" w:rsidRDefault="00440693" w:rsidP="000A7183">
            <w:pPr>
              <w:pStyle w:val="TAL"/>
              <w:rPr>
                <w:b/>
                <w:bCs/>
                <w:i/>
                <w:noProof/>
                <w:lang w:eastAsia="en-GB"/>
              </w:rPr>
            </w:pPr>
            <w:r w:rsidRPr="00E136FF">
              <w:rPr>
                <w:b/>
                <w:i/>
                <w:lang w:eastAsia="en-GB"/>
              </w:rPr>
              <w:t>uncomBarPreMeasResult</w:t>
            </w:r>
          </w:p>
          <w:p w14:paraId="42D5E21C" w14:textId="1D6A8463"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1094" w:name="_Toc20487237"/>
      <w:bookmarkStart w:id="1095" w:name="_Toc29342532"/>
      <w:bookmarkStart w:id="1096" w:name="_Toc29343671"/>
      <w:bookmarkStart w:id="1097" w:name="_Toc36566933"/>
      <w:bookmarkStart w:id="1098" w:name="_Toc36810371"/>
      <w:bookmarkStart w:id="1099" w:name="_Toc36846735"/>
      <w:bookmarkStart w:id="1100" w:name="_Toc36939388"/>
      <w:bookmarkStart w:id="1101" w:name="_Toc37082368"/>
      <w:bookmarkStart w:id="1102" w:name="_Toc46480997"/>
      <w:bookmarkStart w:id="1103" w:name="_Toc46482231"/>
      <w:bookmarkStart w:id="1104" w:name="_Toc46483465"/>
      <w:bookmarkStart w:id="1105" w:name="_Toc100791540"/>
      <w:r w:rsidRPr="00E136FF">
        <w:t>–</w:t>
      </w:r>
      <w:r w:rsidRPr="00E136FF">
        <w:tab/>
      </w:r>
      <w:r w:rsidRPr="00E136FF">
        <w:rPr>
          <w:i/>
          <w:noProof/>
        </w:rPr>
        <w:t>ULHandoverPreparationTransfer (CDMA2000)</w:t>
      </w:r>
      <w:bookmarkEnd w:id="1094"/>
      <w:bookmarkEnd w:id="1095"/>
      <w:bookmarkEnd w:id="1096"/>
      <w:bookmarkEnd w:id="1097"/>
      <w:bookmarkEnd w:id="1098"/>
      <w:bookmarkEnd w:id="1099"/>
      <w:bookmarkEnd w:id="1100"/>
      <w:bookmarkEnd w:id="1101"/>
      <w:bookmarkEnd w:id="1102"/>
      <w:bookmarkEnd w:id="1103"/>
      <w:bookmarkEnd w:id="1104"/>
      <w:bookmarkEnd w:id="1105"/>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1106" w:name="_Toc20487238"/>
      <w:bookmarkStart w:id="1107" w:name="_Toc29342533"/>
      <w:bookmarkStart w:id="1108" w:name="_Toc29343672"/>
      <w:bookmarkStart w:id="1109" w:name="_Toc36566934"/>
      <w:bookmarkStart w:id="1110" w:name="_Toc36810372"/>
      <w:bookmarkStart w:id="1111" w:name="_Toc36846736"/>
      <w:bookmarkStart w:id="1112" w:name="_Toc36939389"/>
      <w:bookmarkStart w:id="1113" w:name="_Toc37082369"/>
      <w:bookmarkStart w:id="1114" w:name="_Toc46480998"/>
      <w:bookmarkStart w:id="1115" w:name="_Toc46482232"/>
      <w:bookmarkStart w:id="1116" w:name="_Toc46483466"/>
      <w:bookmarkStart w:id="1117" w:name="_Toc100791541"/>
      <w:r w:rsidRPr="00E136FF">
        <w:t>–</w:t>
      </w:r>
      <w:r w:rsidRPr="00E136FF">
        <w:tab/>
      </w:r>
      <w:r w:rsidRPr="00E136FF">
        <w:rPr>
          <w:i/>
          <w:noProof/>
        </w:rPr>
        <w:t>ULInformationTransfer</w:t>
      </w:r>
      <w:bookmarkEnd w:id="1106"/>
      <w:bookmarkEnd w:id="1107"/>
      <w:bookmarkEnd w:id="1108"/>
      <w:bookmarkEnd w:id="1109"/>
      <w:bookmarkEnd w:id="1110"/>
      <w:bookmarkEnd w:id="1111"/>
      <w:bookmarkEnd w:id="1112"/>
      <w:bookmarkEnd w:id="1113"/>
      <w:bookmarkEnd w:id="1114"/>
      <w:bookmarkEnd w:id="1115"/>
      <w:bookmarkEnd w:id="1116"/>
      <w:bookmarkEnd w:id="1117"/>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1118" w:name="_Toc46480999"/>
      <w:bookmarkStart w:id="1119" w:name="_Toc46482233"/>
      <w:bookmarkStart w:id="1120" w:name="_Toc46483467"/>
      <w:bookmarkStart w:id="1121" w:name="_Toc100791542"/>
      <w:r w:rsidRPr="00E136FF">
        <w:t>–</w:t>
      </w:r>
      <w:r w:rsidRPr="00E136FF">
        <w:tab/>
      </w:r>
      <w:r w:rsidRPr="00E136FF">
        <w:rPr>
          <w:i/>
          <w:noProof/>
        </w:rPr>
        <w:t>ULInformationTransferIRAT</w:t>
      </w:r>
      <w:bookmarkEnd w:id="1118"/>
      <w:bookmarkEnd w:id="1119"/>
      <w:bookmarkEnd w:id="1120"/>
      <w:bookmarkEnd w:id="1121"/>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1122" w:name="_Toc20487239"/>
      <w:bookmarkStart w:id="1123" w:name="_Toc29342534"/>
      <w:bookmarkStart w:id="1124" w:name="_Toc29343673"/>
      <w:bookmarkStart w:id="1125" w:name="_Toc36566935"/>
      <w:bookmarkStart w:id="1126" w:name="_Toc36810373"/>
      <w:bookmarkStart w:id="1127" w:name="_Toc36846737"/>
      <w:bookmarkStart w:id="1128" w:name="_Toc36939390"/>
      <w:bookmarkStart w:id="1129" w:name="_Toc37082370"/>
      <w:bookmarkStart w:id="1130" w:name="_Toc46481000"/>
      <w:bookmarkStart w:id="1131" w:name="_Toc46482234"/>
      <w:bookmarkStart w:id="1132" w:name="_Toc46483468"/>
    </w:p>
    <w:p w14:paraId="682A2C8B" w14:textId="77777777" w:rsidR="00164B37" w:rsidRPr="00E136FF" w:rsidRDefault="00164B37" w:rsidP="00164B37">
      <w:pPr>
        <w:pStyle w:val="Heading4"/>
      </w:pPr>
      <w:bookmarkStart w:id="1133" w:name="_Toc100791543"/>
      <w:r w:rsidRPr="00E136FF">
        <w:t>–</w:t>
      </w:r>
      <w:r w:rsidRPr="00E136FF">
        <w:tab/>
      </w:r>
      <w:r w:rsidRPr="00E136FF">
        <w:rPr>
          <w:i/>
          <w:noProof/>
        </w:rPr>
        <w:t>ULInformationTransferMRDC</w:t>
      </w:r>
      <w:bookmarkEnd w:id="1122"/>
      <w:bookmarkEnd w:id="1123"/>
      <w:bookmarkEnd w:id="1124"/>
      <w:bookmarkEnd w:id="1125"/>
      <w:bookmarkEnd w:id="1126"/>
      <w:bookmarkEnd w:id="1127"/>
      <w:bookmarkEnd w:id="1128"/>
      <w:bookmarkEnd w:id="1129"/>
      <w:bookmarkEnd w:id="1130"/>
      <w:bookmarkEnd w:id="1131"/>
      <w:bookmarkEnd w:id="1132"/>
      <w:bookmarkEnd w:id="1133"/>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1134" w:name="_Toc20487240"/>
      <w:bookmarkStart w:id="1135" w:name="_Toc29342535"/>
      <w:bookmarkStart w:id="1136" w:name="_Toc29343674"/>
      <w:bookmarkStart w:id="1137" w:name="_Toc36566936"/>
      <w:bookmarkStart w:id="1138" w:name="_Toc36810374"/>
      <w:bookmarkStart w:id="1139" w:name="_Toc36846738"/>
      <w:bookmarkStart w:id="1140" w:name="_Toc36939391"/>
      <w:bookmarkStart w:id="1141" w:name="_Toc37082371"/>
      <w:bookmarkStart w:id="1142" w:name="_Toc46481001"/>
      <w:bookmarkStart w:id="1143" w:name="_Toc46482235"/>
      <w:bookmarkStart w:id="1144" w:name="_Toc46483469"/>
      <w:bookmarkStart w:id="1145" w:name="_Toc100791544"/>
      <w:r w:rsidRPr="00E136FF">
        <w:t>–</w:t>
      </w:r>
      <w:r w:rsidRPr="00E136FF">
        <w:tab/>
      </w:r>
      <w:r w:rsidRPr="00E136FF">
        <w:rPr>
          <w:i/>
          <w:noProof/>
        </w:rPr>
        <w:t>WLANConnectionStatusReport</w:t>
      </w:r>
      <w:bookmarkEnd w:id="1134"/>
      <w:bookmarkEnd w:id="1135"/>
      <w:bookmarkEnd w:id="1136"/>
      <w:bookmarkEnd w:id="1137"/>
      <w:bookmarkEnd w:id="1138"/>
      <w:bookmarkEnd w:id="1139"/>
      <w:bookmarkEnd w:id="1140"/>
      <w:bookmarkEnd w:id="1141"/>
      <w:bookmarkEnd w:id="1142"/>
      <w:bookmarkEnd w:id="1143"/>
      <w:bookmarkEnd w:id="1144"/>
      <w:bookmarkEnd w:id="1145"/>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1146" w:name="_Toc20487241"/>
      <w:bookmarkStart w:id="1147" w:name="_Toc29342536"/>
      <w:bookmarkStart w:id="1148" w:name="_Toc29343675"/>
      <w:bookmarkStart w:id="1149" w:name="_Toc36566937"/>
      <w:bookmarkStart w:id="1150" w:name="_Toc36810375"/>
      <w:bookmarkStart w:id="1151" w:name="_Toc36846739"/>
      <w:bookmarkStart w:id="1152" w:name="_Toc36939392"/>
      <w:bookmarkStart w:id="1153" w:name="_Toc37082372"/>
      <w:bookmarkStart w:id="1154" w:name="_Toc46481002"/>
      <w:bookmarkStart w:id="1155" w:name="_Toc46482236"/>
      <w:bookmarkStart w:id="1156" w:name="_Toc46483470"/>
      <w:bookmarkStart w:id="1157" w:name="_Toc100791545"/>
      <w:r w:rsidRPr="00E136FF">
        <w:t>6.3</w:t>
      </w:r>
      <w:r w:rsidRPr="00E136FF">
        <w:tab/>
        <w:t>RRC information elements</w:t>
      </w:r>
      <w:bookmarkEnd w:id="1146"/>
      <w:bookmarkEnd w:id="1147"/>
      <w:bookmarkEnd w:id="1148"/>
      <w:bookmarkEnd w:id="1149"/>
      <w:bookmarkEnd w:id="1150"/>
      <w:bookmarkEnd w:id="1151"/>
      <w:bookmarkEnd w:id="1152"/>
      <w:bookmarkEnd w:id="1153"/>
      <w:bookmarkEnd w:id="1154"/>
      <w:bookmarkEnd w:id="1155"/>
      <w:bookmarkEnd w:id="1156"/>
      <w:bookmarkEnd w:id="1157"/>
    </w:p>
    <w:p w14:paraId="29FBA242" w14:textId="77777777" w:rsidR="00D415EF" w:rsidRPr="00E136FF" w:rsidRDefault="00D415EF" w:rsidP="004E6D61">
      <w:pPr>
        <w:pStyle w:val="Heading3"/>
      </w:pPr>
      <w:bookmarkStart w:id="1158" w:name="_Toc46481003"/>
      <w:bookmarkStart w:id="1159" w:name="_Toc46482237"/>
      <w:bookmarkStart w:id="1160" w:name="_Toc46483471"/>
      <w:bookmarkStart w:id="1161" w:name="_Toc100791546"/>
      <w:bookmarkStart w:id="1162" w:name="_Toc20487242"/>
      <w:bookmarkStart w:id="1163" w:name="_Toc29342537"/>
      <w:bookmarkStart w:id="1164" w:name="_Toc29343676"/>
      <w:bookmarkStart w:id="1165" w:name="_Toc36566938"/>
      <w:bookmarkStart w:id="1166" w:name="_Toc36810376"/>
      <w:bookmarkStart w:id="1167" w:name="_Toc36846740"/>
      <w:bookmarkStart w:id="1168" w:name="_Toc36939393"/>
      <w:bookmarkStart w:id="1169" w:name="_Toc37082373"/>
      <w:r w:rsidRPr="00E136FF">
        <w:t>6.3.0</w:t>
      </w:r>
      <w:r w:rsidRPr="00E136FF">
        <w:tab/>
        <w:t>Parameterized types</w:t>
      </w:r>
      <w:bookmarkEnd w:id="1158"/>
      <w:bookmarkEnd w:id="1159"/>
      <w:bookmarkEnd w:id="1160"/>
      <w:bookmarkEnd w:id="1161"/>
    </w:p>
    <w:p w14:paraId="358C938C" w14:textId="77777777" w:rsidR="00D415EF" w:rsidRPr="00E136FF" w:rsidRDefault="00D415EF" w:rsidP="004E6D61">
      <w:pPr>
        <w:pStyle w:val="Heading4"/>
        <w:rPr>
          <w:noProof/>
          <w:lang w:eastAsia="zh-CN"/>
        </w:rPr>
      </w:pPr>
      <w:bookmarkStart w:id="1170" w:name="_Toc46481004"/>
      <w:bookmarkStart w:id="1171" w:name="_Toc46482238"/>
      <w:bookmarkStart w:id="1172" w:name="_Toc46483472"/>
      <w:bookmarkStart w:id="1173" w:name="_Toc100791547"/>
      <w:r w:rsidRPr="00E136FF">
        <w:t>–</w:t>
      </w:r>
      <w:r w:rsidRPr="00E136FF">
        <w:tab/>
      </w:r>
      <w:r w:rsidRPr="00E136FF">
        <w:rPr>
          <w:i/>
          <w:noProof/>
        </w:rPr>
        <w:t>SetupRelease</w:t>
      </w:r>
      <w:bookmarkEnd w:id="1170"/>
      <w:bookmarkEnd w:id="1171"/>
      <w:bookmarkEnd w:id="1172"/>
      <w:bookmarkEnd w:id="1173"/>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1174" w:name="_Toc46481005"/>
      <w:bookmarkStart w:id="1175" w:name="_Toc46482239"/>
      <w:bookmarkStart w:id="1176" w:name="_Toc46483473"/>
      <w:bookmarkStart w:id="1177" w:name="_Toc100791548"/>
      <w:r w:rsidRPr="00E136FF">
        <w:t>6.3.1</w:t>
      </w:r>
      <w:r w:rsidRPr="00E136FF">
        <w:tab/>
        <w:t>System information blocks</w:t>
      </w:r>
      <w:bookmarkEnd w:id="1162"/>
      <w:bookmarkEnd w:id="1163"/>
      <w:bookmarkEnd w:id="1164"/>
      <w:bookmarkEnd w:id="1165"/>
      <w:bookmarkEnd w:id="1166"/>
      <w:bookmarkEnd w:id="1167"/>
      <w:bookmarkEnd w:id="1168"/>
      <w:bookmarkEnd w:id="1169"/>
      <w:bookmarkEnd w:id="1174"/>
      <w:bookmarkEnd w:id="1175"/>
      <w:bookmarkEnd w:id="1176"/>
      <w:bookmarkEnd w:id="1177"/>
    </w:p>
    <w:p w14:paraId="6750A8CB" w14:textId="77777777" w:rsidR="00D57360" w:rsidRPr="00E136FF" w:rsidRDefault="00D57360" w:rsidP="00D57360">
      <w:pPr>
        <w:pStyle w:val="Heading4"/>
        <w:rPr>
          <w:i/>
          <w:noProof/>
          <w:lang w:eastAsia="zh-CN"/>
        </w:rPr>
      </w:pPr>
      <w:bookmarkStart w:id="1178" w:name="_Toc20487243"/>
      <w:bookmarkStart w:id="1179" w:name="_Toc29342538"/>
      <w:bookmarkStart w:id="1180" w:name="_Toc29343677"/>
      <w:bookmarkStart w:id="1181" w:name="_Toc36566939"/>
      <w:bookmarkStart w:id="1182" w:name="_Toc36810377"/>
      <w:bookmarkStart w:id="1183" w:name="_Toc36846741"/>
      <w:bookmarkStart w:id="1184" w:name="_Toc36939394"/>
      <w:bookmarkStart w:id="1185" w:name="_Toc37082374"/>
      <w:bookmarkStart w:id="1186" w:name="_Toc46481006"/>
      <w:bookmarkStart w:id="1187" w:name="_Toc46482240"/>
      <w:bookmarkStart w:id="1188" w:name="_Toc46483474"/>
      <w:bookmarkStart w:id="1189" w:name="_Toc100791549"/>
      <w:r w:rsidRPr="00E136FF">
        <w:t>–</w:t>
      </w:r>
      <w:r w:rsidRPr="00E136FF">
        <w:tab/>
      </w:r>
      <w:r w:rsidRPr="00E136FF">
        <w:rPr>
          <w:i/>
          <w:noProof/>
        </w:rPr>
        <w:t>SystemInformationBlockPos</w:t>
      </w:r>
      <w:bookmarkEnd w:id="1178"/>
      <w:bookmarkEnd w:id="1179"/>
      <w:bookmarkEnd w:id="1180"/>
      <w:bookmarkEnd w:id="1181"/>
      <w:bookmarkEnd w:id="1182"/>
      <w:bookmarkEnd w:id="1183"/>
      <w:bookmarkEnd w:id="1184"/>
      <w:bookmarkEnd w:id="1185"/>
      <w:bookmarkEnd w:id="1186"/>
      <w:bookmarkEnd w:id="1187"/>
      <w:bookmarkEnd w:id="1188"/>
      <w:bookmarkEnd w:id="1189"/>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1190" w:name="_Toc20487244"/>
      <w:bookmarkStart w:id="1191" w:name="_Toc29342539"/>
      <w:bookmarkStart w:id="1192" w:name="_Toc29343678"/>
      <w:bookmarkStart w:id="1193" w:name="_Toc36566940"/>
      <w:bookmarkStart w:id="1194" w:name="_Toc36810378"/>
      <w:bookmarkStart w:id="1195" w:name="_Toc36846742"/>
      <w:bookmarkStart w:id="1196" w:name="_Toc36939395"/>
      <w:bookmarkStart w:id="1197" w:name="_Toc37082375"/>
      <w:bookmarkStart w:id="1198" w:name="_Toc46481007"/>
      <w:bookmarkStart w:id="1199" w:name="_Toc46482241"/>
      <w:bookmarkStart w:id="1200" w:name="_Toc46483475"/>
      <w:bookmarkStart w:id="1201" w:name="_Toc100791550"/>
      <w:r w:rsidRPr="00E136FF">
        <w:t>–</w:t>
      </w:r>
      <w:r w:rsidRPr="00E136FF">
        <w:tab/>
      </w:r>
      <w:r w:rsidRPr="00E136FF">
        <w:rPr>
          <w:i/>
          <w:noProof/>
        </w:rPr>
        <w:t>SystemInformationBlockType2</w:t>
      </w:r>
      <w:bookmarkEnd w:id="1190"/>
      <w:bookmarkEnd w:id="1191"/>
      <w:bookmarkEnd w:id="1192"/>
      <w:bookmarkEnd w:id="1193"/>
      <w:bookmarkEnd w:id="1194"/>
      <w:bookmarkEnd w:id="1195"/>
      <w:bookmarkEnd w:id="1196"/>
      <w:bookmarkEnd w:id="1197"/>
      <w:bookmarkEnd w:id="1198"/>
      <w:bookmarkEnd w:id="1199"/>
      <w:bookmarkEnd w:id="1200"/>
      <w:bookmarkEnd w:id="1201"/>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1202"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1202"/>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029" type="#_x0000_t75" style="width:32.25pt;height:17.25pt" o:ole="">
                  <v:imagedata r:id="rId22" o:title=""/>
                </v:shape>
                <o:OLEObject Type="Embed" ProgID="Equation.3" ShapeID="_x0000_i1029" DrawAspect="Content" ObjectID="_1713903207" r:id="rId23"/>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1203" w:name="_Toc20487245"/>
      <w:bookmarkStart w:id="1204" w:name="_Toc29342540"/>
      <w:bookmarkStart w:id="1205" w:name="_Toc29343679"/>
      <w:bookmarkStart w:id="1206" w:name="_Toc36566941"/>
      <w:bookmarkStart w:id="1207" w:name="_Toc36810379"/>
      <w:bookmarkStart w:id="1208" w:name="_Toc36846743"/>
      <w:bookmarkStart w:id="1209" w:name="_Toc36939396"/>
      <w:bookmarkStart w:id="1210" w:name="_Toc37082376"/>
      <w:bookmarkStart w:id="1211" w:name="_Toc46481008"/>
      <w:bookmarkStart w:id="1212" w:name="_Toc46482242"/>
      <w:bookmarkStart w:id="1213" w:name="_Toc46483476"/>
      <w:bookmarkStart w:id="1214" w:name="_Toc100791551"/>
      <w:r w:rsidRPr="00E136FF">
        <w:t>–</w:t>
      </w:r>
      <w:r w:rsidRPr="00E136FF">
        <w:tab/>
      </w:r>
      <w:r w:rsidRPr="00E136FF">
        <w:rPr>
          <w:i/>
          <w:noProof/>
        </w:rPr>
        <w:t>SystemInformationBlockType3</w:t>
      </w:r>
      <w:bookmarkEnd w:id="1203"/>
      <w:bookmarkEnd w:id="1204"/>
      <w:bookmarkEnd w:id="1205"/>
      <w:bookmarkEnd w:id="1206"/>
      <w:bookmarkEnd w:id="1207"/>
      <w:bookmarkEnd w:id="1208"/>
      <w:bookmarkEnd w:id="1209"/>
      <w:bookmarkEnd w:id="1210"/>
      <w:bookmarkEnd w:id="1211"/>
      <w:bookmarkEnd w:id="1212"/>
      <w:bookmarkEnd w:id="1213"/>
      <w:bookmarkEnd w:id="1214"/>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1215" w:name="OLE_LINK42"/>
      <w:bookmarkStart w:id="1216" w:name="OLE_LINK48"/>
      <w:r w:rsidRPr="00E136FF">
        <w:t>Need OP</w:t>
      </w:r>
      <w:bookmarkEnd w:id="1215"/>
      <w:bookmarkEnd w:id="1216"/>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167DEF3A"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t>TimeUTC-r17</w:t>
      </w:r>
      <w:r w:rsidRPr="00E136FF">
        <w:tab/>
      </w:r>
      <w:r w:rsidRPr="00E136FF">
        <w:tab/>
      </w:r>
      <w:r w:rsidRPr="00E136FF">
        <w:tab/>
      </w:r>
      <w:r w:rsidRPr="00E136FF">
        <w:tab/>
      </w:r>
      <w:r w:rsidRPr="00E136FF">
        <w:tab/>
      </w:r>
      <w:r w:rsidRPr="00E136FF">
        <w:tab/>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77777777" w:rsidR="0070261D" w:rsidRPr="00E136FF" w:rsidRDefault="0070261D" w:rsidP="0070261D">
            <w:pPr>
              <w:pStyle w:val="TAL"/>
            </w:pPr>
            <w:r w:rsidRPr="00E136FF">
              <w:t xml:space="preserve">Time information on when a NTN quasi-Earth fixed cell is going </w:t>
            </w:r>
            <w:commentRangeStart w:id="1217"/>
            <w:r w:rsidRPr="00E136FF">
              <w:t>to stop serving the area it is currently covering</w:t>
            </w:r>
            <w:commentRangeEnd w:id="1217"/>
            <w:r w:rsidR="00885779">
              <w:rPr>
                <w:rStyle w:val="CommentReference"/>
                <w:rFonts w:ascii="Times New Roman" w:hAnsi="Times New Roman"/>
              </w:rPr>
              <w:commentReference w:id="1217"/>
            </w:r>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1218" w:name="_Toc20487246"/>
      <w:bookmarkStart w:id="1219" w:name="_Toc29342541"/>
      <w:bookmarkStart w:id="1220" w:name="_Toc29343680"/>
      <w:bookmarkStart w:id="1221" w:name="_Toc36566942"/>
      <w:bookmarkStart w:id="1222" w:name="_Toc36810380"/>
      <w:bookmarkStart w:id="1223" w:name="_Toc36846744"/>
      <w:bookmarkStart w:id="1224" w:name="_Toc36939397"/>
      <w:bookmarkStart w:id="1225" w:name="_Toc37082377"/>
      <w:bookmarkStart w:id="1226" w:name="_Toc46481009"/>
      <w:bookmarkStart w:id="1227" w:name="_Toc46482243"/>
      <w:bookmarkStart w:id="1228" w:name="_Toc46483477"/>
      <w:bookmarkStart w:id="1229" w:name="_Toc100791552"/>
      <w:r w:rsidRPr="00E136FF">
        <w:t>–</w:t>
      </w:r>
      <w:r w:rsidRPr="00E136FF">
        <w:tab/>
      </w:r>
      <w:r w:rsidRPr="00E136FF">
        <w:rPr>
          <w:i/>
          <w:noProof/>
        </w:rPr>
        <w:t>SystemInformationBlockType4</w:t>
      </w:r>
      <w:bookmarkEnd w:id="1218"/>
      <w:bookmarkEnd w:id="1219"/>
      <w:bookmarkEnd w:id="1220"/>
      <w:bookmarkEnd w:id="1221"/>
      <w:bookmarkEnd w:id="1222"/>
      <w:bookmarkEnd w:id="1223"/>
      <w:bookmarkEnd w:id="1224"/>
      <w:bookmarkEnd w:id="1225"/>
      <w:bookmarkEnd w:id="1226"/>
      <w:bookmarkEnd w:id="1227"/>
      <w:bookmarkEnd w:id="1228"/>
      <w:bookmarkEnd w:id="1229"/>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1230" w:name="_Toc20487247"/>
      <w:bookmarkStart w:id="1231" w:name="_Toc29342542"/>
      <w:bookmarkStart w:id="1232" w:name="_Toc29343681"/>
      <w:bookmarkStart w:id="1233" w:name="_Toc36566943"/>
      <w:bookmarkStart w:id="1234" w:name="_Toc36810381"/>
      <w:bookmarkStart w:id="1235" w:name="_Toc36846745"/>
      <w:bookmarkStart w:id="1236" w:name="_Toc36939398"/>
      <w:bookmarkStart w:id="1237" w:name="_Toc37082378"/>
      <w:bookmarkStart w:id="1238" w:name="_Toc46481010"/>
      <w:bookmarkStart w:id="1239" w:name="_Toc46482244"/>
      <w:bookmarkStart w:id="1240" w:name="_Toc46483478"/>
      <w:bookmarkStart w:id="1241" w:name="_Toc100791553"/>
      <w:r w:rsidRPr="00E136FF">
        <w:t>–</w:t>
      </w:r>
      <w:r w:rsidRPr="00E136FF">
        <w:tab/>
      </w:r>
      <w:r w:rsidRPr="00E136FF">
        <w:rPr>
          <w:i/>
          <w:noProof/>
        </w:rPr>
        <w:t>SystemInformationBlockType5</w:t>
      </w:r>
      <w:bookmarkEnd w:id="1230"/>
      <w:bookmarkEnd w:id="1231"/>
      <w:bookmarkEnd w:id="1232"/>
      <w:bookmarkEnd w:id="1233"/>
      <w:bookmarkEnd w:id="1234"/>
      <w:bookmarkEnd w:id="1235"/>
      <w:bookmarkEnd w:id="1236"/>
      <w:bookmarkEnd w:id="1237"/>
      <w:bookmarkEnd w:id="1238"/>
      <w:bookmarkEnd w:id="1239"/>
      <w:bookmarkEnd w:id="1240"/>
      <w:bookmarkEnd w:id="1241"/>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0A7183">
        <w:trPr>
          <w:gridAfter w:val="1"/>
          <w:wAfter w:w="6" w:type="dxa"/>
          <w:cantSplit/>
        </w:trPr>
        <w:tc>
          <w:tcPr>
            <w:tcW w:w="9639" w:type="dxa"/>
          </w:tcPr>
          <w:p w14:paraId="1E50D929" w14:textId="77777777" w:rsidR="00A2294B" w:rsidRPr="00E136FF" w:rsidRDefault="00A2294B" w:rsidP="000A7183">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0A7183">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1242" w:name="_Toc20487248"/>
      <w:bookmarkStart w:id="1243" w:name="_Toc29342543"/>
      <w:bookmarkStart w:id="1244" w:name="_Toc29343682"/>
      <w:bookmarkStart w:id="1245" w:name="_Toc36566944"/>
      <w:bookmarkStart w:id="1246" w:name="_Toc36810382"/>
      <w:bookmarkStart w:id="1247" w:name="_Toc36846746"/>
      <w:bookmarkStart w:id="1248" w:name="_Toc36939399"/>
      <w:bookmarkStart w:id="1249" w:name="_Toc37082379"/>
      <w:bookmarkStart w:id="1250" w:name="_Toc46481011"/>
      <w:bookmarkStart w:id="1251" w:name="_Toc46482245"/>
      <w:bookmarkStart w:id="1252" w:name="_Toc46483479"/>
      <w:bookmarkStart w:id="1253" w:name="_Toc100791554"/>
      <w:r w:rsidRPr="00E136FF">
        <w:t>–</w:t>
      </w:r>
      <w:r w:rsidRPr="00E136FF">
        <w:tab/>
      </w:r>
      <w:r w:rsidRPr="00E136FF">
        <w:rPr>
          <w:i/>
          <w:noProof/>
        </w:rPr>
        <w:t>SystemInformationBlockType6</w:t>
      </w:r>
      <w:bookmarkEnd w:id="1242"/>
      <w:bookmarkEnd w:id="1243"/>
      <w:bookmarkEnd w:id="1244"/>
      <w:bookmarkEnd w:id="1245"/>
      <w:bookmarkEnd w:id="1246"/>
      <w:bookmarkEnd w:id="1247"/>
      <w:bookmarkEnd w:id="1248"/>
      <w:bookmarkEnd w:id="1249"/>
      <w:bookmarkEnd w:id="1250"/>
      <w:bookmarkEnd w:id="1251"/>
      <w:bookmarkEnd w:id="1252"/>
      <w:bookmarkEnd w:id="1253"/>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1254" w:name="_Toc20487249"/>
      <w:bookmarkStart w:id="1255" w:name="_Toc29342544"/>
      <w:bookmarkStart w:id="1256" w:name="_Toc29343683"/>
      <w:bookmarkStart w:id="1257" w:name="_Toc36566945"/>
      <w:bookmarkStart w:id="1258" w:name="_Toc36810383"/>
      <w:bookmarkStart w:id="1259" w:name="_Toc36846747"/>
      <w:bookmarkStart w:id="1260" w:name="_Toc36939400"/>
      <w:bookmarkStart w:id="1261" w:name="_Toc37082380"/>
      <w:bookmarkStart w:id="1262" w:name="_Toc46481012"/>
      <w:bookmarkStart w:id="1263" w:name="_Toc46482246"/>
      <w:bookmarkStart w:id="1264" w:name="_Toc46483480"/>
      <w:bookmarkStart w:id="1265" w:name="_Toc100791555"/>
      <w:r w:rsidRPr="00E136FF">
        <w:t>–</w:t>
      </w:r>
      <w:r w:rsidRPr="00E136FF">
        <w:tab/>
      </w:r>
      <w:r w:rsidRPr="00E136FF">
        <w:rPr>
          <w:i/>
          <w:noProof/>
        </w:rPr>
        <w:t>SystemInformationBlockType7</w:t>
      </w:r>
      <w:bookmarkEnd w:id="1254"/>
      <w:bookmarkEnd w:id="1255"/>
      <w:bookmarkEnd w:id="1256"/>
      <w:bookmarkEnd w:id="1257"/>
      <w:bookmarkEnd w:id="1258"/>
      <w:bookmarkEnd w:id="1259"/>
      <w:bookmarkEnd w:id="1260"/>
      <w:bookmarkEnd w:id="1261"/>
      <w:bookmarkEnd w:id="1262"/>
      <w:bookmarkEnd w:id="1263"/>
      <w:bookmarkEnd w:id="1264"/>
      <w:bookmarkEnd w:id="1265"/>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1266" w:name="_Toc20487250"/>
      <w:bookmarkStart w:id="1267" w:name="_Toc29342545"/>
      <w:bookmarkStart w:id="1268" w:name="_Toc29343684"/>
      <w:bookmarkStart w:id="1269" w:name="_Toc36566946"/>
      <w:bookmarkStart w:id="1270" w:name="_Toc36810384"/>
      <w:bookmarkStart w:id="1271" w:name="_Toc36846748"/>
      <w:bookmarkStart w:id="1272" w:name="_Toc36939401"/>
      <w:bookmarkStart w:id="1273" w:name="_Toc37082381"/>
      <w:bookmarkStart w:id="1274" w:name="_Toc46481013"/>
      <w:bookmarkStart w:id="1275" w:name="_Toc46482247"/>
      <w:bookmarkStart w:id="1276" w:name="_Toc46483481"/>
      <w:bookmarkStart w:id="1277" w:name="_Toc100791556"/>
      <w:r w:rsidRPr="00E136FF">
        <w:t>–</w:t>
      </w:r>
      <w:r w:rsidRPr="00E136FF">
        <w:tab/>
      </w:r>
      <w:r w:rsidRPr="00E136FF">
        <w:rPr>
          <w:i/>
          <w:noProof/>
        </w:rPr>
        <w:t>SystemInformationBlockType8</w:t>
      </w:r>
      <w:bookmarkEnd w:id="1266"/>
      <w:bookmarkEnd w:id="1267"/>
      <w:bookmarkEnd w:id="1268"/>
      <w:bookmarkEnd w:id="1269"/>
      <w:bookmarkEnd w:id="1270"/>
      <w:bookmarkEnd w:id="1271"/>
      <w:bookmarkEnd w:id="1272"/>
      <w:bookmarkEnd w:id="1273"/>
      <w:bookmarkEnd w:id="1274"/>
      <w:bookmarkEnd w:id="1275"/>
      <w:bookmarkEnd w:id="1276"/>
      <w:bookmarkEnd w:id="1277"/>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1278" w:name="OLE_LINK59"/>
      <w:bookmarkStart w:id="1279"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1278"/>
    <w:bookmarkEnd w:id="1279"/>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Cell reselection parameters applicable for cell reselection to </w:t>
            </w:r>
            <w:r w:rsidRPr="00E136FF">
              <w:rPr>
                <w:rFonts w:eastAsia="SimSun"/>
                <w:kern w:val="2"/>
                <w:lang w:eastAsia="en-GB"/>
              </w:rPr>
              <w:t xml:space="preserve">CDMA2000 </w:t>
            </w:r>
            <w:r w:rsidRPr="00E136FF">
              <w:rPr>
                <w:rFonts w:eastAsia="SimSun"/>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SimSun"/>
                <w:b/>
                <w:bCs/>
                <w:i/>
                <w:iCs/>
                <w:kern w:val="2"/>
                <w:lang w:eastAsia="en-GB"/>
              </w:rPr>
            </w:pPr>
            <w:r w:rsidRPr="00E136FF">
              <w:rPr>
                <w:rFonts w:eastAsia="SimSun"/>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SimSun"/>
                <w:bCs/>
                <w:noProof/>
                <w:kern w:val="2"/>
                <w:lang w:eastAsia="en-GB"/>
              </w:rPr>
            </w:pPr>
            <w:r w:rsidRPr="00E136FF">
              <w:rPr>
                <w:rFonts w:eastAsia="SimSun"/>
                <w:bCs/>
                <w:noProof/>
                <w:kern w:val="2"/>
                <w:lang w:eastAsia="en-GB"/>
              </w:rPr>
              <w:t xml:space="preserve">Contains the parameters the UE will use to determine if it should perform a </w:t>
            </w:r>
            <w:r w:rsidRPr="00E136FF">
              <w:rPr>
                <w:rFonts w:eastAsia="SimSun"/>
                <w:kern w:val="2"/>
                <w:lang w:eastAsia="en-GB"/>
              </w:rPr>
              <w:t xml:space="preserve">CDMA2000 </w:t>
            </w:r>
            <w:r w:rsidRPr="00E136FF">
              <w:rPr>
                <w:rFonts w:eastAsia="SimSun"/>
                <w:bCs/>
                <w:noProof/>
                <w:kern w:val="2"/>
                <w:lang w:eastAsia="en-GB"/>
              </w:rPr>
              <w:t>1xRTT Registration/Re-Registration.</w:t>
            </w:r>
            <w:r w:rsidRPr="00E136FF">
              <w:rPr>
                <w:rFonts w:eastAsia="SimSun"/>
                <w:kern w:val="2"/>
                <w:lang w:eastAsia="en-GB"/>
              </w:rPr>
              <w:t xml:space="preserve"> </w:t>
            </w:r>
            <w:r w:rsidRPr="00E136FF">
              <w:rPr>
                <w:rFonts w:eastAsia="SimSun"/>
                <w:bCs/>
                <w:noProof/>
                <w:kern w:val="2"/>
                <w:lang w:eastAsia="en-GB"/>
              </w:rPr>
              <w:t xml:space="preserve">This field is included if either CSFB or enhanced CS fallback to </w:t>
            </w:r>
            <w:r w:rsidRPr="00E136FF">
              <w:rPr>
                <w:rFonts w:eastAsia="SimSun"/>
                <w:kern w:val="2"/>
                <w:lang w:eastAsia="en-GB"/>
              </w:rPr>
              <w:t xml:space="preserve">CDMA2000 </w:t>
            </w:r>
            <w:r w:rsidRPr="00E136FF">
              <w:rPr>
                <w:rFonts w:eastAsia="SimSun"/>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rFonts w:eastAsia="SimSun"/>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The state of long code generation registers in CDMA2000 1XRTT system as defined in C.S0002 [12</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clause</w:t>
            </w:r>
            <w:r w:rsidRPr="00E136FF">
              <w:rPr>
                <w:rFonts w:eastAsia="SimSun"/>
                <w:kern w:val="2"/>
                <w:lang w:eastAsia="en-GB"/>
              </w:rPr>
              <w:t xml:space="preserve"> 1.3</w:t>
            </w:r>
            <w:r w:rsidR="00977BED" w:rsidRPr="00E136FF">
              <w:rPr>
                <w:rFonts w:eastAsia="SimSun"/>
                <w:kern w:val="2"/>
                <w:lang w:eastAsia="en-GB"/>
              </w:rPr>
              <w:t>,</w:t>
            </w:r>
            <w:r w:rsidRPr="00E136FF">
              <w:rPr>
                <w:rFonts w:eastAsia="SimSun"/>
                <w:kern w:val="2"/>
                <w:lang w:eastAsia="en-GB"/>
              </w:rPr>
              <w:t xml:space="preserve"> at </w:t>
            </w:r>
            <w:r w:rsidRPr="00E136FF">
              <w:rPr>
                <w:rFonts w:eastAsia="SimSun"/>
                <w:kern w:val="2"/>
                <w:position w:val="-12"/>
                <w:lang w:eastAsia="en-GB"/>
              </w:rPr>
              <w:object w:dxaOrig="1719" w:dyaOrig="360" w14:anchorId="1676B690">
                <v:shape id="_x0000_i1030" type="#_x0000_t75" style="width:86.25pt;height:18pt" o:ole="">
                  <v:imagedata r:id="rId28" o:title=""/>
                </v:shape>
                <o:OLEObject Type="Embed" ProgID="Equation.3" ShapeID="_x0000_i1030" DrawAspect="Content" ObjectID="_1713903208" r:id="rId29"/>
              </w:object>
            </w:r>
            <w:r w:rsidRPr="00E136FF">
              <w:rPr>
                <w:rFonts w:eastAsia="SimSun"/>
                <w:kern w:val="2"/>
                <w:lang w:eastAsia="en-GB"/>
              </w:rPr>
              <w:t xml:space="preserve">ms, where </w:t>
            </w:r>
            <w:r w:rsidRPr="00E136FF">
              <w:rPr>
                <w:rFonts w:eastAsia="SimSun"/>
                <w:i/>
                <w:kern w:val="2"/>
                <w:lang w:eastAsia="en-GB"/>
              </w:rPr>
              <w:t>t</w:t>
            </w:r>
            <w:r w:rsidRPr="00E136FF">
              <w:rPr>
                <w:rFonts w:eastAsia="SimSun"/>
                <w:kern w:val="2"/>
                <w:lang w:eastAsia="en-GB"/>
              </w:rPr>
              <w:t xml:space="preserve"> equals to the </w:t>
            </w:r>
            <w:r w:rsidRPr="00E136FF">
              <w:rPr>
                <w:rFonts w:eastAsia="SimSun"/>
                <w:i/>
                <w:kern w:val="2"/>
                <w:lang w:eastAsia="en-GB"/>
              </w:rPr>
              <w:t>cdma-SystemTime</w:t>
            </w:r>
            <w:r w:rsidRPr="00E136FF">
              <w:rPr>
                <w:rFonts w:eastAsia="SimSun"/>
                <w:kern w:val="2"/>
                <w:lang w:eastAsia="en-GB"/>
              </w:rPr>
              <w:t xml:space="preserve">. This field is required for reporting CGI for </w:t>
            </w:r>
            <w:r w:rsidRPr="00E136FF">
              <w:rPr>
                <w:lang w:eastAsia="en-GB"/>
              </w:rPr>
              <w:t xml:space="preserve">1xRTT, </w:t>
            </w:r>
            <w:r w:rsidRPr="00E136F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SimSun"/>
                <w:i/>
                <w:noProof/>
                <w:kern w:val="2"/>
                <w:lang w:eastAsia="en-GB"/>
              </w:rPr>
              <w:t xml:space="preserve">longCodeState1XRTT </w:t>
            </w:r>
            <w:r w:rsidRPr="00E136FF">
              <w:rPr>
                <w:rFonts w:eastAsia="SimSun"/>
                <w:kern w:val="2"/>
                <w:lang w:eastAsia="en-GB"/>
              </w:rPr>
              <w:t xml:space="preserve">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neighCellsPerFreqList</w:t>
            </w:r>
          </w:p>
          <w:p w14:paraId="6DC0E85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arameters applicable for interworking with </w:t>
            </w:r>
            <w:r w:rsidRPr="00E136FF">
              <w:rPr>
                <w:rFonts w:eastAsia="SimSun"/>
                <w:kern w:val="2"/>
                <w:lang w:eastAsia="en-GB"/>
              </w:rPr>
              <w:t xml:space="preserve">CDMA2000 </w:t>
            </w:r>
            <w:r w:rsidRPr="00E136FF">
              <w:rPr>
                <w:rFonts w:eastAsia="SimSun"/>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SimSun"/>
                <w:b/>
                <w:i/>
                <w:kern w:val="2"/>
                <w:lang w:eastAsia="en-GB"/>
              </w:rPr>
            </w:pPr>
            <w:r w:rsidRPr="00E136FF">
              <w:rPr>
                <w:rFonts w:eastAsia="SimSun"/>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rovides the corresponding SIB8 parameters for the CDMA2000 network associated with the PLMN indicated in </w:t>
            </w:r>
            <w:r w:rsidRPr="00E136FF">
              <w:rPr>
                <w:rFonts w:eastAsia="SimSun"/>
                <w:bCs/>
                <w:i/>
                <w:iCs/>
                <w:noProof/>
                <w:kern w:val="2"/>
                <w:lang w:eastAsia="en-GB"/>
              </w:rPr>
              <w:t>plmn-Identity</w:t>
            </w:r>
            <w:r w:rsidRPr="00E136FF">
              <w:rPr>
                <w:rFonts w:eastAsia="SimSun"/>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Parameters applicable only for interworking with </w:t>
            </w:r>
            <w:r w:rsidRPr="00E136FF">
              <w:rPr>
                <w:rFonts w:eastAsia="SimSun"/>
                <w:kern w:val="2"/>
                <w:lang w:eastAsia="en-GB"/>
              </w:rPr>
              <w:t xml:space="preserve">CDMA2000 </w:t>
            </w:r>
            <w:r w:rsidRPr="00E136FF">
              <w:rPr>
                <w:rFonts w:eastAsia="SimSun"/>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SimSun"/>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SimSun"/>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SimSun"/>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The </w:t>
            </w:r>
            <w:r w:rsidRPr="00E136FF">
              <w:rPr>
                <w:rFonts w:eastAsia="SimSun"/>
                <w:kern w:val="2"/>
                <w:lang w:eastAsia="en-GB"/>
              </w:rPr>
              <w:t xml:space="preserve">CDMA2000 </w:t>
            </w:r>
            <w:r w:rsidRPr="00E136FF">
              <w:rPr>
                <w:rFonts w:eastAsia="SimSun"/>
                <w:bCs/>
                <w:noProof/>
                <w:kern w:val="2"/>
                <w:lang w:eastAsia="en-GB"/>
              </w:rPr>
              <w:t xml:space="preserve">HRPD Pre-Registration Information tells the UE if it should pre-register with the </w:t>
            </w:r>
            <w:r w:rsidRPr="00E136FF">
              <w:rPr>
                <w:rFonts w:eastAsia="SimSun"/>
                <w:kern w:val="2"/>
                <w:lang w:eastAsia="en-GB"/>
              </w:rPr>
              <w:t xml:space="preserve">CDMA2000 </w:t>
            </w:r>
            <w:r w:rsidRPr="00E136FF">
              <w:rPr>
                <w:rFonts w:eastAsia="SimSun"/>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The search window size is a CDMA2000 parameter to be used to assist in searching for the neighbouring pilots. For values see C.S0005 [25</w:t>
            </w:r>
            <w:r w:rsidR="00977BED" w:rsidRPr="00E136FF">
              <w:rPr>
                <w:rFonts w:eastAsia="SimSun"/>
                <w:kern w:val="2"/>
                <w:lang w:eastAsia="en-GB"/>
              </w:rPr>
              <w:t>]</w:t>
            </w:r>
            <w:r w:rsidRPr="00E136FF">
              <w:rPr>
                <w:rFonts w:eastAsia="SimSun"/>
                <w:kern w:val="2"/>
                <w:lang w:eastAsia="en-GB"/>
              </w:rPr>
              <w:t>, Table 2.6.6.2.1-1</w:t>
            </w:r>
            <w:r w:rsidR="00977BED" w:rsidRPr="00E136FF">
              <w:rPr>
                <w:rFonts w:eastAsia="SimSun"/>
                <w:kern w:val="2"/>
                <w:lang w:eastAsia="en-GB"/>
              </w:rPr>
              <w:t>,</w:t>
            </w:r>
            <w:r w:rsidRPr="00E136FF">
              <w:rPr>
                <w:rFonts w:eastAsia="SimSun"/>
                <w:kern w:val="2"/>
                <w:lang w:eastAsia="en-GB"/>
              </w:rPr>
              <w:t xml:space="preserve"> and C.S0024 [26</w:t>
            </w:r>
            <w:r w:rsidR="00977BED" w:rsidRPr="00E136FF">
              <w:rPr>
                <w:rFonts w:eastAsia="SimSun"/>
                <w:kern w:val="2"/>
                <w:lang w:eastAsia="en-GB"/>
              </w:rPr>
              <w:t>]</w:t>
            </w:r>
            <w:r w:rsidRPr="00E136FF">
              <w:rPr>
                <w:rFonts w:eastAsia="SimSun"/>
                <w:kern w:val="2"/>
                <w:lang w:eastAsia="en-GB"/>
              </w:rPr>
              <w:t xml:space="preserve">, Table 8.7.6.2-4.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SimSun"/>
                <w:b/>
                <w:i/>
                <w:kern w:val="2"/>
                <w:lang w:eastAsia="en-GB"/>
              </w:rPr>
            </w:pPr>
            <w:r w:rsidRPr="00E136FF">
              <w:rPr>
                <w:rFonts w:eastAsia="SimSun"/>
                <w:b/>
                <w:i/>
                <w:kern w:val="2"/>
                <w:lang w:eastAsia="en-GB"/>
              </w:rPr>
              <w:t>sib8-PerPLMN-List</w:t>
            </w:r>
          </w:p>
          <w:p w14:paraId="45F8CEC7" w14:textId="77777777" w:rsidR="009722D5" w:rsidRPr="00E136FF" w:rsidRDefault="009722D5" w:rsidP="005411BB">
            <w:pPr>
              <w:pStyle w:val="TAL"/>
              <w:keepNext w:val="0"/>
              <w:rPr>
                <w:rFonts w:eastAsia="SimSun"/>
                <w:b/>
                <w:i/>
                <w:kern w:val="2"/>
                <w:lang w:eastAsia="en-GB"/>
              </w:rPr>
            </w:pPr>
            <w:r w:rsidRPr="00E136FF">
              <w:rPr>
                <w:rFonts w:eastAsia="SimSun"/>
                <w:kern w:val="2"/>
                <w:lang w:eastAsia="en-GB"/>
              </w:rPr>
              <w:t>This field provides the values for the interworking CDMA2000 networks corresponding, if any, to the UE</w:t>
            </w:r>
            <w:r w:rsidR="00497FBE" w:rsidRPr="00E136FF">
              <w:rPr>
                <w:rFonts w:eastAsia="SimSun"/>
                <w:kern w:val="2"/>
                <w:lang w:eastAsia="en-GB"/>
              </w:rPr>
              <w:t>'</w:t>
            </w:r>
            <w:r w:rsidRPr="00E136FF">
              <w:rPr>
                <w:rFonts w:eastAsia="SimSun"/>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SimSun"/>
                <w:b/>
                <w:bCs/>
                <w:i/>
                <w:noProof/>
                <w:kern w:val="2"/>
                <w:lang w:eastAsia="en-GB"/>
              </w:rPr>
            </w:pPr>
            <w:r w:rsidRPr="00E136FF">
              <w:rPr>
                <w:rFonts w:eastAsia="SimSun"/>
                <w:b/>
                <w:bCs/>
                <w:i/>
                <w:noProof/>
                <w:kern w:val="2"/>
                <w:lang w:eastAsia="en-GB"/>
              </w:rPr>
              <w:t>systemTimeInfo</w:t>
            </w:r>
          </w:p>
          <w:p w14:paraId="49317B3A" w14:textId="77777777" w:rsidR="009722D5" w:rsidRPr="00E136FF" w:rsidRDefault="009722D5" w:rsidP="005411BB">
            <w:pPr>
              <w:pStyle w:val="TAL"/>
              <w:keepNext w:val="0"/>
              <w:rPr>
                <w:rFonts w:eastAsia="SimSun"/>
                <w:kern w:val="2"/>
                <w:lang w:eastAsia="en-GB"/>
              </w:rPr>
            </w:pPr>
            <w:r w:rsidRPr="00E136FF">
              <w:rPr>
                <w:rFonts w:eastAsia="SimSun"/>
                <w:kern w:val="2"/>
                <w:lang w:eastAsia="en-GB"/>
              </w:rPr>
              <w:t xml:space="preserve">Information on CDMA2000 system time.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SimSun"/>
                <w:i/>
                <w:kern w:val="2"/>
                <w:lang w:eastAsia="en-GB"/>
              </w:rPr>
              <w:t>systemTimeInfo</w:t>
            </w:r>
            <w:r w:rsidRPr="00E136FF">
              <w:rPr>
                <w:rFonts w:eastAsia="SimSun"/>
                <w:kern w:val="2"/>
                <w:lang w:eastAsia="en-GB"/>
              </w:rPr>
              <w:t xml:space="preserve"> 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p w14:paraId="0A51436E" w14:textId="77777777" w:rsidR="009722D5" w:rsidRPr="00E136FF" w:rsidRDefault="009722D5" w:rsidP="005411BB">
            <w:pPr>
              <w:pStyle w:val="TAL"/>
              <w:keepNext w:val="0"/>
              <w:rPr>
                <w:rFonts w:eastAsia="SimSun"/>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Paramete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HRPD</w:t>
            </w:r>
            <w:r w:rsidR="00497FBE" w:rsidRPr="00E136FF">
              <w:rPr>
                <w:rFonts w:eastAsia="SimSun"/>
                <w:kern w:val="2"/>
                <w:lang w:eastAsia="en-GB"/>
              </w:rPr>
              <w:t>"</w:t>
            </w:r>
            <w:r w:rsidRPr="00E136FF">
              <w:rPr>
                <w:rFonts w:eastAsia="SimSun"/>
                <w:kern w:val="2"/>
                <w:lang w:eastAsia="en-GB"/>
              </w:rPr>
              <w:t xml:space="preserve"> o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1xRTT</w:t>
            </w:r>
            <w:r w:rsidR="00497FBE" w:rsidRPr="00E136FF">
              <w:rPr>
                <w:rFonts w:eastAsia="SimSun"/>
                <w:kern w:val="2"/>
                <w:lang w:eastAsia="en-GB"/>
              </w:rPr>
              <w:t>"</w:t>
            </w:r>
            <w:r w:rsidRPr="00E136FF">
              <w:rPr>
                <w:rFonts w:eastAsia="SimSun"/>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1280" w:name="_Toc20487251"/>
      <w:bookmarkStart w:id="1281" w:name="_Toc29342546"/>
      <w:bookmarkStart w:id="1282" w:name="_Toc29343685"/>
      <w:bookmarkStart w:id="1283" w:name="_Toc36566947"/>
      <w:bookmarkStart w:id="1284" w:name="_Toc36810385"/>
      <w:bookmarkStart w:id="1285" w:name="_Toc36846749"/>
      <w:bookmarkStart w:id="1286" w:name="_Toc36939402"/>
      <w:bookmarkStart w:id="1287" w:name="_Toc37082382"/>
      <w:bookmarkStart w:id="1288" w:name="_Toc46481014"/>
      <w:bookmarkStart w:id="1289" w:name="_Toc46482248"/>
      <w:bookmarkStart w:id="1290" w:name="_Toc46483482"/>
      <w:bookmarkStart w:id="1291" w:name="_Toc100791557"/>
      <w:r w:rsidRPr="00E136FF">
        <w:t>–</w:t>
      </w:r>
      <w:r w:rsidRPr="00E136FF">
        <w:tab/>
      </w:r>
      <w:r w:rsidRPr="00E136FF">
        <w:rPr>
          <w:i/>
          <w:noProof/>
        </w:rPr>
        <w:t>SystemInformationBlockType9</w:t>
      </w:r>
      <w:bookmarkEnd w:id="1280"/>
      <w:bookmarkEnd w:id="1281"/>
      <w:bookmarkEnd w:id="1282"/>
      <w:bookmarkEnd w:id="1283"/>
      <w:bookmarkEnd w:id="1284"/>
      <w:bookmarkEnd w:id="1285"/>
      <w:bookmarkEnd w:id="1286"/>
      <w:bookmarkEnd w:id="1287"/>
      <w:bookmarkEnd w:id="1288"/>
      <w:bookmarkEnd w:id="1289"/>
      <w:bookmarkEnd w:id="1290"/>
      <w:bookmarkEnd w:id="1291"/>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1292" w:name="_Toc20487252"/>
      <w:bookmarkStart w:id="1293" w:name="_Toc29342547"/>
      <w:bookmarkStart w:id="1294" w:name="_Toc29343686"/>
      <w:bookmarkStart w:id="1295" w:name="_Toc36566948"/>
      <w:bookmarkStart w:id="1296" w:name="_Toc36810386"/>
      <w:bookmarkStart w:id="1297" w:name="_Toc36846750"/>
      <w:bookmarkStart w:id="1298" w:name="_Toc36939403"/>
      <w:bookmarkStart w:id="1299" w:name="_Toc37082383"/>
      <w:bookmarkStart w:id="1300" w:name="_Toc46481015"/>
      <w:bookmarkStart w:id="1301" w:name="_Toc46482249"/>
      <w:bookmarkStart w:id="1302" w:name="_Toc46483483"/>
      <w:bookmarkStart w:id="1303" w:name="_Toc100791558"/>
      <w:r w:rsidRPr="00E136FF">
        <w:rPr>
          <w:bCs/>
        </w:rPr>
        <w:t>–</w:t>
      </w:r>
      <w:r w:rsidRPr="00E136FF">
        <w:rPr>
          <w:bCs/>
        </w:rPr>
        <w:tab/>
      </w:r>
      <w:r w:rsidRPr="00E136FF">
        <w:rPr>
          <w:bCs/>
          <w:i/>
          <w:noProof/>
        </w:rPr>
        <w:t>SystemInformationBlockType10</w:t>
      </w:r>
      <w:bookmarkEnd w:id="1292"/>
      <w:bookmarkEnd w:id="1293"/>
      <w:bookmarkEnd w:id="1294"/>
      <w:bookmarkEnd w:id="1295"/>
      <w:bookmarkEnd w:id="1296"/>
      <w:bookmarkEnd w:id="1297"/>
      <w:bookmarkEnd w:id="1298"/>
      <w:bookmarkEnd w:id="1299"/>
      <w:bookmarkEnd w:id="1300"/>
      <w:bookmarkEnd w:id="1301"/>
      <w:bookmarkEnd w:id="1302"/>
      <w:bookmarkEnd w:id="1303"/>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SimSun"/>
                <w:noProof/>
                <w:kern w:val="2"/>
                <w:lang w:eastAsia="en-GB"/>
              </w:rPr>
            </w:pPr>
            <w:r w:rsidRPr="00E136FF">
              <w:rPr>
                <w:rFonts w:eastAsia="SimSun"/>
                <w:noProof/>
                <w:kern w:val="2"/>
                <w:lang w:eastAsia="en-GB"/>
              </w:rPr>
              <w:t xml:space="preserve">Identifies the source and type of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 xml:space="preserve">9.2.1.44) </w:t>
            </w:r>
            <w:r w:rsidRPr="00E136FF">
              <w:rPr>
                <w:rFonts w:eastAsia="SimSun"/>
                <w:noProof/>
                <w:kern w:val="2"/>
                <w:lang w:eastAsia="en-GB"/>
              </w:rPr>
              <w:t xml:space="preserve">contains bit 7 </w:t>
            </w:r>
            <w:r w:rsidRPr="00E136FF">
              <w:rPr>
                <w:rFonts w:eastAsia="SimSun"/>
                <w:bCs/>
                <w:noProof/>
                <w:kern w:val="2"/>
                <w:lang w:eastAsia="en-GB"/>
              </w:rPr>
              <w:t xml:space="preserve">of the first octet </w:t>
            </w:r>
            <w:r w:rsidRPr="00E136FF">
              <w:rPr>
                <w:rFonts w:eastAsia="SimSun"/>
                <w:noProof/>
                <w:kern w:val="2"/>
                <w:lang w:eastAsia="en-GB"/>
              </w:rPr>
              <w:t>of the equivalent IE, defined in and encoded according to TS 23.041 [37</w:t>
            </w:r>
            <w:r w:rsidR="00977BED" w:rsidRPr="00E136FF">
              <w:rPr>
                <w:rFonts w:eastAsia="SimSun"/>
                <w:noProof/>
                <w:kern w:val="2"/>
                <w:lang w:eastAsia="en-GB"/>
              </w:rPr>
              <w:t>]</w:t>
            </w:r>
            <w:r w:rsidRPr="00E136FF">
              <w:rPr>
                <w:rFonts w:eastAsia="SimSun"/>
                <w:noProof/>
                <w:kern w:val="2"/>
                <w:lang w:eastAsia="en-GB"/>
              </w:rPr>
              <w:t xml:space="preserve">, </w:t>
            </w:r>
            <w:r w:rsidR="00977BED" w:rsidRPr="00E136FF">
              <w:rPr>
                <w:rFonts w:eastAsia="SimSun"/>
                <w:noProof/>
                <w:kern w:val="2"/>
                <w:lang w:eastAsia="en-GB"/>
              </w:rPr>
              <w:t xml:space="preserve">clause </w:t>
            </w:r>
            <w:r w:rsidRPr="00E136FF">
              <w:rPr>
                <w:rFonts w:eastAsia="SimSun"/>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Identifies variations of an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w:t>
            </w:r>
            <w:r w:rsidRPr="00E136FF">
              <w:rPr>
                <w:rFonts w:eastAsia="SimSun"/>
                <w:kern w:val="2"/>
                <w:lang w:eastAsia="en-GB"/>
              </w:rPr>
              <w:t xml:space="preserve">contains bit 7 </w:t>
            </w:r>
            <w:r w:rsidRPr="00E136FF">
              <w:rPr>
                <w:rFonts w:eastAsia="SimSun"/>
                <w:bCs/>
                <w:noProof/>
                <w:kern w:val="2"/>
                <w:lang w:eastAsia="en-GB"/>
              </w:rPr>
              <w:t xml:space="preserve">of the first octet </w:t>
            </w:r>
            <w:r w:rsidRPr="00E136FF">
              <w:rPr>
                <w:rFonts w:eastAsia="SimSun"/>
                <w:kern w:val="2"/>
                <w:lang w:eastAsia="en-GB"/>
              </w:rPr>
              <w:t>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dummy</w:t>
            </w:r>
          </w:p>
          <w:p w14:paraId="3E2200B2" w14:textId="77777777" w:rsidR="009722D5" w:rsidRPr="00E136FF" w:rsidRDefault="009722D5" w:rsidP="005411BB">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0) contains the first octet 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1304" w:name="_Toc20487253"/>
      <w:bookmarkStart w:id="1305" w:name="_Toc29342548"/>
      <w:bookmarkStart w:id="1306" w:name="_Toc29343687"/>
      <w:bookmarkStart w:id="1307" w:name="_Toc36566949"/>
      <w:bookmarkStart w:id="1308" w:name="_Toc36810387"/>
      <w:bookmarkStart w:id="1309" w:name="_Toc36846751"/>
      <w:bookmarkStart w:id="1310" w:name="_Toc36939404"/>
      <w:bookmarkStart w:id="1311" w:name="_Toc37082384"/>
      <w:bookmarkStart w:id="1312" w:name="_Toc46481016"/>
      <w:bookmarkStart w:id="1313" w:name="_Toc46482250"/>
      <w:bookmarkStart w:id="1314" w:name="_Toc46483484"/>
      <w:bookmarkStart w:id="1315" w:name="_Toc100791559"/>
      <w:r w:rsidRPr="00E136FF">
        <w:rPr>
          <w:bCs/>
        </w:rPr>
        <w:t>–</w:t>
      </w:r>
      <w:r w:rsidRPr="00E136FF">
        <w:rPr>
          <w:bCs/>
        </w:rPr>
        <w:tab/>
      </w:r>
      <w:r w:rsidRPr="00E136FF">
        <w:rPr>
          <w:bCs/>
          <w:i/>
          <w:noProof/>
        </w:rPr>
        <w:t>SystemInformationBlockType11</w:t>
      </w:r>
      <w:bookmarkEnd w:id="1304"/>
      <w:bookmarkEnd w:id="1305"/>
      <w:bookmarkEnd w:id="1306"/>
      <w:bookmarkEnd w:id="1307"/>
      <w:bookmarkEnd w:id="1308"/>
      <w:bookmarkEnd w:id="1309"/>
      <w:bookmarkEnd w:id="1310"/>
      <w:bookmarkEnd w:id="1311"/>
      <w:bookmarkEnd w:id="1312"/>
      <w:bookmarkEnd w:id="1313"/>
      <w:bookmarkEnd w:id="1314"/>
      <w:bookmarkEnd w:id="1315"/>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the source and type of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variations of an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a segment of the </w:t>
            </w:r>
            <w:r w:rsidRPr="00E136FF">
              <w:rPr>
                <w:rFonts w:eastAsia="SimSun"/>
                <w:i/>
                <w:kern w:val="2"/>
                <w:lang w:eastAsia="en-GB"/>
              </w:rPr>
              <w:t>Warning Message Contents</w:t>
            </w:r>
            <w:r w:rsidRPr="00E136FF">
              <w:rPr>
                <w:rFonts w:eastAsia="SimSun"/>
                <w:kern w:val="2"/>
                <w:lang w:eastAsia="en-GB"/>
              </w:rPr>
              <w:t xml:space="preserve"> IE defined in </w:t>
            </w:r>
            <w:r w:rsidRPr="00E136FF">
              <w:rPr>
                <w:rFonts w:eastAsia="SimSun"/>
                <w:bCs/>
                <w:noProof/>
                <w:kern w:val="2"/>
                <w:lang w:eastAsia="en-GB"/>
              </w:rPr>
              <w:t>TS 36.413</w:t>
            </w:r>
            <w:r w:rsidRPr="00E136FF">
              <w:rPr>
                <w:rFonts w:eastAsia="SimSun"/>
                <w:kern w:val="2"/>
                <w:lang w:eastAsia="en-GB"/>
              </w:rPr>
              <w:t xml:space="preserve">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 xml:space="preserve">9.2.1.53. 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Type</w:t>
            </w:r>
          </w:p>
          <w:p w14:paraId="5DFD8C1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1316" w:name="_Toc20487254"/>
      <w:bookmarkStart w:id="1317" w:name="_Toc29342549"/>
      <w:bookmarkStart w:id="1318" w:name="_Toc29343688"/>
      <w:bookmarkStart w:id="1319" w:name="_Toc36566950"/>
      <w:bookmarkStart w:id="1320" w:name="_Toc36810388"/>
      <w:bookmarkStart w:id="1321" w:name="_Toc36846752"/>
      <w:bookmarkStart w:id="1322" w:name="_Toc36939405"/>
      <w:bookmarkStart w:id="1323" w:name="_Toc37082385"/>
      <w:bookmarkStart w:id="1324" w:name="_Toc46481017"/>
      <w:bookmarkStart w:id="1325" w:name="_Toc46482251"/>
      <w:bookmarkStart w:id="1326" w:name="_Toc46483485"/>
      <w:bookmarkStart w:id="1327" w:name="_Toc100791560"/>
      <w:r w:rsidRPr="00E136FF">
        <w:rPr>
          <w:bCs/>
        </w:rPr>
        <w:t>–</w:t>
      </w:r>
      <w:r w:rsidRPr="00E136FF">
        <w:rPr>
          <w:bCs/>
        </w:rPr>
        <w:tab/>
      </w:r>
      <w:r w:rsidRPr="00E136FF">
        <w:rPr>
          <w:bCs/>
          <w:i/>
          <w:noProof/>
        </w:rPr>
        <w:t>SystemInformationBlockType12</w:t>
      </w:r>
      <w:bookmarkEnd w:id="1316"/>
      <w:bookmarkEnd w:id="1317"/>
      <w:bookmarkEnd w:id="1318"/>
      <w:bookmarkEnd w:id="1319"/>
      <w:bookmarkEnd w:id="1320"/>
      <w:bookmarkEnd w:id="1321"/>
      <w:bookmarkEnd w:id="1322"/>
      <w:bookmarkEnd w:id="1323"/>
      <w:bookmarkEnd w:id="1324"/>
      <w:bookmarkEnd w:id="1325"/>
      <w:bookmarkEnd w:id="1326"/>
      <w:bookmarkEnd w:id="1327"/>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SimSun"/>
                <w:kern w:val="2"/>
                <w:lang w:eastAsia="en-GB"/>
              </w:rPr>
              <w:t>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1328" w:name="_Hlk521481586"/>
            <w:r w:rsidRPr="00E136FF">
              <w:rPr>
                <w:b/>
                <w:bCs/>
                <w:i/>
                <w:noProof/>
                <w:lang w:eastAsia="en-GB"/>
              </w:rPr>
              <w:t>warningAreaCoordinatesSegment</w:t>
            </w:r>
          </w:p>
          <w:bookmarkEnd w:id="1328"/>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1329"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1329"/>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SimSun"/>
                <w:kern w:val="2"/>
                <w:lang w:eastAsia="en-GB"/>
              </w:rPr>
              <w:t xml:space="preserve">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1330" w:name="_Toc20487255"/>
      <w:bookmarkStart w:id="1331" w:name="_Toc29342550"/>
      <w:bookmarkStart w:id="1332" w:name="_Toc29343689"/>
      <w:bookmarkStart w:id="1333" w:name="_Toc36566951"/>
      <w:bookmarkStart w:id="1334" w:name="_Toc36810389"/>
      <w:bookmarkStart w:id="1335" w:name="_Toc36846753"/>
      <w:bookmarkStart w:id="1336" w:name="_Toc36939406"/>
      <w:bookmarkStart w:id="1337" w:name="_Toc37082386"/>
      <w:bookmarkStart w:id="1338" w:name="_Toc46481018"/>
      <w:bookmarkStart w:id="1339" w:name="_Toc46482252"/>
      <w:bookmarkStart w:id="1340" w:name="_Toc46483486"/>
      <w:bookmarkStart w:id="1341" w:name="_Toc100791561"/>
      <w:r w:rsidRPr="00E136FF">
        <w:t>–</w:t>
      </w:r>
      <w:r w:rsidRPr="00E136FF">
        <w:tab/>
      </w:r>
      <w:r w:rsidRPr="00E136FF">
        <w:rPr>
          <w:i/>
          <w:noProof/>
        </w:rPr>
        <w:t>SystemInformationBlockType13</w:t>
      </w:r>
      <w:bookmarkEnd w:id="1330"/>
      <w:bookmarkEnd w:id="1331"/>
      <w:bookmarkEnd w:id="1332"/>
      <w:bookmarkEnd w:id="1333"/>
      <w:bookmarkEnd w:id="1334"/>
      <w:bookmarkEnd w:id="1335"/>
      <w:bookmarkEnd w:id="1336"/>
      <w:bookmarkEnd w:id="1337"/>
      <w:bookmarkEnd w:id="1338"/>
      <w:bookmarkEnd w:id="1339"/>
      <w:bookmarkEnd w:id="1340"/>
      <w:bookmarkEnd w:id="1341"/>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1342" w:name="OLE_LINK10"/>
      <w:r w:rsidRPr="00E136FF">
        <w:t>-r9</w:t>
      </w:r>
      <w:bookmarkEnd w:id="1342"/>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SimSun"/>
                <w:b w:val="0"/>
                <w:i/>
                <w:lang w:eastAsia="en-GB"/>
              </w:rPr>
            </w:pPr>
            <w:r w:rsidRPr="00E136FF">
              <w:rPr>
                <w:b w:val="0"/>
                <w:lang w:eastAsia="en-GB"/>
              </w:rPr>
              <w:t>Indicates the MBMS notification related configuration parameters</w:t>
            </w:r>
            <w:r w:rsidRPr="00E136FF">
              <w:rPr>
                <w:rFonts w:eastAsia="SimSun"/>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SimSun"/>
                <w:b w:val="0"/>
                <w:lang w:eastAsia="en-GB"/>
              </w:rPr>
              <w:t xml:space="preserve"> is set to </w:t>
            </w:r>
            <w:r w:rsidRPr="00E136FF">
              <w:rPr>
                <w:b w:val="0"/>
                <w:lang w:eastAsia="en-GB"/>
              </w:rPr>
              <w:t>n6</w:t>
            </w:r>
            <w:r w:rsidRPr="00E136FF">
              <w:rPr>
                <w:rFonts w:eastAsia="SimSun"/>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0A718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1343" w:name="_Toc20487256"/>
      <w:bookmarkStart w:id="1344" w:name="_Toc29342551"/>
      <w:bookmarkStart w:id="1345" w:name="_Toc29343690"/>
      <w:bookmarkStart w:id="1346" w:name="_Toc36566952"/>
      <w:bookmarkStart w:id="1347" w:name="_Toc36810390"/>
      <w:bookmarkStart w:id="1348" w:name="_Toc36846754"/>
      <w:bookmarkStart w:id="1349" w:name="_Toc36939407"/>
      <w:bookmarkStart w:id="1350" w:name="_Toc37082387"/>
      <w:bookmarkStart w:id="1351" w:name="_Toc46481019"/>
      <w:bookmarkStart w:id="1352" w:name="_Toc46482253"/>
      <w:bookmarkStart w:id="1353" w:name="_Toc46483487"/>
      <w:bookmarkStart w:id="1354" w:name="_Toc100791562"/>
      <w:r w:rsidRPr="00E136FF">
        <w:rPr>
          <w:bCs/>
        </w:rPr>
        <w:t>–</w:t>
      </w:r>
      <w:r w:rsidRPr="00E136FF">
        <w:rPr>
          <w:bCs/>
        </w:rPr>
        <w:tab/>
      </w:r>
      <w:r w:rsidRPr="00E136FF">
        <w:rPr>
          <w:i/>
          <w:noProof/>
        </w:rPr>
        <w:t>SystemInformationBlockType14</w:t>
      </w:r>
      <w:bookmarkEnd w:id="1343"/>
      <w:bookmarkEnd w:id="1344"/>
      <w:bookmarkEnd w:id="1345"/>
      <w:bookmarkEnd w:id="1346"/>
      <w:bookmarkEnd w:id="1347"/>
      <w:bookmarkEnd w:id="1348"/>
      <w:bookmarkEnd w:id="1349"/>
      <w:bookmarkEnd w:id="1350"/>
      <w:bookmarkEnd w:id="1351"/>
      <w:bookmarkEnd w:id="1352"/>
      <w:bookmarkEnd w:id="1353"/>
      <w:bookmarkEnd w:id="1354"/>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1355" w:name="_Toc20487257"/>
      <w:bookmarkStart w:id="1356" w:name="_Toc29342552"/>
      <w:bookmarkStart w:id="1357" w:name="_Toc29343691"/>
      <w:bookmarkStart w:id="1358" w:name="_Toc36566953"/>
      <w:bookmarkStart w:id="1359" w:name="_Toc36810391"/>
      <w:bookmarkStart w:id="1360" w:name="_Toc36846755"/>
      <w:bookmarkStart w:id="1361" w:name="_Toc36939408"/>
      <w:bookmarkStart w:id="1362" w:name="_Toc37082388"/>
      <w:bookmarkStart w:id="1363" w:name="_Toc46481020"/>
      <w:bookmarkStart w:id="1364" w:name="_Toc46482254"/>
      <w:bookmarkStart w:id="1365" w:name="_Toc46483488"/>
      <w:bookmarkStart w:id="1366" w:name="_Toc100791563"/>
      <w:r w:rsidRPr="00E136FF">
        <w:t>–</w:t>
      </w:r>
      <w:r w:rsidRPr="00E136FF">
        <w:tab/>
      </w:r>
      <w:r w:rsidRPr="00E136FF">
        <w:rPr>
          <w:i/>
          <w:noProof/>
        </w:rPr>
        <w:t>SystemInformationBlockType15</w:t>
      </w:r>
      <w:bookmarkEnd w:id="1355"/>
      <w:bookmarkEnd w:id="1356"/>
      <w:bookmarkEnd w:id="1357"/>
      <w:bookmarkEnd w:id="1358"/>
      <w:bookmarkEnd w:id="1359"/>
      <w:bookmarkEnd w:id="1360"/>
      <w:bookmarkEnd w:id="1361"/>
      <w:bookmarkEnd w:id="1362"/>
      <w:bookmarkEnd w:id="1363"/>
      <w:bookmarkEnd w:id="1364"/>
      <w:bookmarkEnd w:id="1365"/>
      <w:bookmarkEnd w:id="1366"/>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1367" w:name="_Toc20487258"/>
      <w:bookmarkStart w:id="1368" w:name="_Toc29342553"/>
      <w:bookmarkStart w:id="1369" w:name="_Toc29343692"/>
      <w:bookmarkStart w:id="1370" w:name="_Toc36566954"/>
      <w:bookmarkStart w:id="1371" w:name="_Toc36810392"/>
      <w:bookmarkStart w:id="1372" w:name="_Toc36846756"/>
      <w:bookmarkStart w:id="1373" w:name="_Toc36939409"/>
      <w:bookmarkStart w:id="1374" w:name="_Toc37082389"/>
      <w:bookmarkStart w:id="1375" w:name="_Toc46481021"/>
      <w:bookmarkStart w:id="1376" w:name="_Toc46482255"/>
      <w:bookmarkStart w:id="1377" w:name="_Toc46483489"/>
      <w:bookmarkStart w:id="1378" w:name="_Toc100791564"/>
      <w:r w:rsidRPr="00E136FF">
        <w:t>–</w:t>
      </w:r>
      <w:r w:rsidRPr="00E136FF">
        <w:tab/>
      </w:r>
      <w:r w:rsidRPr="00E136FF">
        <w:rPr>
          <w:i/>
          <w:noProof/>
        </w:rPr>
        <w:t>SystemInformationBlockType16</w:t>
      </w:r>
      <w:bookmarkEnd w:id="1367"/>
      <w:bookmarkEnd w:id="1368"/>
      <w:bookmarkEnd w:id="1369"/>
      <w:bookmarkEnd w:id="1370"/>
      <w:bookmarkEnd w:id="1371"/>
      <w:bookmarkEnd w:id="1372"/>
      <w:bookmarkEnd w:id="1373"/>
      <w:bookmarkEnd w:id="1374"/>
      <w:bookmarkEnd w:id="1375"/>
      <w:bookmarkEnd w:id="1376"/>
      <w:bookmarkEnd w:id="1377"/>
      <w:bookmarkEnd w:id="1378"/>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1379" w:name="_Toc20487259"/>
      <w:bookmarkStart w:id="1380" w:name="_Toc29342554"/>
      <w:bookmarkStart w:id="1381" w:name="_Toc29343693"/>
      <w:bookmarkStart w:id="1382" w:name="_Toc36566955"/>
      <w:bookmarkStart w:id="1383" w:name="_Toc36810393"/>
      <w:bookmarkStart w:id="1384" w:name="_Toc36846757"/>
      <w:bookmarkStart w:id="1385" w:name="_Toc36939410"/>
      <w:bookmarkStart w:id="1386" w:name="_Toc37082390"/>
      <w:bookmarkStart w:id="1387" w:name="_Toc46481022"/>
      <w:bookmarkStart w:id="1388" w:name="_Toc46482256"/>
      <w:bookmarkStart w:id="1389" w:name="_Toc46483490"/>
      <w:bookmarkStart w:id="1390" w:name="_Toc100791565"/>
      <w:r w:rsidRPr="00E136FF">
        <w:t>–</w:t>
      </w:r>
      <w:r w:rsidRPr="00E136FF">
        <w:tab/>
      </w:r>
      <w:r w:rsidRPr="00E136FF">
        <w:rPr>
          <w:i/>
          <w:noProof/>
        </w:rPr>
        <w:t>SystemInformationBlockType17</w:t>
      </w:r>
      <w:bookmarkEnd w:id="1379"/>
      <w:bookmarkEnd w:id="1380"/>
      <w:bookmarkEnd w:id="1381"/>
      <w:bookmarkEnd w:id="1382"/>
      <w:bookmarkEnd w:id="1383"/>
      <w:bookmarkEnd w:id="1384"/>
      <w:bookmarkEnd w:id="1385"/>
      <w:bookmarkEnd w:id="1386"/>
      <w:bookmarkEnd w:id="1387"/>
      <w:bookmarkEnd w:id="1388"/>
      <w:bookmarkEnd w:id="1389"/>
      <w:bookmarkEnd w:id="1390"/>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1391" w:name="_Toc20487260"/>
      <w:bookmarkStart w:id="1392" w:name="_Toc29342555"/>
      <w:bookmarkStart w:id="1393" w:name="_Toc29343694"/>
      <w:bookmarkStart w:id="1394" w:name="_Toc36566956"/>
      <w:bookmarkStart w:id="1395" w:name="_Toc36810394"/>
      <w:bookmarkStart w:id="1396" w:name="_Toc36846758"/>
      <w:bookmarkStart w:id="1397" w:name="_Toc36939411"/>
      <w:bookmarkStart w:id="1398" w:name="_Toc37082391"/>
      <w:bookmarkStart w:id="1399" w:name="_Toc46481023"/>
      <w:bookmarkStart w:id="1400" w:name="_Toc46482257"/>
      <w:bookmarkStart w:id="1401" w:name="_Toc46483491"/>
      <w:bookmarkStart w:id="1402" w:name="_Toc100791566"/>
      <w:r w:rsidRPr="00E136FF">
        <w:t>–</w:t>
      </w:r>
      <w:r w:rsidRPr="00E136FF">
        <w:tab/>
      </w:r>
      <w:r w:rsidRPr="00E136FF">
        <w:rPr>
          <w:i/>
          <w:noProof/>
        </w:rPr>
        <w:t>SystemInformationBlockType18</w:t>
      </w:r>
      <w:bookmarkEnd w:id="1391"/>
      <w:bookmarkEnd w:id="1392"/>
      <w:bookmarkEnd w:id="1393"/>
      <w:bookmarkEnd w:id="1394"/>
      <w:bookmarkEnd w:id="1395"/>
      <w:bookmarkEnd w:id="1396"/>
      <w:bookmarkEnd w:id="1397"/>
      <w:bookmarkEnd w:id="1398"/>
      <w:bookmarkEnd w:id="1399"/>
      <w:bookmarkEnd w:id="1400"/>
      <w:bookmarkEnd w:id="1401"/>
      <w:bookmarkEnd w:id="1402"/>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1403" w:name="_Toc20487261"/>
      <w:bookmarkStart w:id="1404" w:name="_Toc29342556"/>
      <w:bookmarkStart w:id="1405" w:name="_Toc29343695"/>
      <w:bookmarkStart w:id="1406" w:name="_Toc36566957"/>
      <w:bookmarkStart w:id="1407" w:name="_Toc36810395"/>
      <w:bookmarkStart w:id="1408" w:name="_Toc36846759"/>
      <w:bookmarkStart w:id="1409" w:name="_Toc36939412"/>
      <w:bookmarkStart w:id="1410" w:name="_Toc37082392"/>
      <w:bookmarkStart w:id="1411" w:name="_Toc46481024"/>
      <w:bookmarkStart w:id="1412" w:name="_Toc46482258"/>
      <w:bookmarkStart w:id="1413" w:name="_Toc46483492"/>
      <w:bookmarkStart w:id="1414" w:name="_Toc100791567"/>
      <w:r w:rsidRPr="00E136FF">
        <w:t>–</w:t>
      </w:r>
      <w:r w:rsidRPr="00E136FF">
        <w:tab/>
      </w:r>
      <w:r w:rsidRPr="00E136FF">
        <w:rPr>
          <w:i/>
          <w:noProof/>
        </w:rPr>
        <w:t>SystemInformationBlockType19</w:t>
      </w:r>
      <w:bookmarkEnd w:id="1403"/>
      <w:bookmarkEnd w:id="1404"/>
      <w:bookmarkEnd w:id="1405"/>
      <w:bookmarkEnd w:id="1406"/>
      <w:bookmarkEnd w:id="1407"/>
      <w:bookmarkEnd w:id="1408"/>
      <w:bookmarkEnd w:id="1409"/>
      <w:bookmarkEnd w:id="1410"/>
      <w:bookmarkEnd w:id="1411"/>
      <w:bookmarkEnd w:id="1412"/>
      <w:bookmarkEnd w:id="1413"/>
      <w:bookmarkEnd w:id="1414"/>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1415" w:name="_Toc20487262"/>
      <w:bookmarkStart w:id="1416" w:name="_Toc29342557"/>
      <w:bookmarkStart w:id="1417" w:name="_Toc29343696"/>
      <w:bookmarkStart w:id="1418" w:name="_Toc36566958"/>
      <w:bookmarkStart w:id="1419" w:name="_Toc36810396"/>
      <w:bookmarkStart w:id="1420" w:name="_Toc36846760"/>
      <w:bookmarkStart w:id="1421" w:name="_Toc36939413"/>
      <w:bookmarkStart w:id="1422" w:name="_Toc37082393"/>
      <w:bookmarkStart w:id="1423" w:name="_Toc46481025"/>
      <w:bookmarkStart w:id="1424" w:name="_Toc46482259"/>
      <w:bookmarkStart w:id="1425" w:name="_Toc46483493"/>
      <w:bookmarkStart w:id="1426" w:name="_Toc100791568"/>
      <w:r w:rsidRPr="00E136FF">
        <w:t>–</w:t>
      </w:r>
      <w:r w:rsidRPr="00E136FF">
        <w:tab/>
      </w:r>
      <w:r w:rsidRPr="00E136FF">
        <w:rPr>
          <w:i/>
          <w:noProof/>
        </w:rPr>
        <w:t>SystemInformationBlockType20</w:t>
      </w:r>
      <w:bookmarkEnd w:id="1415"/>
      <w:bookmarkEnd w:id="1416"/>
      <w:bookmarkEnd w:id="1417"/>
      <w:bookmarkEnd w:id="1418"/>
      <w:bookmarkEnd w:id="1419"/>
      <w:bookmarkEnd w:id="1420"/>
      <w:bookmarkEnd w:id="1421"/>
      <w:bookmarkEnd w:id="1422"/>
      <w:bookmarkEnd w:id="1423"/>
      <w:bookmarkEnd w:id="1424"/>
      <w:bookmarkEnd w:id="1425"/>
      <w:bookmarkEnd w:id="1426"/>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1427" w:name="_Toc20487263"/>
      <w:bookmarkStart w:id="1428" w:name="_Toc29342558"/>
      <w:bookmarkStart w:id="1429" w:name="_Toc29343697"/>
      <w:bookmarkStart w:id="1430" w:name="_Toc36566959"/>
      <w:bookmarkStart w:id="1431" w:name="_Toc36810397"/>
      <w:bookmarkStart w:id="1432" w:name="_Toc36846761"/>
      <w:bookmarkStart w:id="1433" w:name="_Toc36939414"/>
      <w:bookmarkStart w:id="1434" w:name="_Toc37082394"/>
      <w:bookmarkStart w:id="1435" w:name="_Toc46481026"/>
      <w:bookmarkStart w:id="1436" w:name="_Toc46482260"/>
      <w:bookmarkStart w:id="1437" w:name="_Toc46483494"/>
      <w:bookmarkStart w:id="1438" w:name="_Toc100791569"/>
      <w:r w:rsidRPr="00E136FF">
        <w:t>–</w:t>
      </w:r>
      <w:r w:rsidRPr="00E136FF">
        <w:tab/>
      </w:r>
      <w:r w:rsidRPr="00E136FF">
        <w:rPr>
          <w:i/>
          <w:noProof/>
        </w:rPr>
        <w:t>SystemInformationBlockType</w:t>
      </w:r>
      <w:r w:rsidRPr="00E136FF">
        <w:rPr>
          <w:i/>
          <w:noProof/>
          <w:lang w:eastAsia="zh-CN"/>
        </w:rPr>
        <w:t>21</w:t>
      </w:r>
      <w:bookmarkEnd w:id="1427"/>
      <w:bookmarkEnd w:id="1428"/>
      <w:bookmarkEnd w:id="1429"/>
      <w:bookmarkEnd w:id="1430"/>
      <w:bookmarkEnd w:id="1431"/>
      <w:bookmarkEnd w:id="1432"/>
      <w:bookmarkEnd w:id="1433"/>
      <w:bookmarkEnd w:id="1434"/>
      <w:bookmarkEnd w:id="1435"/>
      <w:bookmarkEnd w:id="1436"/>
      <w:bookmarkEnd w:id="1437"/>
      <w:bookmarkEnd w:id="1438"/>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1439" w:name="OLE_LINK195"/>
      <w:bookmarkStart w:id="1440" w:name="OLE_LINK194"/>
      <w:r w:rsidRPr="00E136FF">
        <w:t>v2x-Comm</w:t>
      </w:r>
      <w:bookmarkEnd w:id="1439"/>
      <w:bookmarkEnd w:id="1440"/>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1441" w:name="OLE_LINK339"/>
      <w:bookmarkStart w:id="1442" w:name="OLE_LINK340"/>
      <w:r w:rsidRPr="00E136FF">
        <w:tab/>
      </w:r>
      <w:bookmarkStart w:id="1443" w:name="OLE_LINK338"/>
      <w:r w:rsidRPr="00E136FF">
        <w:t>v2x-SyncConfig-r14</w:t>
      </w:r>
      <w:r w:rsidRPr="00E136FF">
        <w:tab/>
      </w:r>
      <w:r w:rsidRPr="00E136FF">
        <w:tab/>
      </w:r>
      <w:r w:rsidRPr="00E136FF">
        <w:tab/>
      </w:r>
      <w:bookmarkStart w:id="1444" w:name="OLE_LINK166"/>
      <w:bookmarkStart w:id="1445" w:name="OLE_LINK167"/>
      <w:bookmarkEnd w:id="1443"/>
      <w:r w:rsidRPr="00E136FF">
        <w:tab/>
      </w:r>
      <w:r w:rsidRPr="00E136FF">
        <w:tab/>
        <w:t>SL-SyncConfigListV2X-r1</w:t>
      </w:r>
      <w:bookmarkEnd w:id="1444"/>
      <w:bookmarkEnd w:id="1445"/>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1446" w:name="OLE_LINK184"/>
      <w:bookmarkStart w:id="1447" w:name="OLE_LINK183"/>
      <w:r w:rsidRPr="00E136FF">
        <w:t>v2x-InterFreqInfoList-r14</w:t>
      </w:r>
      <w:r w:rsidRPr="00E136FF">
        <w:tab/>
      </w:r>
      <w:bookmarkStart w:id="1448" w:name="OLE_LINK196"/>
      <w:bookmarkStart w:id="1449" w:name="OLE_LINK197"/>
      <w:bookmarkStart w:id="1450" w:name="OLE_LINK219"/>
      <w:r w:rsidRPr="00E136FF">
        <w:tab/>
      </w:r>
      <w:r w:rsidRPr="00E136FF">
        <w:tab/>
        <w:t>SL-InterFreqInfoListV2X-r1</w:t>
      </w:r>
      <w:bookmarkEnd w:id="1448"/>
      <w:bookmarkEnd w:id="1449"/>
      <w:bookmarkEnd w:id="1450"/>
      <w:r w:rsidRPr="00E136FF">
        <w:t>4</w:t>
      </w:r>
      <w:r w:rsidRPr="00E136FF">
        <w:tab/>
      </w:r>
      <w:r w:rsidRPr="00E136FF">
        <w:tab/>
      </w:r>
      <w:r w:rsidRPr="00E136FF">
        <w:tab/>
        <w:t>OPTIONAL,</w:t>
      </w:r>
      <w:r w:rsidRPr="00E136FF">
        <w:tab/>
        <w:t>-- Need OR</w:t>
      </w:r>
      <w:bookmarkStart w:id="1451" w:name="OLE_LINK369"/>
      <w:bookmarkStart w:id="1452" w:name="OLE_LINK368"/>
      <w:bookmarkStart w:id="1453" w:name="OLE_LINK343"/>
      <w:bookmarkStart w:id="1454" w:name="OLE_LINK342"/>
      <w:bookmarkEnd w:id="1446"/>
      <w:bookmarkEnd w:id="1447"/>
    </w:p>
    <w:bookmarkEnd w:id="1451"/>
    <w:bookmarkEnd w:id="1452"/>
    <w:bookmarkEnd w:id="1453"/>
    <w:bookmarkEnd w:id="1454"/>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1441"/>
    <w:bookmarkEnd w:id="1442"/>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1455" w:name="OLE_LINK361"/>
      <w:bookmarkStart w:id="1456" w:name="OLE_LINK360"/>
    </w:p>
    <w:p w14:paraId="4F8ECB63" w14:textId="77777777" w:rsidR="009722D5" w:rsidRPr="00E136FF" w:rsidRDefault="009722D5" w:rsidP="009722D5">
      <w:pPr>
        <w:pStyle w:val="PL"/>
        <w:shd w:val="clear" w:color="auto" w:fill="E6E6E6"/>
      </w:pPr>
    </w:p>
    <w:bookmarkEnd w:id="1455"/>
    <w:bookmarkEnd w:id="1456"/>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1457" w:name="_Toc20487264"/>
      <w:bookmarkStart w:id="1458" w:name="_Toc29342559"/>
      <w:bookmarkStart w:id="1459" w:name="_Toc29343698"/>
      <w:bookmarkStart w:id="1460" w:name="_Toc36566960"/>
      <w:bookmarkStart w:id="1461" w:name="_Toc36810398"/>
      <w:bookmarkStart w:id="1462" w:name="_Toc36846762"/>
      <w:bookmarkStart w:id="1463" w:name="_Toc36939415"/>
      <w:bookmarkStart w:id="1464" w:name="_Toc37082395"/>
      <w:bookmarkStart w:id="1465" w:name="_Toc46481027"/>
      <w:bookmarkStart w:id="1466" w:name="_Toc46482261"/>
      <w:bookmarkStart w:id="1467" w:name="_Toc46483495"/>
      <w:bookmarkStart w:id="1468" w:name="_Toc100791570"/>
      <w:r w:rsidRPr="00E136FF">
        <w:t>–</w:t>
      </w:r>
      <w:r w:rsidRPr="00E136FF">
        <w:tab/>
      </w:r>
      <w:r w:rsidRPr="00E136FF">
        <w:rPr>
          <w:i/>
          <w:noProof/>
        </w:rPr>
        <w:t>SystemInformationBlockType24</w:t>
      </w:r>
      <w:bookmarkEnd w:id="1457"/>
      <w:bookmarkEnd w:id="1458"/>
      <w:bookmarkEnd w:id="1459"/>
      <w:bookmarkEnd w:id="1460"/>
      <w:bookmarkEnd w:id="1461"/>
      <w:bookmarkEnd w:id="1462"/>
      <w:bookmarkEnd w:id="1463"/>
      <w:bookmarkEnd w:id="1464"/>
      <w:bookmarkEnd w:id="1465"/>
      <w:bookmarkEnd w:id="1466"/>
      <w:bookmarkEnd w:id="1467"/>
      <w:bookmarkEnd w:id="1468"/>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SimSun"/>
          <w:lang w:eastAsia="zh-CN"/>
        </w:rPr>
        <w:tab/>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r>
      <w:r w:rsidRPr="00E136FF">
        <w:tab/>
        <w:t>SSB-ToMeasure</w:t>
      </w:r>
      <w:r w:rsidRPr="00E136FF">
        <w:rPr>
          <w:rFonts w:eastAsia="SimSun"/>
          <w:lang w:eastAsia="zh-CN"/>
        </w:rPr>
        <w:t>-r15</w:t>
      </w:r>
      <w:r w:rsidRPr="00E136FF">
        <w:tab/>
      </w:r>
      <w:r w:rsidRPr="00E136FF">
        <w:tab/>
      </w:r>
      <w:r w:rsidRPr="00E136FF">
        <w:tab/>
      </w:r>
      <w:r w:rsidRPr="00E136FF">
        <w:tab/>
        <w:t>OPTIONAL</w:t>
      </w:r>
      <w:r w:rsidR="00850C51" w:rsidRPr="00E136FF">
        <w:tab/>
      </w:r>
      <w:r w:rsidRPr="00E136FF">
        <w:rPr>
          <w:rFonts w:eastAsia="SimSun"/>
          <w:lang w:eastAsia="zh-CN"/>
        </w:rPr>
        <w:tab/>
      </w:r>
      <w:r w:rsidRPr="00E136FF">
        <w:t xml:space="preserve">-- Need </w:t>
      </w:r>
      <w:r w:rsidRPr="00E136FF">
        <w:rPr>
          <w:rFonts w:eastAsia="SimSun"/>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t>SystemInformationBlockType24</w:t>
            </w:r>
            <w:r w:rsidRPr="00E136FF">
              <w:rPr>
                <w:iCs/>
                <w:noProof/>
                <w:lang w:eastAsia="en-GB"/>
              </w:rPr>
              <w:t xml:space="preserve"> field descriptions</w:t>
            </w:r>
          </w:p>
        </w:tc>
      </w:tr>
      <w:tr w:rsidR="00E136FF" w:rsidRPr="00E136FF" w14:paraId="60F6925C" w14:textId="77777777" w:rsidTr="000A7183">
        <w:trPr>
          <w:cantSplit/>
        </w:trPr>
        <w:tc>
          <w:tcPr>
            <w:tcW w:w="9639" w:type="dxa"/>
          </w:tcPr>
          <w:p w14:paraId="592B6949" w14:textId="77777777" w:rsidR="00A2294B" w:rsidRPr="00E136FF" w:rsidRDefault="00A2294B" w:rsidP="000A7183">
            <w:pPr>
              <w:pStyle w:val="TAL"/>
              <w:rPr>
                <w:b/>
                <w:bCs/>
                <w:i/>
                <w:noProof/>
                <w:lang w:eastAsia="en-GB"/>
              </w:rPr>
            </w:pPr>
            <w:r w:rsidRPr="00E136FF">
              <w:rPr>
                <w:b/>
                <w:bCs/>
                <w:i/>
                <w:noProof/>
                <w:lang w:eastAsia="en-GB"/>
              </w:rPr>
              <w:t>allowedCellListNR</w:t>
            </w:r>
          </w:p>
          <w:p w14:paraId="7172ECE2" w14:textId="77777777" w:rsidR="00A2294B" w:rsidRPr="00E136FF" w:rsidRDefault="00A2294B" w:rsidP="000A7183">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1469" w:name="_Toc20487265"/>
      <w:bookmarkStart w:id="1470" w:name="_Toc29342560"/>
      <w:bookmarkStart w:id="1471" w:name="_Toc29343699"/>
      <w:bookmarkStart w:id="1472" w:name="_Toc36566961"/>
      <w:bookmarkStart w:id="1473" w:name="_Toc36810399"/>
      <w:bookmarkStart w:id="1474" w:name="_Toc36846763"/>
      <w:bookmarkStart w:id="1475" w:name="_Toc36939416"/>
      <w:bookmarkStart w:id="1476" w:name="_Toc37082396"/>
      <w:bookmarkStart w:id="1477" w:name="_Toc46481028"/>
      <w:bookmarkStart w:id="1478" w:name="_Toc46482262"/>
      <w:bookmarkStart w:id="1479" w:name="_Toc46483496"/>
      <w:bookmarkStart w:id="1480" w:name="_Toc100791571"/>
      <w:r w:rsidRPr="00E136FF">
        <w:rPr>
          <w:bCs/>
        </w:rPr>
        <w:t>–</w:t>
      </w:r>
      <w:r w:rsidRPr="00E136FF">
        <w:rPr>
          <w:bCs/>
        </w:rPr>
        <w:tab/>
      </w:r>
      <w:r w:rsidRPr="00E136FF">
        <w:rPr>
          <w:i/>
        </w:rPr>
        <w:t>SystemInformationBlockType25</w:t>
      </w:r>
      <w:bookmarkEnd w:id="1469"/>
      <w:bookmarkEnd w:id="1470"/>
      <w:bookmarkEnd w:id="1471"/>
      <w:bookmarkEnd w:id="1472"/>
      <w:bookmarkEnd w:id="1473"/>
      <w:bookmarkEnd w:id="1474"/>
      <w:bookmarkEnd w:id="1475"/>
      <w:bookmarkEnd w:id="1476"/>
      <w:bookmarkEnd w:id="1477"/>
      <w:bookmarkEnd w:id="1478"/>
      <w:bookmarkEnd w:id="1479"/>
      <w:bookmarkEnd w:id="1480"/>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SimSun"/>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0A7183">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0A7183">
            <w:pPr>
              <w:pStyle w:val="TAL"/>
              <w:rPr>
                <w:b/>
                <w:i/>
                <w:szCs w:val="22"/>
                <w:lang w:eastAsia="en-GB"/>
              </w:rPr>
            </w:pPr>
            <w:r w:rsidRPr="00E136FF">
              <w:rPr>
                <w:b/>
                <w:i/>
                <w:szCs w:val="22"/>
                <w:lang w:eastAsia="en-GB"/>
              </w:rPr>
              <w:t>uac-BarringFactorForAI3</w:t>
            </w:r>
          </w:p>
          <w:p w14:paraId="697A9E10" w14:textId="77777777" w:rsidR="00FC5FD6" w:rsidRPr="00E136FF" w:rsidRDefault="00FC5FD6" w:rsidP="000A7183">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0A7183">
        <w:trPr>
          <w:cantSplit/>
          <w:tblHeader/>
        </w:trPr>
        <w:tc>
          <w:tcPr>
            <w:tcW w:w="2268" w:type="dxa"/>
          </w:tcPr>
          <w:p w14:paraId="4182A9D1" w14:textId="77777777" w:rsidR="00FC5FD6" w:rsidRPr="00E136FF" w:rsidRDefault="00FC5FD6" w:rsidP="000A7183">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0A7183">
            <w:pPr>
              <w:pStyle w:val="TAH"/>
              <w:rPr>
                <w:lang w:eastAsia="en-GB"/>
              </w:rPr>
            </w:pPr>
            <w:r w:rsidRPr="00E136FF">
              <w:rPr>
                <w:iCs/>
                <w:lang w:eastAsia="en-GB"/>
              </w:rPr>
              <w:t>Explanation</w:t>
            </w:r>
          </w:p>
        </w:tc>
      </w:tr>
      <w:tr w:rsidR="00E136FF" w:rsidRPr="00E136FF" w14:paraId="766909B2"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0A7183">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0A7183">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1481" w:name="_Toc20487266"/>
      <w:bookmarkStart w:id="1482" w:name="_Toc29342561"/>
      <w:bookmarkStart w:id="1483" w:name="_Toc29343700"/>
      <w:bookmarkStart w:id="1484" w:name="_Toc36566962"/>
      <w:bookmarkStart w:id="1485" w:name="_Toc36810400"/>
      <w:bookmarkStart w:id="1486" w:name="_Toc36846764"/>
      <w:bookmarkStart w:id="1487" w:name="_Toc36939417"/>
      <w:bookmarkStart w:id="1488" w:name="_Toc37082397"/>
      <w:bookmarkStart w:id="1489" w:name="_Toc46481029"/>
      <w:bookmarkStart w:id="1490" w:name="_Toc46482263"/>
      <w:bookmarkStart w:id="1491" w:name="_Toc46483497"/>
      <w:bookmarkStart w:id="1492" w:name="_Toc100791572"/>
      <w:r w:rsidRPr="00E136FF">
        <w:t>–</w:t>
      </w:r>
      <w:r w:rsidRPr="00E136FF">
        <w:tab/>
      </w:r>
      <w:r w:rsidRPr="00E136FF">
        <w:rPr>
          <w:i/>
        </w:rPr>
        <w:t>SystemInformationBlockType</w:t>
      </w:r>
      <w:r w:rsidRPr="00E136FF">
        <w:rPr>
          <w:i/>
          <w:lang w:eastAsia="zh-CN"/>
        </w:rPr>
        <w:t>26</w:t>
      </w:r>
      <w:bookmarkEnd w:id="1481"/>
      <w:bookmarkEnd w:id="1482"/>
      <w:bookmarkEnd w:id="1483"/>
      <w:bookmarkEnd w:id="1484"/>
      <w:bookmarkEnd w:id="1485"/>
      <w:bookmarkEnd w:id="1486"/>
      <w:bookmarkEnd w:id="1487"/>
      <w:bookmarkEnd w:id="1488"/>
      <w:bookmarkEnd w:id="1489"/>
      <w:bookmarkEnd w:id="1490"/>
      <w:bookmarkEnd w:id="1491"/>
      <w:bookmarkEnd w:id="1492"/>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1493" w:name="_Toc46481030"/>
      <w:bookmarkStart w:id="1494" w:name="_Toc46482264"/>
      <w:bookmarkStart w:id="1495" w:name="_Toc46483498"/>
      <w:bookmarkStart w:id="1496" w:name="_Toc100791573"/>
      <w:bookmarkStart w:id="1497" w:name="_Toc36810401"/>
      <w:bookmarkStart w:id="1498" w:name="_Toc36846765"/>
      <w:bookmarkStart w:id="1499" w:name="_Toc36939418"/>
      <w:bookmarkStart w:id="1500" w:name="_Toc37082398"/>
      <w:r w:rsidRPr="00E136FF">
        <w:t>–</w:t>
      </w:r>
      <w:r w:rsidRPr="00E136FF">
        <w:tab/>
      </w:r>
      <w:r w:rsidRPr="00E136FF">
        <w:rPr>
          <w:i/>
        </w:rPr>
        <w:t>SystemInformationBlockType</w:t>
      </w:r>
      <w:r w:rsidRPr="00E136FF">
        <w:rPr>
          <w:i/>
          <w:lang w:eastAsia="zh-CN"/>
        </w:rPr>
        <w:t>26a</w:t>
      </w:r>
      <w:bookmarkEnd w:id="1493"/>
      <w:bookmarkEnd w:id="1494"/>
      <w:bookmarkEnd w:id="1495"/>
      <w:bookmarkEnd w:id="1496"/>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1501" w:name="_Toc46481031"/>
      <w:bookmarkStart w:id="1502" w:name="_Toc46482265"/>
      <w:bookmarkStart w:id="1503" w:name="_Toc46483499"/>
      <w:bookmarkStart w:id="1504" w:name="_Toc100791574"/>
      <w:r w:rsidRPr="00E136FF">
        <w:t>–</w:t>
      </w:r>
      <w:r w:rsidRPr="00E136FF">
        <w:tab/>
      </w:r>
      <w:r w:rsidRPr="00E136FF">
        <w:rPr>
          <w:i/>
          <w:iCs/>
          <w:noProof/>
        </w:rPr>
        <w:t>SystemInformationBlockType27</w:t>
      </w:r>
      <w:bookmarkEnd w:id="1497"/>
      <w:bookmarkEnd w:id="1498"/>
      <w:bookmarkEnd w:id="1499"/>
      <w:bookmarkEnd w:id="1500"/>
      <w:bookmarkEnd w:id="1501"/>
      <w:bookmarkEnd w:id="1502"/>
      <w:bookmarkEnd w:id="1503"/>
      <w:bookmarkEnd w:id="1504"/>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1505" w:name="_Toc36810402"/>
      <w:bookmarkStart w:id="1506" w:name="_Toc36846766"/>
      <w:bookmarkStart w:id="1507" w:name="_Toc36939419"/>
      <w:bookmarkStart w:id="1508" w:name="_Toc37082399"/>
      <w:bookmarkStart w:id="1509" w:name="_Toc46481032"/>
      <w:bookmarkStart w:id="1510" w:name="_Toc46482266"/>
      <w:bookmarkStart w:id="1511" w:name="_Toc46483500"/>
      <w:bookmarkStart w:id="1512" w:name="_Toc100791575"/>
      <w:r w:rsidRPr="00E136FF">
        <w:t>–</w:t>
      </w:r>
      <w:r w:rsidRPr="00E136FF">
        <w:tab/>
      </w:r>
      <w:r w:rsidRPr="00E136FF">
        <w:rPr>
          <w:i/>
        </w:rPr>
        <w:t>SystemInformationBlockType</w:t>
      </w:r>
      <w:r w:rsidRPr="00E136FF">
        <w:rPr>
          <w:i/>
          <w:lang w:eastAsia="zh-CN"/>
        </w:rPr>
        <w:t>28</w:t>
      </w:r>
      <w:bookmarkEnd w:id="1505"/>
      <w:bookmarkEnd w:id="1506"/>
      <w:bookmarkEnd w:id="1507"/>
      <w:bookmarkEnd w:id="1508"/>
      <w:bookmarkEnd w:id="1509"/>
      <w:bookmarkEnd w:id="1510"/>
      <w:bookmarkEnd w:id="1511"/>
      <w:bookmarkEnd w:id="1512"/>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1513" w:name="_Toc46481033"/>
      <w:bookmarkStart w:id="1514" w:name="_Toc46482267"/>
      <w:bookmarkStart w:id="1515" w:name="_Toc46483501"/>
      <w:bookmarkStart w:id="1516" w:name="_Toc100791576"/>
      <w:r w:rsidRPr="00E136FF">
        <w:t>–</w:t>
      </w:r>
      <w:r w:rsidRPr="00E136FF">
        <w:tab/>
      </w:r>
      <w:r w:rsidRPr="00E136FF">
        <w:rPr>
          <w:i/>
        </w:rPr>
        <w:t>SystemInformationBlockType</w:t>
      </w:r>
      <w:r w:rsidR="0063702D" w:rsidRPr="00E136FF">
        <w:rPr>
          <w:i/>
        </w:rPr>
        <w:t>29</w:t>
      </w:r>
      <w:bookmarkEnd w:id="1513"/>
      <w:bookmarkEnd w:id="1514"/>
      <w:bookmarkEnd w:id="1515"/>
      <w:bookmarkEnd w:id="1516"/>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1517" w:name="_Toc100791577"/>
      <w:r w:rsidRPr="00E136FF">
        <w:t>–</w:t>
      </w:r>
      <w:r w:rsidRPr="00E136FF">
        <w:tab/>
      </w:r>
      <w:r w:rsidRPr="00E136FF">
        <w:rPr>
          <w:i/>
          <w:iCs/>
          <w:noProof/>
        </w:rPr>
        <w:t>SystemInformationBlockType30</w:t>
      </w:r>
      <w:bookmarkEnd w:id="1517"/>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0A7183">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0A7183">
            <w:pPr>
              <w:keepNext/>
              <w:keepLines/>
              <w:spacing w:after="0"/>
              <w:jc w:val="center"/>
              <w:rPr>
                <w:rFonts w:ascii="Arial" w:hAnsi="Arial"/>
                <w:b/>
                <w:sz w:val="18"/>
                <w:lang w:eastAsia="en-GB"/>
              </w:rPr>
            </w:pPr>
            <w:r w:rsidRPr="00E136FF">
              <w:rPr>
                <w:rFonts w:ascii="Arial" w:hAnsi="Arial"/>
                <w:b/>
                <w:bCs/>
                <w:i/>
                <w:noProof/>
                <w:sz w:val="18"/>
                <w:lang w:eastAsia="sv-SE"/>
              </w:rPr>
              <w:t xml:space="preserve">SystemInformationBlockType30 </w:t>
            </w:r>
            <w:r w:rsidRPr="00E136FF">
              <w:rPr>
                <w:rFonts w:ascii="Arial" w:hAnsi="Arial"/>
                <w:b/>
                <w:noProof/>
                <w:sz w:val="18"/>
                <w:lang w:eastAsia="en-GB"/>
              </w:rPr>
              <w:t>field descriptions</w:t>
            </w:r>
          </w:p>
        </w:tc>
      </w:tr>
      <w:tr w:rsidR="00E136FF" w:rsidRPr="00E136FF" w14:paraId="6C775D93" w14:textId="77777777" w:rsidTr="000A7183">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0A7183">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0A7183">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0A7183">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1518" w:name="_Toc100791578"/>
      <w:r w:rsidRPr="00E136FF">
        <w:rPr>
          <w:i/>
          <w:iCs/>
        </w:rPr>
        <w:t>–</w:t>
      </w:r>
      <w:r w:rsidRPr="00E136FF">
        <w:rPr>
          <w:i/>
          <w:iCs/>
        </w:rPr>
        <w:tab/>
      </w:r>
      <w:r w:rsidR="00C77316" w:rsidRPr="00E136FF">
        <w:rPr>
          <w:i/>
          <w:iCs/>
        </w:rPr>
        <w:t>SystemInformationBlockType31</w:t>
      </w:r>
      <w:bookmarkEnd w:id="1518"/>
    </w:p>
    <w:p w14:paraId="7C053C93" w14:textId="40EBFF7D"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38E58737" w:rsidR="009A00AF" w:rsidRPr="00E136FF" w:rsidRDefault="009A00AF" w:rsidP="009A00AF">
      <w:pPr>
        <w:pStyle w:val="PL"/>
        <w:shd w:val="clear" w:color="auto" w:fill="E6E6E6"/>
      </w:pPr>
      <w:r w:rsidRPr="00E136FF">
        <w:tab/>
      </w:r>
      <w:r w:rsidRPr="00E136FF">
        <w:tab/>
        <w:t>nta-CommonDriftVariation-r17</w:t>
      </w:r>
      <w:r w:rsidRPr="00E136FF">
        <w:tab/>
        <w:t>INTEGER (0..2947</w:t>
      </w:r>
      <w:ins w:id="1519" w:author="Huawei" w:date="2022-04-22T11:11:00Z">
        <w:r w:rsidR="003B5BFE">
          <w:t>9</w:t>
        </w:r>
      </w:ins>
      <w:del w:id="1520" w:author="Huawei" w:date="2022-04-22T11:11:00Z">
        <w:r w:rsidRPr="00E136FF" w:rsidDel="003B5BFE">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198017B1"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1521" w:author="Huawei" w:date="2022-04-22T11:12:00Z">
        <w:r w:rsidR="003B5BFE">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0A7183">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0A7183">
            <w:pPr>
              <w:pStyle w:val="TAL"/>
              <w:rPr>
                <w:b/>
                <w:bCs/>
                <w:i/>
                <w:iCs/>
                <w:kern w:val="2"/>
              </w:rPr>
            </w:pPr>
            <w:r w:rsidRPr="00E136FF">
              <w:rPr>
                <w:b/>
                <w:bCs/>
                <w:i/>
                <w:iCs/>
                <w:kern w:val="2"/>
              </w:rPr>
              <w:t>epochTime</w:t>
            </w:r>
          </w:p>
          <w:p w14:paraId="50D2FB02" w14:textId="77777777" w:rsidR="009A00AF" w:rsidRPr="00E136FF" w:rsidRDefault="009A00AF" w:rsidP="000A7183">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0A7183">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0A7183">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0A7183">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0A7183">
            <w:pPr>
              <w:pStyle w:val="TAL"/>
              <w:rPr>
                <w:b/>
                <w:bCs/>
                <w:i/>
                <w:iCs/>
                <w:kern w:val="2"/>
              </w:rPr>
            </w:pPr>
            <w:r w:rsidRPr="00E136FF">
              <w:rPr>
                <w:b/>
                <w:bCs/>
                <w:i/>
                <w:iCs/>
                <w:kern w:val="2"/>
              </w:rPr>
              <w:t>k-Mac</w:t>
            </w:r>
          </w:p>
          <w:p w14:paraId="0631048E" w14:textId="11E1B248" w:rsidR="009A00AF" w:rsidRPr="00E136FF" w:rsidRDefault="009A00AF" w:rsidP="000A7183">
            <w:pPr>
              <w:pStyle w:val="TAL"/>
            </w:pPr>
            <w:r w:rsidRPr="00E136FF">
              <w:t>Scheduling offset used when downlink and uplink frame timing are not aligned at the eNB, see TS 36.213 [23]. Unit in</w:t>
            </w:r>
            <w:del w:id="1522" w:author="Huawei" w:date="2022-04-22T11:32:00Z">
              <w:r w:rsidRPr="00E136FF" w:rsidDel="003B5BFE">
                <w:delText xml:space="preserve"> </w:delText>
              </w:r>
            </w:del>
            <w:ins w:id="1523" w:author="Huawei" w:date="2022-04-22T11:32:00Z">
              <w:r w:rsidR="003B5BFE">
                <w:t>ms</w:t>
              </w:r>
            </w:ins>
            <w:del w:id="1524" w:author="Huawei" w:date="2022-04-22T11:32:00Z">
              <w:r w:rsidRPr="00E136FF" w:rsidDel="003B5BFE">
                <w:delText>number of slots for a given subcarrier spacing</w:delText>
              </w:r>
            </w:del>
            <w:r w:rsidRPr="00E136FF">
              <w:t>.</w:t>
            </w:r>
          </w:p>
          <w:p w14:paraId="21886121" w14:textId="77777777" w:rsidR="009A00AF" w:rsidRPr="00E136FF" w:rsidRDefault="009A00AF" w:rsidP="000A7183">
            <w:pPr>
              <w:pStyle w:val="TAL"/>
            </w:pPr>
            <w:r w:rsidRPr="00E136FF">
              <w:t>If the field if absent, the UE uses the (default) value of 0.</w:t>
            </w:r>
          </w:p>
        </w:tc>
      </w:tr>
      <w:tr w:rsidR="00E136FF" w:rsidRPr="00E136FF" w14:paraId="7E89F046"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0A7183">
            <w:pPr>
              <w:pStyle w:val="TAL"/>
              <w:rPr>
                <w:b/>
                <w:bCs/>
                <w:i/>
                <w:iCs/>
                <w:kern w:val="2"/>
              </w:rPr>
            </w:pPr>
            <w:r w:rsidRPr="00E136FF">
              <w:rPr>
                <w:b/>
                <w:bCs/>
                <w:i/>
                <w:iCs/>
                <w:kern w:val="2"/>
              </w:rPr>
              <w:t>k-Offset</w:t>
            </w:r>
          </w:p>
          <w:p w14:paraId="7959A132" w14:textId="77777777" w:rsidR="009A00AF" w:rsidRPr="00E136FF" w:rsidRDefault="009A00AF" w:rsidP="000A7183">
            <w:pPr>
              <w:pStyle w:val="TAL"/>
            </w:pPr>
            <w:r w:rsidRPr="00E136FF">
              <w:t>Scheduling offset used in the timing relationships in NTN, see TS 36.213 [23]. Unit in ms.</w:t>
            </w:r>
          </w:p>
        </w:tc>
      </w:tr>
      <w:tr w:rsidR="00E136FF" w:rsidRPr="00E136FF" w14:paraId="3E652C72"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0A7183">
            <w:pPr>
              <w:pStyle w:val="TAL"/>
              <w:rPr>
                <w:b/>
                <w:bCs/>
                <w:i/>
                <w:iCs/>
                <w:kern w:val="2"/>
              </w:rPr>
            </w:pPr>
            <w:r w:rsidRPr="00E136FF">
              <w:rPr>
                <w:b/>
                <w:bCs/>
                <w:i/>
                <w:iCs/>
                <w:kern w:val="2"/>
              </w:rPr>
              <w:t>nta-Common</w:t>
            </w:r>
          </w:p>
          <w:p w14:paraId="2F2EF7CF" w14:textId="77777777" w:rsidR="009A00AF" w:rsidRPr="00E136FF" w:rsidRDefault="009A00AF" w:rsidP="000A7183">
            <w:pPr>
              <w:pStyle w:val="TAL"/>
            </w:pPr>
            <w:r w:rsidRPr="00E136FF">
              <w:t>Network-controlled common TA, see TS 36.213 [23]. Unit of μs.</w:t>
            </w:r>
          </w:p>
          <w:p w14:paraId="37E58030" w14:textId="056AEA57" w:rsidR="009A00AF" w:rsidRPr="00E136FF" w:rsidRDefault="009A00AF" w:rsidP="000A7183">
            <w:pPr>
              <w:pStyle w:val="TAL"/>
            </w:pPr>
            <w:del w:id="1525" w:author="Huawei" w:date="2022-04-28T12:33:00Z">
              <w:r w:rsidRPr="00E136FF" w:rsidDel="007D2E66">
                <w:rPr>
                  <w:lang w:eastAsia="zh-CN"/>
                </w:rPr>
                <w:delText>Value range 0..270.73 ms by s</w:delText>
              </w:r>
            </w:del>
            <w:ins w:id="1526" w:author="Huawei" w:date="2022-04-28T12:33:00Z">
              <w:r w:rsidR="007D2E66">
                <w:rPr>
                  <w:lang w:eastAsia="zh-CN"/>
                </w:rPr>
                <w:t>S</w:t>
              </w:r>
            </w:ins>
            <w:r w:rsidRPr="00E136FF">
              <w:t>tep of 32.55208 ×10</w:t>
            </w:r>
            <w:r w:rsidRPr="00E136FF">
              <w:rPr>
                <w:vertAlign w:val="superscript"/>
              </w:rPr>
              <w:t xml:space="preserve">-3 </w:t>
            </w:r>
            <w:r w:rsidRPr="00E136FF">
              <w:t xml:space="preserve">μs. </w:t>
            </w:r>
            <w:r w:rsidRPr="00E136FF">
              <w:rPr>
                <w:lang w:eastAsia="zh-CN"/>
              </w:rPr>
              <w:t xml:space="preserve">Actual value = </w:t>
            </w:r>
            <w:ins w:id="1527" w:author="Huawei" w:date="2022-04-21T12:49:00Z">
              <w:r w:rsidR="002D0A30">
                <w:rPr>
                  <w:lang w:eastAsia="zh-CN"/>
                </w:rPr>
                <w:t>field</w:t>
              </w:r>
            </w:ins>
            <w:del w:id="1528" w:author="Huawei" w:date="2022-04-21T12:49:00Z">
              <w:r w:rsidRPr="00E136FF" w:rsidDel="002D0A30">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4131BBA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0A7183">
            <w:pPr>
              <w:pStyle w:val="TAL"/>
              <w:rPr>
                <w:b/>
                <w:bCs/>
                <w:i/>
                <w:iCs/>
                <w:kern w:val="2"/>
              </w:rPr>
            </w:pPr>
            <w:r w:rsidRPr="00E136FF">
              <w:rPr>
                <w:b/>
                <w:bCs/>
                <w:i/>
                <w:iCs/>
                <w:kern w:val="2"/>
              </w:rPr>
              <w:t>nta-CommonDrift</w:t>
            </w:r>
          </w:p>
          <w:p w14:paraId="6B3ED88E" w14:textId="77777777" w:rsidR="009A00AF" w:rsidRPr="00E136FF" w:rsidRDefault="009A00AF" w:rsidP="000A7183">
            <w:pPr>
              <w:pStyle w:val="TAL"/>
            </w:pPr>
            <w:r w:rsidRPr="00E136FF">
              <w:t>Drift rate of the common TA, see TS 36.213 [23]. Unit of μs/s.</w:t>
            </w:r>
          </w:p>
          <w:p w14:paraId="6506BD8A" w14:textId="0D216BC4" w:rsidR="009A00AF" w:rsidRPr="00E136FF" w:rsidRDefault="009A00AF" w:rsidP="000A7183">
            <w:pPr>
              <w:pStyle w:val="TAL"/>
            </w:pPr>
            <w:del w:id="1529" w:author="Huawei" w:date="2022-04-28T12:33:00Z">
              <w:r w:rsidRPr="00E136FF" w:rsidDel="007D2E66">
                <w:rPr>
                  <w:lang w:eastAsia="zh-CN"/>
                </w:rPr>
                <w:delText>Value range of -53.33…53.33 by s</w:delText>
              </w:r>
            </w:del>
            <w:ins w:id="1530" w:author="Huawei" w:date="2022-04-28T12:33:00Z">
              <w:r w:rsidR="007D2E66">
                <w:rPr>
                  <w:lang w:eastAsia="zh-CN"/>
                </w:rPr>
                <w:t>S</w:t>
              </w:r>
            </w:ins>
            <w:r w:rsidRPr="00E136FF">
              <w:t>tep of 0.2 ×10</w:t>
            </w:r>
            <w:r w:rsidRPr="00E136FF">
              <w:rPr>
                <w:vertAlign w:val="superscript"/>
              </w:rPr>
              <w:t>-3</w:t>
            </w:r>
            <w:ins w:id="1531" w:author="Huawei" w:date="2022-04-28T12:33:00Z">
              <w:r w:rsidR="007D2E66">
                <w:rPr>
                  <w:vertAlign w:val="superscript"/>
                </w:rPr>
                <w:t xml:space="preserve"> </w:t>
              </w:r>
              <w:r w:rsidR="007D2E66" w:rsidRPr="00E136FF">
                <w:t>μs/s</w:t>
              </w:r>
            </w:ins>
            <w:r w:rsidRPr="00E136FF">
              <w:t xml:space="preserve">. </w:t>
            </w:r>
            <w:r w:rsidRPr="00E136FF">
              <w:rPr>
                <w:lang w:eastAsia="zh-CN"/>
              </w:rPr>
              <w:t xml:space="preserve">Actual value = </w:t>
            </w:r>
            <w:ins w:id="1532" w:author="Huawei" w:date="2022-04-21T12:49:00Z">
              <w:r w:rsidR="002D0A30">
                <w:rPr>
                  <w:lang w:eastAsia="zh-CN"/>
                </w:rPr>
                <w:t>field</w:t>
              </w:r>
            </w:ins>
            <w:del w:id="1533"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26EBBB7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0A7183">
            <w:pPr>
              <w:pStyle w:val="TAL"/>
              <w:rPr>
                <w:b/>
                <w:bCs/>
                <w:i/>
                <w:iCs/>
                <w:kern w:val="2"/>
              </w:rPr>
            </w:pPr>
            <w:r w:rsidRPr="00E136FF">
              <w:rPr>
                <w:b/>
                <w:bCs/>
                <w:i/>
                <w:iCs/>
                <w:kern w:val="2"/>
              </w:rPr>
              <w:t>nta-CommonDriftVariation</w:t>
            </w:r>
          </w:p>
          <w:p w14:paraId="5CB43BBE" w14:textId="77777777" w:rsidR="009A00AF" w:rsidRPr="00E136FF" w:rsidRDefault="009A00AF" w:rsidP="000A7183">
            <w:pPr>
              <w:pStyle w:val="TAL"/>
            </w:pPr>
            <w:r w:rsidRPr="00E136FF">
              <w:t>Drift rate variation of the common TA, see TS 36.213 [23]. Unit of μs/s</w:t>
            </w:r>
            <w:r w:rsidRPr="00E136FF">
              <w:rPr>
                <w:vertAlign w:val="superscript"/>
              </w:rPr>
              <w:t>2</w:t>
            </w:r>
            <w:r w:rsidRPr="00E136FF">
              <w:t>.</w:t>
            </w:r>
          </w:p>
          <w:p w14:paraId="0964DB31" w14:textId="69156CEC" w:rsidR="009A00AF" w:rsidRPr="00E136FF" w:rsidRDefault="009A00AF" w:rsidP="000A7183">
            <w:pPr>
              <w:pStyle w:val="TAL"/>
            </w:pPr>
            <w:del w:id="1534" w:author="Huawei" w:date="2022-04-28T12:33:00Z">
              <w:r w:rsidRPr="00E136FF" w:rsidDel="007D2E66">
                <w:rPr>
                  <w:lang w:eastAsia="zh-CN"/>
                </w:rPr>
                <w:delText xml:space="preserve">Value range 0…0.60 by </w:delText>
              </w:r>
            </w:del>
            <w:del w:id="1535" w:author="Huawei" w:date="2022-04-28T12:34:00Z">
              <w:r w:rsidRPr="00E136FF" w:rsidDel="007D2E66">
                <w:rPr>
                  <w:lang w:eastAsia="zh-CN"/>
                </w:rPr>
                <w:delText>s</w:delText>
              </w:r>
            </w:del>
            <w:ins w:id="1536" w:author="Huawei" w:date="2022-04-28T12:34:00Z">
              <w:r w:rsidR="007D2E66">
                <w:rPr>
                  <w:lang w:eastAsia="zh-CN"/>
                </w:rPr>
                <w:t>S</w:t>
              </w:r>
            </w:ins>
            <w:r w:rsidRPr="00E136FF">
              <w:t>tep of 0.2 ×10</w:t>
            </w:r>
            <w:r w:rsidRPr="00E136FF">
              <w:rPr>
                <w:vertAlign w:val="superscript"/>
              </w:rPr>
              <w:t>-4</w:t>
            </w:r>
            <w:ins w:id="1537" w:author="Huawei" w:date="2022-04-28T12:34:00Z">
              <w:r w:rsidR="007D2E66">
                <w:rPr>
                  <w:vertAlign w:val="superscript"/>
                </w:rPr>
                <w:t xml:space="preserve"> </w:t>
              </w:r>
              <w:r w:rsidR="007D2E66" w:rsidRPr="00E136FF">
                <w:t>μs/s</w:t>
              </w:r>
              <w:r w:rsidR="007D2E66" w:rsidRPr="00E136FF">
                <w:rPr>
                  <w:vertAlign w:val="superscript"/>
                </w:rPr>
                <w:t>2</w:t>
              </w:r>
            </w:ins>
            <w:r w:rsidRPr="00E136FF">
              <w:t>.</w:t>
            </w:r>
            <w:r w:rsidRPr="00E136FF">
              <w:rPr>
                <w:lang w:eastAsia="zh-CN"/>
              </w:rPr>
              <w:t xml:space="preserve"> Actual value = </w:t>
            </w:r>
            <w:ins w:id="1538" w:author="Huawei" w:date="2022-04-21T12:49:00Z">
              <w:r w:rsidR="002D0A30">
                <w:rPr>
                  <w:lang w:eastAsia="zh-CN"/>
                </w:rPr>
                <w:t>field</w:t>
              </w:r>
            </w:ins>
            <w:del w:id="1539"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74827AD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0A7183">
            <w:pPr>
              <w:pStyle w:val="TAL"/>
              <w:rPr>
                <w:b/>
                <w:bCs/>
                <w:i/>
                <w:iCs/>
                <w:kern w:val="2"/>
              </w:rPr>
            </w:pPr>
            <w:r w:rsidRPr="00E136FF">
              <w:rPr>
                <w:b/>
                <w:bCs/>
                <w:i/>
                <w:iCs/>
                <w:kern w:val="2"/>
              </w:rPr>
              <w:t>orbitalParameters</w:t>
            </w:r>
          </w:p>
          <w:p w14:paraId="7815B9B6" w14:textId="64119878" w:rsidR="009A00AF" w:rsidRPr="00E136FF" w:rsidRDefault="009A00AF" w:rsidP="005940F2">
            <w:pPr>
              <w:pStyle w:val="TAL"/>
              <w:rPr>
                <w:bCs/>
                <w:iCs/>
                <w:kern w:val="2"/>
              </w:rPr>
            </w:pPr>
            <w:r w:rsidRPr="00E136FF">
              <w:rPr>
                <w:bCs/>
                <w:iCs/>
                <w:kern w:val="2"/>
              </w:rPr>
              <w:t xml:space="preserve">Instantaneous values of the satellite orbital parameters. The signalled values are only valid for the duration </w:t>
            </w:r>
            <w:ins w:id="1540" w:author="Huawei" w:date="2022-04-28T13:23:00Z">
              <w:r w:rsidR="005940F2">
                <w:rPr>
                  <w:bCs/>
                  <w:iCs/>
                  <w:kern w:val="2"/>
                </w:rPr>
                <w:t>as defined by</w:t>
              </w:r>
            </w:ins>
            <w:del w:id="1541" w:author="Huawei" w:date="2022-04-28T13:23:00Z">
              <w:r w:rsidRPr="00E136FF" w:rsidDel="005940F2">
                <w:rPr>
                  <w:bCs/>
                  <w:iCs/>
                  <w:kern w:val="2"/>
                </w:rPr>
                <w:delText xml:space="preserve">of </w:delText>
              </w:r>
            </w:del>
            <w:r w:rsidRPr="00E136FF">
              <w:rPr>
                <w:bCs/>
                <w:i/>
                <w:iCs/>
                <w:kern w:val="2"/>
                <w:lang w:eastAsia="en-GB"/>
              </w:rPr>
              <w:t>ul-SyncValidationDuration</w:t>
            </w:r>
            <w:ins w:id="1542" w:author="Huawei" w:date="2022-04-28T13:23:00Z">
              <w:r w:rsidR="005940F2">
                <w:rPr>
                  <w:bCs/>
                  <w:iCs/>
                  <w:kern w:val="2"/>
                  <w:lang w:eastAsia="en-GB"/>
                </w:rPr>
                <w:t xml:space="preserve"> and </w:t>
              </w:r>
              <w:r w:rsidR="005940F2" w:rsidRPr="005940F2">
                <w:rPr>
                  <w:bCs/>
                  <w:i/>
                  <w:iCs/>
                  <w:kern w:val="2"/>
                  <w:lang w:eastAsia="en-GB"/>
                </w:rPr>
                <w:t>epochTime</w:t>
              </w:r>
            </w:ins>
            <w:r w:rsidRPr="00E136FF">
              <w:rPr>
                <w:bCs/>
                <w:iCs/>
                <w:kern w:val="2"/>
                <w:lang w:eastAsia="en-GB"/>
              </w:rPr>
              <w:t>.</w:t>
            </w:r>
          </w:p>
        </w:tc>
      </w:tr>
      <w:tr w:rsidR="00E136FF" w:rsidRPr="00E136FF" w14:paraId="64271CB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0A7183">
            <w:pPr>
              <w:pStyle w:val="TAL"/>
              <w:rPr>
                <w:b/>
                <w:bCs/>
                <w:i/>
                <w:iCs/>
                <w:kern w:val="2"/>
              </w:rPr>
            </w:pPr>
            <w:r w:rsidRPr="00E136FF">
              <w:rPr>
                <w:b/>
                <w:bCs/>
                <w:i/>
                <w:iCs/>
                <w:kern w:val="2"/>
              </w:rPr>
              <w:t>stateVectors</w:t>
            </w:r>
          </w:p>
          <w:p w14:paraId="2BDD4EDC" w14:textId="4597199F" w:rsidR="009A00AF" w:rsidRPr="00E136FF" w:rsidRDefault="009A00AF" w:rsidP="005940F2">
            <w:pPr>
              <w:pStyle w:val="TAL"/>
              <w:rPr>
                <w:bCs/>
                <w:iCs/>
                <w:kern w:val="2"/>
              </w:rPr>
            </w:pPr>
            <w:r w:rsidRPr="00E136FF">
              <w:rPr>
                <w:bCs/>
                <w:iCs/>
                <w:kern w:val="2"/>
              </w:rPr>
              <w:t>Instantaneous values of the satellite state vectors. Ths signalled values are only valid for the duration</w:t>
            </w:r>
            <w:ins w:id="1543" w:author="Huawei" w:date="2022-04-28T13:22:00Z">
              <w:r w:rsidR="005940F2">
                <w:rPr>
                  <w:bCs/>
                  <w:iCs/>
                  <w:kern w:val="2"/>
                </w:rPr>
                <w:t xml:space="preserve"> as defined by</w:t>
              </w:r>
            </w:ins>
            <w:del w:id="1544" w:author="Huawei" w:date="2022-04-28T13:22:00Z">
              <w:r w:rsidRPr="00E136FF" w:rsidDel="005940F2">
                <w:rPr>
                  <w:bCs/>
                  <w:iCs/>
                  <w:kern w:val="2"/>
                </w:rPr>
                <w:delText xml:space="preserve"> of</w:delText>
              </w:r>
            </w:del>
            <w:r w:rsidRPr="00E136FF">
              <w:rPr>
                <w:bCs/>
                <w:iCs/>
                <w:kern w:val="2"/>
              </w:rPr>
              <w:t xml:space="preserve"> </w:t>
            </w:r>
            <w:r w:rsidRPr="00E136FF">
              <w:rPr>
                <w:bCs/>
                <w:i/>
                <w:iCs/>
                <w:kern w:val="2"/>
                <w:lang w:eastAsia="en-GB"/>
              </w:rPr>
              <w:t>ul-SyncValidationDuration</w:t>
            </w:r>
            <w:r w:rsidR="005940F2" w:rsidRPr="005940F2">
              <w:rPr>
                <w:bCs/>
                <w:iCs/>
                <w:kern w:val="2"/>
                <w:lang w:eastAsia="en-GB"/>
              </w:rPr>
              <w:t xml:space="preserve"> </w:t>
            </w:r>
            <w:ins w:id="1545" w:author="Huawei" w:date="2022-04-28T13:23:00Z">
              <w:r w:rsidR="005940F2">
                <w:rPr>
                  <w:bCs/>
                  <w:iCs/>
                  <w:kern w:val="2"/>
                  <w:lang w:eastAsia="en-GB"/>
                </w:rPr>
                <w:t xml:space="preserve">and </w:t>
              </w:r>
              <w:r w:rsidR="005940F2" w:rsidRPr="005940F2">
                <w:rPr>
                  <w:bCs/>
                  <w:i/>
                  <w:iCs/>
                  <w:kern w:val="2"/>
                  <w:lang w:eastAsia="en-GB"/>
                </w:rPr>
                <w:t>epochTime</w:t>
              </w:r>
            </w:ins>
            <w:r w:rsidRPr="00E136FF">
              <w:rPr>
                <w:bCs/>
                <w:iCs/>
                <w:kern w:val="2"/>
                <w:lang w:eastAsia="en-GB"/>
              </w:rPr>
              <w:t>.</w:t>
            </w:r>
          </w:p>
        </w:tc>
      </w:tr>
      <w:tr w:rsidR="00E136FF" w:rsidRPr="00E136FF" w14:paraId="78CF8EA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0A7183">
            <w:pPr>
              <w:pStyle w:val="TAL"/>
              <w:rPr>
                <w:b/>
                <w:bCs/>
                <w:i/>
                <w:iCs/>
                <w:kern w:val="2"/>
                <w:lang w:eastAsia="en-GB"/>
              </w:rPr>
            </w:pPr>
            <w:r w:rsidRPr="00E136FF">
              <w:rPr>
                <w:b/>
                <w:bCs/>
                <w:i/>
                <w:iCs/>
                <w:kern w:val="2"/>
                <w:lang w:eastAsia="en-GB"/>
              </w:rPr>
              <w:t>ul-SyncValidationDuration</w:t>
            </w:r>
          </w:p>
          <w:p w14:paraId="07FBEE0E" w14:textId="75314D22" w:rsidR="009A00AF" w:rsidRPr="00E136FF" w:rsidRDefault="009A00AF" w:rsidP="000A7183">
            <w:pPr>
              <w:pStyle w:val="TAL"/>
            </w:pPr>
            <w:r w:rsidRPr="00E136FF">
              <w:t>Validity duration of the satellite ephemeris data and common TA parameters, i.e. maximum time during which the UE can apply the satellite ephemeris without acquiring new satellite ephemeris, see TS 36.213 [23]. Unit in s</w:t>
            </w:r>
            <w:ins w:id="1546" w:author="Huawei" w:date="2022-04-21T12:50:00Z">
              <w:r w:rsidR="002D0A30">
                <w:t>econd</w:t>
              </w:r>
            </w:ins>
            <w:r w:rsidRPr="00E136FF">
              <w:t>.</w:t>
            </w:r>
          </w:p>
          <w:p w14:paraId="66E84C9A" w14:textId="77777777" w:rsidR="009A00AF" w:rsidRPr="00E136FF" w:rsidRDefault="009A00AF" w:rsidP="000A7183">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171E6C"/>
    <w:p w14:paraId="235903A9" w14:textId="7CDEF415" w:rsidR="009A00AF" w:rsidRPr="00E136FF" w:rsidRDefault="009A00AF" w:rsidP="00CA557B">
      <w:pPr>
        <w:pStyle w:val="Heading4"/>
      </w:pPr>
      <w:bookmarkStart w:id="1547" w:name="_Toc100791579"/>
      <w:r w:rsidRPr="00E136FF">
        <w:t>–</w:t>
      </w:r>
      <w:r w:rsidRPr="00E136FF">
        <w:tab/>
      </w:r>
      <w:r w:rsidR="00C77316" w:rsidRPr="00E136FF">
        <w:rPr>
          <w:i/>
          <w:iCs/>
        </w:rPr>
        <w:t>SystemInformationBlockType32</w:t>
      </w:r>
      <w:bookmarkEnd w:id="1547"/>
    </w:p>
    <w:p w14:paraId="28EE3194" w14:textId="6A46E2EE"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77777777" w:rsidR="009A00AF" w:rsidRPr="00E136FF" w:rsidRDefault="009A00AF" w:rsidP="009A00AF">
      <w:pPr>
        <w:pStyle w:val="PL"/>
        <w:shd w:val="clear" w:color="auto" w:fill="E6E6E6"/>
      </w:pPr>
    </w:p>
    <w:p w14:paraId="17D668BC" w14:textId="77777777" w:rsidR="009A00AF" w:rsidRPr="00E136FF" w:rsidRDefault="009A00AF" w:rsidP="009A00AF">
      <w:pPr>
        <w:pStyle w:val="PL"/>
        <w:shd w:val="clear" w:color="auto" w:fill="E6E6E6"/>
      </w:pPr>
      <w:r w:rsidRPr="00E136FF">
        <w:t>SatelliteInfoList-r17 ::= SEQUENCE (SIZE (1..maxSat-r17)) OF SatelliteInfo-r17</w:t>
      </w:r>
    </w:p>
    <w:p w14:paraId="177CBFAD" w14:textId="77777777" w:rsidR="009A00AF" w:rsidRPr="00E136FF" w:rsidRDefault="009A00AF" w:rsidP="009A00AF">
      <w:pPr>
        <w:pStyle w:val="PL"/>
        <w:shd w:val="clear" w:color="auto" w:fill="E6E6E6"/>
      </w:pPr>
    </w:p>
    <w:p w14:paraId="27D21F59" w14:textId="77777777" w:rsidR="009A00AF" w:rsidRPr="00E136FF" w:rsidRDefault="009A00AF" w:rsidP="009A00AF">
      <w:pPr>
        <w:pStyle w:val="PL"/>
        <w:shd w:val="clear" w:color="auto" w:fill="E6E6E6"/>
      </w:pPr>
      <w:r w:rsidRPr="00E136FF">
        <w:t>SatelliteInfo-r17 ::= SEQUENCE {</w:t>
      </w:r>
    </w:p>
    <w:p w14:paraId="43096875" w14:textId="77777777" w:rsidR="009A00AF" w:rsidRPr="00E136FF" w:rsidRDefault="009A00AF" w:rsidP="009A00AF">
      <w:pPr>
        <w:pStyle w:val="PL"/>
        <w:shd w:val="clear" w:color="auto" w:fill="E6E6E6"/>
      </w:pPr>
      <w:r w:rsidRPr="00E136FF">
        <w:tab/>
        <w:t>ephemerisOrbitalParameters-r17</w:t>
      </w:r>
      <w:r w:rsidRPr="00E136FF">
        <w:tab/>
      </w:r>
      <w:r w:rsidRPr="00E136FF">
        <w:tab/>
        <w:t>EphemerisOrbitalParameters-r17,</w:t>
      </w:r>
      <w:r w:rsidRPr="00E136FF">
        <w:tab/>
      </w:r>
    </w:p>
    <w:p w14:paraId="214CC455" w14:textId="5E4EC525" w:rsidR="003569B3" w:rsidRPr="00E136FF" w:rsidRDefault="009A00AF" w:rsidP="009A00AF">
      <w:pPr>
        <w:pStyle w:val="PL"/>
        <w:shd w:val="clear" w:color="auto" w:fill="E6E6E6"/>
      </w:pPr>
      <w:r w:rsidRPr="00E136FF">
        <w:tab/>
        <w:t>t-Service</w:t>
      </w:r>
      <w:ins w:id="1548" w:author="Huawei" w:date="2022-04-27T09:24:00Z">
        <w:r w:rsidR="00A02AAE">
          <w:t>Start</w:t>
        </w:r>
      </w:ins>
      <w:r w:rsidRPr="00E136FF">
        <w:t>-r17</w:t>
      </w:r>
      <w:r w:rsidR="00CE7706" w:rsidRPr="00E136FF">
        <w:tab/>
      </w:r>
      <w:r w:rsidR="00CE7706" w:rsidRPr="00E136FF">
        <w:tab/>
      </w:r>
      <w:r w:rsidR="00CE7706" w:rsidRPr="00E136FF">
        <w:tab/>
      </w:r>
      <w:r w:rsidR="00CE7706" w:rsidRPr="00E136FF">
        <w:tab/>
      </w:r>
      <w:r w:rsidRPr="00E136FF">
        <w:tab/>
      </w:r>
      <w:del w:id="1549" w:author="Huawei" w:date="2022-04-27T09:24:00Z">
        <w:r w:rsidRPr="00E136FF" w:rsidDel="00A02AAE">
          <w:tab/>
        </w:r>
        <w:r w:rsidRPr="00E136FF" w:rsidDel="00A02AAE">
          <w:tab/>
        </w:r>
      </w:del>
      <w:r w:rsidRPr="00E136FF">
        <w:t>TimeUTC-r17</w:t>
      </w:r>
      <w:r w:rsidRPr="00E136FF">
        <w:tab/>
      </w:r>
      <w:r w:rsidRPr="00E136FF">
        <w:tab/>
      </w:r>
      <w:r w:rsidRPr="00E136FF">
        <w:tab/>
      </w:r>
      <w:r w:rsidRPr="00E136FF">
        <w:tab/>
        <w:t>OPTIONAL</w:t>
      </w:r>
      <w:del w:id="1550" w:author="Huawei" w:date="2022-04-22T11:59:00Z">
        <w:r w:rsidRPr="00E136FF" w:rsidDel="00255923">
          <w:delText>,</w:delText>
        </w:r>
      </w:del>
      <w:r w:rsidRPr="00E136FF">
        <w:tab/>
        <w:t>-- Need OR</w:t>
      </w:r>
    </w:p>
    <w:p w14:paraId="22C6500F" w14:textId="11C75FE5" w:rsidR="009A00AF" w:rsidRPr="00E136FF" w:rsidRDefault="003569B3" w:rsidP="009A00AF">
      <w:pPr>
        <w:pStyle w:val="PL"/>
        <w:shd w:val="clear" w:color="auto" w:fill="E6E6E6"/>
      </w:pPr>
      <w:del w:id="1551" w:author="Huawei" w:date="2022-04-22T11:59:00Z">
        <w:r w:rsidRPr="00E136FF" w:rsidDel="00255923">
          <w:tab/>
        </w:r>
        <w:r w:rsidR="009A00AF" w:rsidRPr="00E136FF" w:rsidDel="00255923">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66476BA9" w:rsidR="009A00AF" w:rsidRPr="00E136FF" w:rsidRDefault="009A00AF" w:rsidP="009A00AF">
      <w:pPr>
        <w:pStyle w:val="EditorsNote"/>
        <w:rPr>
          <w:color w:val="auto"/>
        </w:rPr>
      </w:pPr>
      <w:r w:rsidRPr="00E136FF">
        <w:rPr>
          <w:color w:val="auto"/>
        </w:rPr>
        <w:t>Edi</w:t>
      </w:r>
      <w:r w:rsidR="00CE7706" w:rsidRPr="00E136FF">
        <w:rPr>
          <w:color w:val="auto"/>
        </w:rPr>
        <w:t>t</w:t>
      </w:r>
      <w:r w:rsidRPr="00E136FF">
        <w:rPr>
          <w:color w:val="auto"/>
        </w:rPr>
        <w:t>or</w:t>
      </w:r>
      <w:r w:rsidR="00E136FF" w:rsidRPr="00E136FF">
        <w:rPr>
          <w:color w:val="auto"/>
        </w:rPr>
        <w:t>'</w:t>
      </w:r>
      <w:r w:rsidRPr="00E136FF">
        <w:rPr>
          <w:color w:val="auto"/>
        </w:rPr>
        <w:t xml:space="preserve">s Note: </w:t>
      </w:r>
      <w:r w:rsidRPr="00E136FF">
        <w:rPr>
          <w:i/>
          <w:color w:val="auto"/>
        </w:rPr>
        <w:t>Agreement</w:t>
      </w:r>
      <w:r w:rsidRPr="00E136FF">
        <w:rPr>
          <w:color w:val="auto"/>
        </w:rPr>
        <w:t>: 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0A7183">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E136FF" w:rsidRPr="00E136FF" w14:paraId="3F167B9D"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E136FF" w:rsidRDefault="009A00AF" w:rsidP="000A7183">
            <w:pPr>
              <w:pStyle w:val="TAL"/>
              <w:rPr>
                <w:b/>
                <w:bCs/>
                <w:i/>
                <w:iCs/>
                <w:kern w:val="2"/>
              </w:rPr>
            </w:pPr>
            <w:r w:rsidRPr="00E136FF">
              <w:rPr>
                <w:b/>
                <w:bCs/>
                <w:i/>
                <w:iCs/>
                <w:kern w:val="2"/>
              </w:rPr>
              <w:t>ephemerisOrbitalParameters</w:t>
            </w:r>
          </w:p>
          <w:p w14:paraId="0905D058" w14:textId="509250BD" w:rsidR="009A00AF" w:rsidRPr="00E136FF" w:rsidRDefault="009A00AF" w:rsidP="00255923">
            <w:pPr>
              <w:pStyle w:val="TAL"/>
              <w:rPr>
                <w:bCs/>
                <w:iCs/>
                <w:kern w:val="2"/>
              </w:rPr>
            </w:pPr>
            <w:r w:rsidRPr="00E136FF">
              <w:rPr>
                <w:bCs/>
                <w:iCs/>
                <w:kern w:val="2"/>
              </w:rPr>
              <w:t>Mean values of the satellite orbital parameters</w:t>
            </w:r>
            <w:ins w:id="1552" w:author="Huawei" w:date="2022-04-27T09:26:00Z">
              <w:r w:rsidR="00A02AAE">
                <w:rPr>
                  <w:bCs/>
                  <w:iCs/>
                  <w:kern w:val="2"/>
                </w:rPr>
                <w:t xml:space="preserve"> for estimating out-of-coverage, see TS 36.304 [4]</w:t>
              </w:r>
            </w:ins>
            <w:r w:rsidRPr="00E136FF">
              <w:rPr>
                <w:bCs/>
                <w:iCs/>
                <w:kern w:val="2"/>
              </w:rPr>
              <w:t>.</w:t>
            </w:r>
          </w:p>
        </w:tc>
      </w:tr>
      <w:tr w:rsidR="00E136FF" w:rsidRPr="00E136FF" w14:paraId="0242B2E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0EEE0A24" w:rsidR="009A00AF" w:rsidRPr="00E136FF" w:rsidRDefault="009A00AF" w:rsidP="000A7183">
            <w:pPr>
              <w:pStyle w:val="TAL"/>
              <w:rPr>
                <w:b/>
                <w:bCs/>
                <w:i/>
                <w:iCs/>
                <w:kern w:val="2"/>
                <w:lang w:eastAsia="en-GB"/>
              </w:rPr>
            </w:pPr>
            <w:r w:rsidRPr="00E136FF">
              <w:rPr>
                <w:b/>
                <w:bCs/>
                <w:i/>
                <w:iCs/>
                <w:kern w:val="2"/>
                <w:lang w:eastAsia="en-GB"/>
              </w:rPr>
              <w:t>t-Service</w:t>
            </w:r>
            <w:ins w:id="1553" w:author="Huawei" w:date="2022-04-27T09:24:00Z">
              <w:r w:rsidR="00A02AAE">
                <w:rPr>
                  <w:b/>
                  <w:bCs/>
                  <w:i/>
                  <w:iCs/>
                  <w:kern w:val="2"/>
                  <w:lang w:eastAsia="en-GB"/>
                </w:rPr>
                <w:t>Start</w:t>
              </w:r>
            </w:ins>
          </w:p>
          <w:p w14:paraId="41B97177" w14:textId="426DB492" w:rsidR="009A00AF" w:rsidRPr="00E136FF" w:rsidRDefault="009A00AF" w:rsidP="00255923">
            <w:pPr>
              <w:pStyle w:val="TAL"/>
            </w:pPr>
            <w:r w:rsidRPr="00E136FF">
              <w:rPr>
                <w:iCs/>
                <w:lang w:eastAsia="en-GB"/>
              </w:rPr>
              <w:t>Time</w:t>
            </w:r>
            <w:r w:rsidRPr="00E136FF">
              <w:t xml:space="preserve"> information on when the incoming satellite is going </w:t>
            </w:r>
            <w:del w:id="1554" w:author="Huawei" w:date="2022-04-22T11:55:00Z">
              <w:r w:rsidRPr="00E136FF" w:rsidDel="00255923">
                <w:delText xml:space="preserve">is </w:delText>
              </w:r>
            </w:del>
            <w:r w:rsidRPr="00E136FF">
              <w:t xml:space="preserve">to start serving the area for </w:t>
            </w:r>
            <w:commentRangeStart w:id="1555"/>
            <w:r w:rsidRPr="00E136FF">
              <w:t xml:space="preserve">Quasi-Earth Fixed </w:t>
            </w:r>
            <w:commentRangeEnd w:id="1555"/>
            <w:r w:rsidR="00885779">
              <w:rPr>
                <w:rStyle w:val="CommentReference"/>
                <w:rFonts w:ascii="Times New Roman" w:hAnsi="Times New Roman"/>
              </w:rPr>
              <w:commentReference w:id="1555"/>
            </w:r>
            <w:r w:rsidRPr="00E136FF">
              <w:t>satellites.</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1556" w:name="_Toc20487267"/>
      <w:bookmarkStart w:id="1557" w:name="_Toc29342562"/>
      <w:bookmarkStart w:id="1558" w:name="_Toc29343701"/>
      <w:bookmarkStart w:id="1559" w:name="_Toc36566963"/>
      <w:bookmarkStart w:id="1560" w:name="_Toc36810403"/>
      <w:bookmarkStart w:id="1561" w:name="_Toc36846767"/>
      <w:bookmarkStart w:id="1562" w:name="_Toc36939420"/>
      <w:bookmarkStart w:id="1563" w:name="_Toc37082400"/>
      <w:bookmarkStart w:id="1564" w:name="_Toc46481034"/>
      <w:bookmarkStart w:id="1565" w:name="_Toc46482268"/>
      <w:bookmarkStart w:id="1566" w:name="_Toc46483502"/>
      <w:bookmarkStart w:id="1567" w:name="_Toc100791580"/>
      <w:r w:rsidRPr="00E136FF">
        <w:t>6.3.2</w:t>
      </w:r>
      <w:r w:rsidRPr="00E136FF">
        <w:tab/>
        <w:t>Radio resource control information elements</w:t>
      </w:r>
      <w:bookmarkEnd w:id="1556"/>
      <w:bookmarkEnd w:id="1557"/>
      <w:bookmarkEnd w:id="1558"/>
      <w:bookmarkEnd w:id="1559"/>
      <w:bookmarkEnd w:id="1560"/>
      <w:bookmarkEnd w:id="1561"/>
      <w:bookmarkEnd w:id="1562"/>
      <w:bookmarkEnd w:id="1563"/>
      <w:bookmarkEnd w:id="1564"/>
      <w:bookmarkEnd w:id="1565"/>
      <w:bookmarkEnd w:id="1566"/>
      <w:bookmarkEnd w:id="1567"/>
    </w:p>
    <w:p w14:paraId="6E17F424" w14:textId="77777777" w:rsidR="0063702D" w:rsidRPr="00E136FF" w:rsidRDefault="0063702D" w:rsidP="0063702D">
      <w:pPr>
        <w:pStyle w:val="Heading4"/>
      </w:pPr>
      <w:bookmarkStart w:id="1568" w:name="_Toc46481035"/>
      <w:bookmarkStart w:id="1569" w:name="_Toc46482269"/>
      <w:bookmarkStart w:id="1570" w:name="_Toc46483503"/>
      <w:bookmarkStart w:id="1571" w:name="_Toc100791581"/>
      <w:bookmarkStart w:id="1572" w:name="_Toc20487268"/>
      <w:bookmarkStart w:id="1573" w:name="_Toc29342563"/>
      <w:bookmarkStart w:id="1574" w:name="_Toc29343702"/>
      <w:bookmarkStart w:id="1575" w:name="_Toc36566964"/>
      <w:bookmarkStart w:id="1576" w:name="_Toc36810404"/>
      <w:bookmarkStart w:id="1577" w:name="_Toc36846768"/>
      <w:bookmarkStart w:id="1578" w:name="_Toc36939421"/>
      <w:bookmarkStart w:id="1579" w:name="_Toc37082401"/>
      <w:r w:rsidRPr="00E136FF">
        <w:t>–</w:t>
      </w:r>
      <w:r w:rsidRPr="00E136FF">
        <w:tab/>
      </w:r>
      <w:r w:rsidRPr="00E136FF">
        <w:rPr>
          <w:i/>
          <w:iCs/>
        </w:rPr>
        <w:t>Alpha</w:t>
      </w:r>
      <w:bookmarkEnd w:id="1568"/>
      <w:bookmarkEnd w:id="1569"/>
      <w:bookmarkEnd w:id="1570"/>
      <w:bookmarkEnd w:id="1571"/>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1580" w:name="_Toc46481036"/>
      <w:bookmarkStart w:id="1581" w:name="_Toc46482270"/>
      <w:bookmarkStart w:id="1582" w:name="_Toc46483504"/>
      <w:bookmarkStart w:id="1583" w:name="_Toc100791582"/>
      <w:r w:rsidRPr="00E136FF">
        <w:t>–</w:t>
      </w:r>
      <w:r w:rsidRPr="00E136FF">
        <w:tab/>
      </w:r>
      <w:r w:rsidRPr="00E136FF">
        <w:rPr>
          <w:i/>
          <w:noProof/>
        </w:rPr>
        <w:t>AntennaInfo</w:t>
      </w:r>
      <w:bookmarkEnd w:id="1572"/>
      <w:bookmarkEnd w:id="1573"/>
      <w:bookmarkEnd w:id="1574"/>
      <w:bookmarkEnd w:id="1575"/>
      <w:bookmarkEnd w:id="1576"/>
      <w:bookmarkEnd w:id="1577"/>
      <w:bookmarkEnd w:id="1578"/>
      <w:bookmarkEnd w:id="1579"/>
      <w:bookmarkEnd w:id="1580"/>
      <w:bookmarkEnd w:id="1581"/>
      <w:bookmarkEnd w:id="1582"/>
      <w:bookmarkEnd w:id="1583"/>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1584" w:name="OLE_LINK26"/>
      <w:bookmarkStart w:id="1585" w:name="OLE_LINK80"/>
      <w:r w:rsidRPr="00E136FF">
        <w:t>TM8</w:t>
      </w:r>
      <w:bookmarkEnd w:id="1584"/>
      <w:bookmarkEnd w:id="1585"/>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1586" w:name="_Hlk500758465"/>
            <w:r w:rsidRPr="00E136FF">
              <w:rPr>
                <w:b/>
                <w:i/>
                <w:noProof/>
                <w:lang w:eastAsia="en-GB"/>
              </w:rPr>
              <w:t>transmissionModeDL-MBSFN</w:t>
            </w:r>
            <w:bookmarkEnd w:id="1586"/>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1587" w:name="_Hlk500758483"/>
            <w:r w:rsidRPr="00E136FF">
              <w:rPr>
                <w:b/>
                <w:i/>
                <w:noProof/>
                <w:lang w:eastAsia="en-GB"/>
              </w:rPr>
              <w:t>transmissionModeDL-nonMBSFN</w:t>
            </w:r>
            <w:bookmarkEnd w:id="1587"/>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1588" w:name="_Toc20487269"/>
      <w:bookmarkStart w:id="1589" w:name="_Toc29342564"/>
      <w:bookmarkStart w:id="1590" w:name="_Toc29343703"/>
      <w:bookmarkStart w:id="1591" w:name="_Toc36566965"/>
      <w:bookmarkStart w:id="1592" w:name="_Toc36810405"/>
      <w:bookmarkStart w:id="1593" w:name="_Toc36846769"/>
      <w:bookmarkStart w:id="1594" w:name="_Toc36939422"/>
      <w:bookmarkStart w:id="1595" w:name="_Toc37082402"/>
      <w:bookmarkStart w:id="1596" w:name="_Toc46481037"/>
      <w:bookmarkStart w:id="1597" w:name="_Toc46482271"/>
      <w:bookmarkStart w:id="1598" w:name="_Toc46483505"/>
      <w:bookmarkStart w:id="1599" w:name="_Toc100791583"/>
      <w:r w:rsidRPr="00E136FF">
        <w:rPr>
          <w:i/>
          <w:noProof/>
        </w:rPr>
        <w:t>–</w:t>
      </w:r>
      <w:r w:rsidRPr="00E136FF">
        <w:rPr>
          <w:i/>
          <w:noProof/>
        </w:rPr>
        <w:tab/>
        <w:t>AntennaInfoUL</w:t>
      </w:r>
      <w:bookmarkEnd w:id="1588"/>
      <w:bookmarkEnd w:id="1589"/>
      <w:bookmarkEnd w:id="1590"/>
      <w:bookmarkEnd w:id="1591"/>
      <w:bookmarkEnd w:id="1592"/>
      <w:bookmarkEnd w:id="1593"/>
      <w:bookmarkEnd w:id="1594"/>
      <w:bookmarkEnd w:id="1595"/>
      <w:bookmarkEnd w:id="1596"/>
      <w:bookmarkEnd w:id="1597"/>
      <w:bookmarkEnd w:id="1598"/>
      <w:bookmarkEnd w:id="1599"/>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1600" w:name="_Toc20487270"/>
      <w:bookmarkStart w:id="1601" w:name="_Toc29342565"/>
      <w:bookmarkStart w:id="1602" w:name="_Toc29343704"/>
      <w:bookmarkStart w:id="1603" w:name="_Toc36566966"/>
      <w:bookmarkStart w:id="1604" w:name="_Toc36810406"/>
      <w:bookmarkStart w:id="1605" w:name="_Toc36846770"/>
      <w:bookmarkStart w:id="1606" w:name="_Toc36939423"/>
      <w:bookmarkStart w:id="1607" w:name="_Toc37082403"/>
      <w:bookmarkStart w:id="1608" w:name="_Toc46481038"/>
      <w:bookmarkStart w:id="1609" w:name="_Toc46482272"/>
      <w:bookmarkStart w:id="1610" w:name="_Toc46483506"/>
      <w:bookmarkStart w:id="1611" w:name="_Toc100791584"/>
      <w:bookmarkStart w:id="1612" w:name="_Hlk523484001"/>
      <w:r w:rsidRPr="00E136FF">
        <w:t>–</w:t>
      </w:r>
      <w:r w:rsidRPr="00E136FF">
        <w:tab/>
      </w:r>
      <w:r w:rsidRPr="00E136FF">
        <w:rPr>
          <w:i/>
          <w:noProof/>
        </w:rPr>
        <w:t>AUL-Config</w:t>
      </w:r>
      <w:bookmarkEnd w:id="1600"/>
      <w:bookmarkEnd w:id="1601"/>
      <w:bookmarkEnd w:id="1602"/>
      <w:bookmarkEnd w:id="1603"/>
      <w:bookmarkEnd w:id="1604"/>
      <w:bookmarkEnd w:id="1605"/>
      <w:bookmarkEnd w:id="1606"/>
      <w:bookmarkEnd w:id="1607"/>
      <w:bookmarkEnd w:id="1608"/>
      <w:bookmarkEnd w:id="1609"/>
      <w:bookmarkEnd w:id="1610"/>
      <w:bookmarkEnd w:id="1611"/>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1612"/>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1613" w:name="_Toc20487271"/>
      <w:bookmarkStart w:id="1614" w:name="_Toc29342566"/>
      <w:bookmarkStart w:id="1615" w:name="_Toc29343705"/>
      <w:bookmarkStart w:id="1616" w:name="_Toc36566967"/>
      <w:bookmarkStart w:id="1617" w:name="_Toc36810407"/>
      <w:bookmarkStart w:id="1618" w:name="_Toc36846771"/>
      <w:bookmarkStart w:id="1619" w:name="_Toc36939424"/>
      <w:bookmarkStart w:id="1620" w:name="_Toc37082404"/>
      <w:bookmarkStart w:id="1621" w:name="_Toc46481039"/>
      <w:bookmarkStart w:id="1622" w:name="_Toc46482273"/>
      <w:bookmarkStart w:id="1623" w:name="_Toc46483507"/>
      <w:bookmarkStart w:id="1624" w:name="_Toc100791585"/>
      <w:r w:rsidRPr="00E136FF">
        <w:t>–</w:t>
      </w:r>
      <w:r w:rsidRPr="00E136FF">
        <w:tab/>
      </w:r>
      <w:r w:rsidRPr="00E136FF">
        <w:rPr>
          <w:i/>
          <w:noProof/>
        </w:rPr>
        <w:t>CQI-ReportAperiodic</w:t>
      </w:r>
      <w:bookmarkEnd w:id="1613"/>
      <w:bookmarkEnd w:id="1614"/>
      <w:bookmarkEnd w:id="1615"/>
      <w:bookmarkEnd w:id="1616"/>
      <w:bookmarkEnd w:id="1617"/>
      <w:bookmarkEnd w:id="1618"/>
      <w:bookmarkEnd w:id="1619"/>
      <w:bookmarkEnd w:id="1620"/>
      <w:bookmarkEnd w:id="1621"/>
      <w:bookmarkEnd w:id="1622"/>
      <w:bookmarkEnd w:id="1623"/>
      <w:bookmarkEnd w:id="1624"/>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1625" w:name="_Toc20487272"/>
      <w:bookmarkStart w:id="1626" w:name="_Toc29342567"/>
      <w:bookmarkStart w:id="1627" w:name="_Toc29343706"/>
      <w:bookmarkStart w:id="1628" w:name="_Toc36566968"/>
      <w:bookmarkStart w:id="1629" w:name="_Toc36810408"/>
      <w:bookmarkStart w:id="1630" w:name="_Toc36846772"/>
      <w:bookmarkStart w:id="1631" w:name="_Toc36939425"/>
      <w:bookmarkStart w:id="1632" w:name="_Toc37082405"/>
      <w:bookmarkStart w:id="1633" w:name="_Toc46481040"/>
      <w:bookmarkStart w:id="1634" w:name="_Toc46482274"/>
      <w:bookmarkStart w:id="1635" w:name="_Toc46483508"/>
      <w:bookmarkStart w:id="1636" w:name="_Toc100791586"/>
      <w:r w:rsidRPr="00E136FF">
        <w:t>–</w:t>
      </w:r>
      <w:r w:rsidRPr="00E136FF">
        <w:tab/>
      </w:r>
      <w:r w:rsidRPr="00E136FF">
        <w:rPr>
          <w:i/>
          <w:noProof/>
        </w:rPr>
        <w:t>CQI-ReportBoth</w:t>
      </w:r>
      <w:bookmarkEnd w:id="1625"/>
      <w:bookmarkEnd w:id="1626"/>
      <w:bookmarkEnd w:id="1627"/>
      <w:bookmarkEnd w:id="1628"/>
      <w:bookmarkEnd w:id="1629"/>
      <w:bookmarkEnd w:id="1630"/>
      <w:bookmarkEnd w:id="1631"/>
      <w:bookmarkEnd w:id="1632"/>
      <w:bookmarkEnd w:id="1633"/>
      <w:bookmarkEnd w:id="1634"/>
      <w:bookmarkEnd w:id="1635"/>
      <w:bookmarkEnd w:id="1636"/>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1637" w:name="_Toc20487273"/>
      <w:bookmarkStart w:id="1638" w:name="_Toc29342568"/>
      <w:bookmarkStart w:id="1639" w:name="_Toc29343707"/>
      <w:bookmarkStart w:id="1640" w:name="_Toc36566969"/>
      <w:bookmarkStart w:id="1641" w:name="_Toc36810409"/>
      <w:bookmarkStart w:id="1642" w:name="_Toc36846773"/>
      <w:bookmarkStart w:id="1643" w:name="_Toc36939426"/>
      <w:bookmarkStart w:id="1644" w:name="_Toc37082406"/>
      <w:bookmarkStart w:id="1645" w:name="_Toc46481041"/>
      <w:bookmarkStart w:id="1646" w:name="_Toc46482275"/>
      <w:bookmarkStart w:id="1647" w:name="_Toc46483509"/>
      <w:bookmarkStart w:id="1648" w:name="_Toc100791587"/>
      <w:r w:rsidRPr="00E136FF">
        <w:t>–</w:t>
      </w:r>
      <w:r w:rsidRPr="00E136FF">
        <w:tab/>
      </w:r>
      <w:r w:rsidRPr="00E136FF">
        <w:rPr>
          <w:i/>
          <w:noProof/>
        </w:rPr>
        <w:t>CQI-ReportConfig</w:t>
      </w:r>
      <w:bookmarkEnd w:id="1637"/>
      <w:bookmarkEnd w:id="1638"/>
      <w:bookmarkEnd w:id="1639"/>
      <w:bookmarkEnd w:id="1640"/>
      <w:bookmarkEnd w:id="1641"/>
      <w:bookmarkEnd w:id="1642"/>
      <w:bookmarkEnd w:id="1643"/>
      <w:bookmarkEnd w:id="1644"/>
      <w:bookmarkEnd w:id="1645"/>
      <w:bookmarkEnd w:id="1646"/>
      <w:bookmarkEnd w:id="1647"/>
      <w:bookmarkEnd w:id="1648"/>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1649" w:name="OLE_LINK119"/>
      <w:bookmarkStart w:id="1650" w:name="OLE_LINK123"/>
      <w:r w:rsidRPr="00E136FF">
        <w:tab/>
        <w:t>-- Need OR</w:t>
      </w:r>
      <w:bookmarkEnd w:id="1649"/>
      <w:bookmarkEnd w:id="1650"/>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SimSun"/>
        </w:rPr>
      </w:pPr>
      <w:r w:rsidRPr="00E136FF">
        <w:tab/>
        <w:t>cqi-ReportAperiodic-v1250</w:t>
      </w:r>
      <w:r w:rsidRPr="00E136FF">
        <w:tab/>
        <w:t>CQI-ReportAperiodic-v1250</w:t>
      </w:r>
      <w:r w:rsidRPr="00E136FF">
        <w:tab/>
      </w:r>
      <w:r w:rsidRPr="00E136FF">
        <w:tab/>
        <w:t>OPTIONAL</w:t>
      </w:r>
      <w:r w:rsidRPr="00E136FF">
        <w:rPr>
          <w:rFonts w:eastAsia="SimSun"/>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SimSun"/>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t>OPTIONAL</w:t>
      </w:r>
      <w:r w:rsidRPr="00E136FF">
        <w:rPr>
          <w:rFonts w:eastAsia="SimSun"/>
        </w:rPr>
        <w:tab/>
      </w:r>
      <w:r w:rsidRPr="00E136FF">
        <w:rPr>
          <w:rFonts w:eastAsia="SimSun"/>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SimSun" w:cs="Arial"/>
                <w:i/>
                <w:noProof/>
                <w:szCs w:val="18"/>
                <w:lang w:eastAsia="zh-CN"/>
              </w:rPr>
              <w:t xml:space="preserve"> C</w:t>
            </w:r>
            <w:r w:rsidRPr="00E136FF">
              <w:rPr>
                <w:rFonts w:eastAsia="SimSun"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SimSun" w:cs="Arial"/>
                <w:i/>
                <w:noProof/>
                <w:szCs w:val="18"/>
                <w:lang w:eastAsia="zh-CN"/>
              </w:rPr>
              <w:t>C</w:t>
            </w:r>
            <w:r w:rsidRPr="00E136FF">
              <w:rPr>
                <w:rFonts w:eastAsia="SimSun"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SimSun"/>
                <w:lang w:eastAsia="zh-CN"/>
              </w:rPr>
              <w:t xml:space="preserve">either </w:t>
            </w:r>
            <w:r w:rsidRPr="00E136FF">
              <w:rPr>
                <w:i/>
                <w:lang w:eastAsia="en-GB"/>
              </w:rPr>
              <w:t>csi-MeasSubframeSets-r12</w:t>
            </w:r>
            <w:r w:rsidRPr="00E136FF">
              <w:rPr>
                <w:rFonts w:eastAsia="SimSun"/>
                <w:lang w:eastAsia="zh-CN"/>
              </w:rPr>
              <w:t xml:space="preserve"> for PCell or</w:t>
            </w:r>
            <w:r w:rsidRPr="00E136FF">
              <w:rPr>
                <w:rFonts w:eastAsia="SimSun"/>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SimSun" w:cs="Arial"/>
                <w:noProof/>
                <w:szCs w:val="18"/>
                <w:lang w:eastAsia="zh-CN"/>
              </w:rPr>
              <w:t xml:space="preserve">Indicates the CSI measurement subframe sets. </w:t>
            </w:r>
            <w:r w:rsidRPr="00E136FF">
              <w:rPr>
                <w:rFonts w:eastAsia="SimSun" w:cs="Arial"/>
                <w:i/>
                <w:noProof/>
                <w:szCs w:val="18"/>
                <w:lang w:eastAsia="zh-CN"/>
              </w:rPr>
              <w:t>csi-MeasSubframeSet1</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CSI,0</w:t>
            </w:r>
            <w:r w:rsidRPr="00E136FF">
              <w:rPr>
                <w:rFonts w:eastAsia="SimSun" w:cs="Arial"/>
                <w:noProof/>
                <w:szCs w:val="18"/>
                <w:lang w:eastAsia="zh-CN"/>
              </w:rPr>
              <w:t> 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and </w:t>
            </w:r>
            <w:r w:rsidRPr="00E136FF">
              <w:rPr>
                <w:rFonts w:eastAsia="SimSun" w:cs="Arial"/>
                <w:i/>
                <w:noProof/>
                <w:szCs w:val="18"/>
                <w:lang w:eastAsia="zh-CN"/>
              </w:rPr>
              <w:t>csi-MeasSubframeSet2</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 xml:space="preserve">CSI,1 </w:t>
            </w:r>
            <w:r w:rsidRPr="00E136FF">
              <w:rPr>
                <w:rFonts w:eastAsia="SimSun" w:cs="Arial"/>
                <w:noProof/>
                <w:szCs w:val="18"/>
                <w:lang w:eastAsia="zh-CN"/>
              </w:rPr>
              <w:t>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w:t>
            </w:r>
            <w:r w:rsidRPr="00E136FF">
              <w:rPr>
                <w:lang w:eastAsia="en-GB"/>
              </w:rPr>
              <w:t>E-UTRAN only configures the two CSI measurement subframe sets for the PCell</w:t>
            </w:r>
            <w:r w:rsidRPr="00E136FF">
              <w:rPr>
                <w:rFonts w:eastAsia="SimSun"/>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031" type="#_x0000_t75" style="width:32.25pt;height:18.75pt" o:ole="" fillcolor="window">
                  <v:imagedata r:id="rId30" o:title=""/>
                </v:shape>
                <o:OLEObject Type="Embed" ProgID="Equation.3" ShapeID="_x0000_i1031" DrawAspect="Content" ObjectID="_1713903209" r:id="rId31"/>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1651" w:name="OLE_LINK66"/>
            <w:bookmarkStart w:id="1652" w:name="OLE_LINK68"/>
            <w:r w:rsidRPr="00E136FF">
              <w:rPr>
                <w:i/>
                <w:lang w:eastAsia="en-GB"/>
              </w:rPr>
              <w:t>cqi-Setup</w:t>
            </w:r>
            <w:bookmarkEnd w:id="1651"/>
            <w:bookmarkEnd w:id="1652"/>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1653" w:name="_Toc20487274"/>
      <w:bookmarkStart w:id="1654" w:name="_Toc29342569"/>
      <w:bookmarkStart w:id="1655" w:name="_Toc29343708"/>
      <w:bookmarkStart w:id="1656" w:name="_Toc36566970"/>
      <w:bookmarkStart w:id="1657" w:name="_Toc36810410"/>
      <w:bookmarkStart w:id="1658" w:name="_Toc36846774"/>
      <w:bookmarkStart w:id="1659" w:name="_Toc36939427"/>
      <w:bookmarkStart w:id="1660" w:name="_Toc37082407"/>
      <w:bookmarkStart w:id="1661" w:name="_Toc46481042"/>
      <w:bookmarkStart w:id="1662" w:name="_Toc46482276"/>
      <w:bookmarkStart w:id="1663" w:name="_Toc46483510"/>
      <w:bookmarkStart w:id="1664" w:name="_Toc100791588"/>
      <w:r w:rsidRPr="00E136FF">
        <w:t>–</w:t>
      </w:r>
      <w:r w:rsidRPr="00E136FF">
        <w:tab/>
      </w:r>
      <w:r w:rsidRPr="00E136FF">
        <w:rPr>
          <w:i/>
          <w:noProof/>
        </w:rPr>
        <w:t>CQI-ReportPeriodic</w:t>
      </w:r>
      <w:bookmarkEnd w:id="1653"/>
      <w:bookmarkEnd w:id="1654"/>
      <w:bookmarkEnd w:id="1655"/>
      <w:bookmarkEnd w:id="1656"/>
      <w:bookmarkEnd w:id="1657"/>
      <w:bookmarkEnd w:id="1658"/>
      <w:bookmarkEnd w:id="1659"/>
      <w:bookmarkEnd w:id="1660"/>
      <w:bookmarkEnd w:id="1661"/>
      <w:bookmarkEnd w:id="1662"/>
      <w:bookmarkEnd w:id="1663"/>
      <w:bookmarkEnd w:id="1664"/>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032" type="#_x0000_t75" style="width:36pt;height:18.75pt" o:ole="">
                  <v:imagedata r:id="rId32" o:title=""/>
                </v:shape>
                <o:OLEObject Type="Embed" ProgID="Equation.3" ShapeID="_x0000_i1032" DrawAspect="Content" ObjectID="_1713903210" r:id="rId33"/>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033" type="#_x0000_t75" style="width:32.25pt;height:18.75pt" o:ole="" fillcolor="window">
                  <v:imagedata r:id="rId30" o:title=""/>
                </v:shape>
                <o:OLEObject Type="Embed" ProgID="Equation.3" ShapeID="_x0000_i1033" DrawAspect="Content" ObjectID="_1713903211" r:id="rId34"/>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034" type="#_x0000_t75" style="width:15pt;height:12pt" o:ole="">
                  <v:imagedata r:id="rId35" o:title=""/>
                </v:shape>
                <o:OLEObject Type="Embed" ProgID="Equation.3" ShapeID="_x0000_i1034" DrawAspect="Content" ObjectID="_1713903212" r:id="rId36"/>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1665" w:name="_Toc20487275"/>
      <w:bookmarkStart w:id="1666" w:name="_Toc29342570"/>
      <w:bookmarkStart w:id="1667" w:name="_Toc29343709"/>
      <w:bookmarkStart w:id="1668" w:name="_Toc36566971"/>
      <w:bookmarkStart w:id="1669" w:name="_Toc36810411"/>
      <w:bookmarkStart w:id="1670" w:name="_Toc36846775"/>
      <w:bookmarkStart w:id="1671" w:name="_Toc36939428"/>
      <w:bookmarkStart w:id="1672" w:name="_Toc37082408"/>
      <w:bookmarkStart w:id="1673" w:name="_Toc46481043"/>
      <w:bookmarkStart w:id="1674" w:name="_Toc46482277"/>
      <w:bookmarkStart w:id="1675" w:name="_Toc46483511"/>
      <w:bookmarkStart w:id="1676" w:name="_Toc100791589"/>
      <w:r w:rsidRPr="00E136FF">
        <w:t>–</w:t>
      </w:r>
      <w:r w:rsidRPr="00E136FF">
        <w:tab/>
      </w:r>
      <w:r w:rsidRPr="00E136FF">
        <w:rPr>
          <w:i/>
          <w:noProof/>
        </w:rPr>
        <w:t>CQI-ReportPeriodicProcExtId</w:t>
      </w:r>
      <w:bookmarkEnd w:id="1665"/>
      <w:bookmarkEnd w:id="1666"/>
      <w:bookmarkEnd w:id="1667"/>
      <w:bookmarkEnd w:id="1668"/>
      <w:bookmarkEnd w:id="1669"/>
      <w:bookmarkEnd w:id="1670"/>
      <w:bookmarkEnd w:id="1671"/>
      <w:bookmarkEnd w:id="1672"/>
      <w:bookmarkEnd w:id="1673"/>
      <w:bookmarkEnd w:id="1674"/>
      <w:bookmarkEnd w:id="1675"/>
      <w:bookmarkEnd w:id="1676"/>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1677" w:name="_Toc20487276"/>
      <w:bookmarkStart w:id="1678" w:name="_Toc29342571"/>
      <w:bookmarkStart w:id="1679" w:name="_Toc29343710"/>
      <w:bookmarkStart w:id="1680" w:name="_Toc36566972"/>
      <w:bookmarkStart w:id="1681" w:name="_Toc36810412"/>
      <w:bookmarkStart w:id="1682" w:name="_Toc36846776"/>
      <w:bookmarkStart w:id="1683" w:name="_Toc36939429"/>
      <w:bookmarkStart w:id="1684" w:name="_Toc37082409"/>
      <w:bookmarkStart w:id="1685" w:name="_Toc46481044"/>
      <w:bookmarkStart w:id="1686" w:name="_Toc46482278"/>
      <w:bookmarkStart w:id="1687" w:name="_Toc46483512"/>
      <w:bookmarkStart w:id="1688" w:name="_Toc100791590"/>
      <w:r w:rsidRPr="00E136FF">
        <w:t>–</w:t>
      </w:r>
      <w:r w:rsidRPr="00E136FF">
        <w:tab/>
      </w:r>
      <w:r w:rsidRPr="00E136FF">
        <w:rPr>
          <w:i/>
          <w:noProof/>
        </w:rPr>
        <w:t>CrossCarrierSchedulingConfig</w:t>
      </w:r>
      <w:bookmarkEnd w:id="1677"/>
      <w:bookmarkEnd w:id="1678"/>
      <w:bookmarkEnd w:id="1679"/>
      <w:bookmarkEnd w:id="1680"/>
      <w:bookmarkEnd w:id="1681"/>
      <w:bookmarkEnd w:id="1682"/>
      <w:bookmarkEnd w:id="1683"/>
      <w:bookmarkEnd w:id="1684"/>
      <w:bookmarkEnd w:id="1685"/>
      <w:bookmarkEnd w:id="1686"/>
      <w:bookmarkEnd w:id="1687"/>
      <w:bookmarkEnd w:id="1688"/>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1689" w:name="_Toc36566973"/>
      <w:bookmarkStart w:id="1690" w:name="_Toc36810413"/>
      <w:bookmarkStart w:id="1691" w:name="_Toc36846777"/>
      <w:bookmarkStart w:id="1692" w:name="_Toc36939430"/>
      <w:bookmarkStart w:id="1693" w:name="_Toc37082410"/>
      <w:bookmarkStart w:id="1694" w:name="_Toc46481045"/>
      <w:bookmarkStart w:id="1695" w:name="_Toc46482279"/>
      <w:bookmarkStart w:id="1696" w:name="_Toc46483513"/>
      <w:bookmarkStart w:id="1697" w:name="_Toc100791591"/>
      <w:r w:rsidRPr="00E136FF">
        <w:t>–</w:t>
      </w:r>
      <w:r w:rsidRPr="00E136FF">
        <w:tab/>
      </w:r>
      <w:bookmarkStart w:id="1698" w:name="_Hlk12458867"/>
      <w:r w:rsidRPr="00E136FF">
        <w:rPr>
          <w:i/>
        </w:rPr>
        <w:t>CRS-ChEstMPDCCH-Config</w:t>
      </w:r>
      <w:bookmarkEnd w:id="1689"/>
      <w:bookmarkEnd w:id="1690"/>
      <w:bookmarkEnd w:id="1691"/>
      <w:bookmarkEnd w:id="1692"/>
      <w:bookmarkEnd w:id="1693"/>
      <w:bookmarkEnd w:id="1694"/>
      <w:bookmarkEnd w:id="1695"/>
      <w:bookmarkEnd w:id="1696"/>
      <w:bookmarkEnd w:id="1697"/>
      <w:bookmarkEnd w:id="1698"/>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1699" w:name="_Toc20487277"/>
      <w:bookmarkStart w:id="1700" w:name="_Toc29342572"/>
      <w:bookmarkStart w:id="1701" w:name="_Toc29343711"/>
      <w:bookmarkStart w:id="1702" w:name="_Toc36566974"/>
      <w:bookmarkStart w:id="1703" w:name="_Toc36810414"/>
      <w:bookmarkStart w:id="1704" w:name="_Toc36846778"/>
      <w:bookmarkStart w:id="1705" w:name="_Toc36939431"/>
      <w:bookmarkStart w:id="1706" w:name="_Toc37082411"/>
      <w:bookmarkStart w:id="1707" w:name="_Toc46481046"/>
      <w:bookmarkStart w:id="1708" w:name="_Toc46482280"/>
      <w:bookmarkStart w:id="1709" w:name="_Toc46483514"/>
      <w:bookmarkStart w:id="1710" w:name="_Toc100791592"/>
      <w:r w:rsidRPr="00E136FF">
        <w:t>–</w:t>
      </w:r>
      <w:r w:rsidRPr="00E136FF">
        <w:tab/>
      </w:r>
      <w:r w:rsidRPr="00E136FF">
        <w:rPr>
          <w:i/>
        </w:rPr>
        <w:t>CSI-IM-Config</w:t>
      </w:r>
      <w:bookmarkEnd w:id="1699"/>
      <w:bookmarkEnd w:id="1700"/>
      <w:bookmarkEnd w:id="1701"/>
      <w:bookmarkEnd w:id="1702"/>
      <w:bookmarkEnd w:id="1703"/>
      <w:bookmarkEnd w:id="1704"/>
      <w:bookmarkEnd w:id="1705"/>
      <w:bookmarkEnd w:id="1706"/>
      <w:bookmarkEnd w:id="1707"/>
      <w:bookmarkEnd w:id="1708"/>
      <w:bookmarkEnd w:id="1709"/>
      <w:bookmarkEnd w:id="1710"/>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035" type="#_x0000_t75" style="width:32.25pt;height:15pt" o:ole="">
                  <v:imagedata r:id="rId37" o:title=""/>
                </v:shape>
                <o:OLEObject Type="Embed" ProgID="Equation.3" ShapeID="_x0000_i1035" DrawAspect="Content" ObjectID="_1713903213" r:id="rId38"/>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1711" w:name="_Toc20487278"/>
      <w:bookmarkStart w:id="1712" w:name="_Toc29342573"/>
      <w:bookmarkStart w:id="1713" w:name="_Toc29343712"/>
      <w:bookmarkStart w:id="1714" w:name="_Toc36566975"/>
      <w:bookmarkStart w:id="1715" w:name="_Toc36810415"/>
      <w:bookmarkStart w:id="1716" w:name="_Toc36846779"/>
      <w:bookmarkStart w:id="1717" w:name="_Toc36939432"/>
      <w:bookmarkStart w:id="1718" w:name="_Toc37082412"/>
      <w:bookmarkStart w:id="1719" w:name="_Toc46481047"/>
      <w:bookmarkStart w:id="1720" w:name="_Toc46482281"/>
      <w:bookmarkStart w:id="1721" w:name="_Toc46483515"/>
      <w:bookmarkStart w:id="1722" w:name="_Toc100791593"/>
      <w:r w:rsidRPr="00E136FF">
        <w:t>–</w:t>
      </w:r>
      <w:r w:rsidRPr="00E136FF">
        <w:tab/>
      </w:r>
      <w:r w:rsidRPr="00E136FF">
        <w:rPr>
          <w:i/>
        </w:rPr>
        <w:t>CSI-</w:t>
      </w:r>
      <w:r w:rsidRPr="00E136FF">
        <w:rPr>
          <w:i/>
          <w:noProof/>
        </w:rPr>
        <w:t>IM-ConfigId</w:t>
      </w:r>
      <w:bookmarkEnd w:id="1711"/>
      <w:bookmarkEnd w:id="1712"/>
      <w:bookmarkEnd w:id="1713"/>
      <w:bookmarkEnd w:id="1714"/>
      <w:bookmarkEnd w:id="1715"/>
      <w:bookmarkEnd w:id="1716"/>
      <w:bookmarkEnd w:id="1717"/>
      <w:bookmarkEnd w:id="1718"/>
      <w:bookmarkEnd w:id="1719"/>
      <w:bookmarkEnd w:id="1720"/>
      <w:bookmarkEnd w:id="1721"/>
      <w:bookmarkEnd w:id="1722"/>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1723" w:name="_Toc20487279"/>
      <w:bookmarkStart w:id="1724" w:name="_Toc29342574"/>
      <w:bookmarkStart w:id="1725" w:name="_Toc29343713"/>
      <w:bookmarkStart w:id="1726" w:name="_Toc36566976"/>
      <w:bookmarkStart w:id="1727" w:name="_Toc36810416"/>
      <w:bookmarkStart w:id="1728" w:name="_Toc36846780"/>
      <w:bookmarkStart w:id="1729" w:name="_Toc36939433"/>
      <w:bookmarkStart w:id="1730" w:name="_Toc37082413"/>
      <w:bookmarkStart w:id="1731" w:name="_Toc46481048"/>
      <w:bookmarkStart w:id="1732" w:name="_Toc46482282"/>
      <w:bookmarkStart w:id="1733" w:name="_Toc46483516"/>
      <w:bookmarkStart w:id="1734" w:name="_Toc100791594"/>
      <w:r w:rsidRPr="00E136FF">
        <w:t>–</w:t>
      </w:r>
      <w:r w:rsidRPr="00E136FF">
        <w:tab/>
      </w:r>
      <w:r w:rsidRPr="00E136FF">
        <w:rPr>
          <w:i/>
        </w:rPr>
        <w:t>CSI-Process</w:t>
      </w:r>
      <w:bookmarkEnd w:id="1723"/>
      <w:bookmarkEnd w:id="1724"/>
      <w:bookmarkEnd w:id="1725"/>
      <w:bookmarkEnd w:id="1726"/>
      <w:bookmarkEnd w:id="1727"/>
      <w:bookmarkEnd w:id="1728"/>
      <w:bookmarkEnd w:id="1729"/>
      <w:bookmarkEnd w:id="1730"/>
      <w:bookmarkEnd w:id="1731"/>
      <w:bookmarkEnd w:id="1732"/>
      <w:bookmarkEnd w:id="1733"/>
      <w:bookmarkEnd w:id="1734"/>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SimSun"/>
        </w:rPr>
      </w:pPr>
      <w:r w:rsidRPr="00E136FF">
        <w:tab/>
        <w:t>[[</w:t>
      </w:r>
      <w:r w:rsidRPr="00E136FF">
        <w:tab/>
        <w:t>alternativeCodebookEnabledFor4TXProc-r12</w:t>
      </w:r>
      <w:r w:rsidRPr="00E136FF">
        <w:tab/>
        <w:t>ENUMERATED {true}</w:t>
      </w:r>
      <w:r w:rsidRPr="00E136FF">
        <w:tab/>
        <w:t>OPTIONAL</w:t>
      </w:r>
      <w:r w:rsidRPr="00E136FF">
        <w:rPr>
          <w:rFonts w:eastAsia="SimSun"/>
        </w:rPr>
        <w:t>,</w:t>
      </w:r>
      <w:r w:rsidRPr="00E136FF">
        <w:tab/>
        <w:t>-- Need ON</w:t>
      </w:r>
    </w:p>
    <w:p w14:paraId="7F8DF12D"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si-IM-ConfigId</w:t>
      </w:r>
      <w:r w:rsidRPr="00E136FF">
        <w:rPr>
          <w:rFonts w:eastAsia="SimSun"/>
        </w:rPr>
        <w:t>List</w:t>
      </w:r>
      <w:r w:rsidRPr="00E136FF">
        <w:t>-r1</w:t>
      </w:r>
      <w:r w:rsidRPr="00E136FF">
        <w:rPr>
          <w:rFonts w:eastAsia="SimSun"/>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SimSun"/>
                <w:b/>
                <w:i/>
                <w:lang w:eastAsia="zh-CN"/>
              </w:rPr>
            </w:pPr>
            <w:r w:rsidRPr="00E136FF">
              <w:rPr>
                <w:b/>
                <w:i/>
                <w:lang w:eastAsia="en-GB"/>
              </w:rPr>
              <w:t>cqi-ReportAperiodicProc</w:t>
            </w:r>
          </w:p>
          <w:p w14:paraId="0EA52597" w14:textId="77777777" w:rsidR="009722D5" w:rsidRPr="00E136FF" w:rsidRDefault="009722D5" w:rsidP="005411BB">
            <w:pPr>
              <w:pStyle w:val="TAL"/>
              <w:rPr>
                <w:rFonts w:eastAsia="SimSun"/>
                <w:lang w:eastAsia="zh-CN"/>
              </w:rPr>
            </w:pPr>
            <w:r w:rsidRPr="00E136FF">
              <w:rPr>
                <w:rFonts w:eastAsia="SimSun"/>
                <w:lang w:eastAsia="zh-CN"/>
              </w:rPr>
              <w:t xml:space="preserve">If </w:t>
            </w:r>
            <w:r w:rsidRPr="00E136FF">
              <w:rPr>
                <w:rFonts w:eastAsia="SimSun"/>
                <w:i/>
                <w:lang w:eastAsia="zh-CN"/>
              </w:rPr>
              <w:t>csi-MeasSubframeSets-r12</w:t>
            </w:r>
            <w:r w:rsidRPr="00E136FF">
              <w:rPr>
                <w:rFonts w:eastAsia="SimSun"/>
                <w:lang w:eastAsia="zh-CN"/>
              </w:rPr>
              <w:t xml:space="preserve"> is configured for the same frequency as the CSI process, </w:t>
            </w:r>
            <w:r w:rsidRPr="00E136FF">
              <w:rPr>
                <w:rFonts w:eastAsia="SimSun"/>
                <w:i/>
                <w:lang w:eastAsia="zh-CN"/>
              </w:rPr>
              <w:t>cqi-ReportAperiodicProc</w:t>
            </w:r>
          </w:p>
          <w:p w14:paraId="709FBA3D" w14:textId="77777777" w:rsidR="009722D5" w:rsidRPr="00E136FF" w:rsidRDefault="009722D5" w:rsidP="005411BB">
            <w:pPr>
              <w:pStyle w:val="TAL"/>
              <w:rPr>
                <w:rFonts w:eastAsia="SimSun"/>
                <w:lang w:eastAsia="zh-CN"/>
              </w:rPr>
            </w:pPr>
            <w:r w:rsidRPr="00E136FF">
              <w:rPr>
                <w:rFonts w:eastAsia="SimSun"/>
                <w:lang w:eastAsia="zh-CN"/>
              </w:rPr>
              <w:t xml:space="preserve">applies for CSI subframe set 1. If </w:t>
            </w:r>
            <w:r w:rsidRPr="00E136FF">
              <w:rPr>
                <w:rFonts w:eastAsia="SimSun"/>
                <w:i/>
                <w:lang w:eastAsia="zh-CN"/>
              </w:rPr>
              <w:t>csi-MeasSubframeSet1-r10</w:t>
            </w:r>
            <w:r w:rsidRPr="00E136FF">
              <w:rPr>
                <w:rFonts w:eastAsia="SimSun"/>
                <w:lang w:eastAsia="zh-CN"/>
              </w:rPr>
              <w:t xml:space="preserve"> or </w:t>
            </w:r>
            <w:r w:rsidRPr="00E136FF">
              <w:rPr>
                <w:rFonts w:eastAsia="SimSun"/>
                <w:i/>
                <w:lang w:eastAsia="zh-CN"/>
              </w:rPr>
              <w:t>csi-MeasSubframeSet2-r10</w:t>
            </w:r>
            <w:r w:rsidRPr="00E136FF">
              <w:rPr>
                <w:rFonts w:eastAsia="SimSun"/>
                <w:lang w:eastAsia="zh-CN"/>
              </w:rPr>
              <w:t xml:space="preserve"> are configured for the same frequency as the CSI process, </w:t>
            </w:r>
            <w:r w:rsidRPr="00E136FF">
              <w:rPr>
                <w:rFonts w:eastAsia="SimSun"/>
                <w:i/>
                <w:lang w:eastAsia="zh-CN"/>
              </w:rPr>
              <w:t>cqi-ReportAperiodicProc</w:t>
            </w:r>
            <w:r w:rsidRPr="00E136FF">
              <w:rPr>
                <w:rFonts w:eastAsia="SimSun"/>
                <w:lang w:eastAsia="zh-CN"/>
              </w:rPr>
              <w:t xml:space="preserve"> applies for CSI subframe set 1 or CSI subframe set 2. Otherwise, </w:t>
            </w:r>
            <w:r w:rsidRPr="00E136FF">
              <w:rPr>
                <w:rFonts w:eastAsia="SimSun"/>
                <w:i/>
                <w:lang w:eastAsia="zh-CN"/>
              </w:rPr>
              <w:t>cqi-ReportAperiodicProc</w:t>
            </w:r>
            <w:r w:rsidRPr="00E136FF">
              <w:rPr>
                <w:rFonts w:eastAsia="SimSun"/>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SimSun"/>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SimSun"/>
                <w:i/>
                <w:lang w:eastAsia="zh-CN"/>
              </w:rPr>
              <w:t>2</w:t>
            </w:r>
            <w:r w:rsidRPr="00E136FF">
              <w:rPr>
                <w:rFonts w:eastAsia="SimSun"/>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SimSun"/>
                <w:lang w:eastAsia="zh-CN"/>
              </w:rPr>
              <w:t xml:space="preserve">. </w:t>
            </w:r>
            <w:r w:rsidRPr="00E136FF">
              <w:rPr>
                <w:i/>
                <w:lang w:eastAsia="en-GB"/>
              </w:rPr>
              <w:t>cqi-ReportAperiodicProc</w:t>
            </w:r>
            <w:r w:rsidRPr="00E136FF">
              <w:rPr>
                <w:rFonts w:eastAsia="SimSun"/>
                <w:i/>
                <w:lang w:eastAsia="zh-CN"/>
              </w:rPr>
              <w:t xml:space="preserve">2 </w:t>
            </w:r>
            <w:r w:rsidRPr="00E136FF">
              <w:rPr>
                <w:rFonts w:eastAsia="SimSun"/>
                <w:lang w:eastAsia="zh-CN"/>
              </w:rPr>
              <w:t xml:space="preserve">is for CSI subframe set 2. E-UTRAN shall set </w:t>
            </w:r>
            <w:r w:rsidRPr="00E136FF">
              <w:rPr>
                <w:rFonts w:eastAsia="SimSun"/>
                <w:i/>
                <w:lang w:eastAsia="zh-CN"/>
              </w:rPr>
              <w:t>cqi-ReportModeAperiodic-r11</w:t>
            </w:r>
            <w:r w:rsidRPr="00E136FF">
              <w:rPr>
                <w:rFonts w:eastAsia="SimSun"/>
                <w:lang w:eastAsia="zh-CN"/>
              </w:rPr>
              <w:t xml:space="preserve"> in </w:t>
            </w:r>
            <w:r w:rsidRPr="00E136FF">
              <w:rPr>
                <w:i/>
                <w:lang w:eastAsia="en-GB"/>
              </w:rPr>
              <w:t>cqi-ReportAperiodicProc</w:t>
            </w:r>
            <w:r w:rsidRPr="00E136FF">
              <w:rPr>
                <w:rFonts w:eastAsia="SimSun"/>
                <w:i/>
                <w:lang w:eastAsia="zh-CN"/>
              </w:rPr>
              <w:t>2</w:t>
            </w:r>
            <w:r w:rsidRPr="00E136FF">
              <w:rPr>
                <w:rFonts w:eastAsia="SimSun"/>
                <w:lang w:eastAsia="zh-CN"/>
              </w:rPr>
              <w:t xml:space="preserve"> the same as in </w:t>
            </w:r>
            <w:r w:rsidRPr="00E136FF">
              <w:rPr>
                <w:i/>
                <w:lang w:eastAsia="en-GB"/>
              </w:rPr>
              <w:t>cqi-ReportAperiodicProc</w:t>
            </w:r>
            <w:r w:rsidRPr="00E136FF">
              <w:rPr>
                <w:rFonts w:eastAsia="SimSun"/>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SimSun"/>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24BDDAE5"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1735" w:name="_Toc20487280"/>
      <w:bookmarkStart w:id="1736" w:name="_Toc29342575"/>
      <w:bookmarkStart w:id="1737" w:name="_Toc29343714"/>
      <w:bookmarkStart w:id="1738" w:name="_Toc36566977"/>
      <w:bookmarkStart w:id="1739" w:name="_Toc36810417"/>
      <w:bookmarkStart w:id="1740" w:name="_Toc36846781"/>
      <w:bookmarkStart w:id="1741" w:name="_Toc36939434"/>
      <w:bookmarkStart w:id="1742" w:name="_Toc37082414"/>
      <w:bookmarkStart w:id="1743" w:name="_Toc46481049"/>
      <w:bookmarkStart w:id="1744" w:name="_Toc46482283"/>
      <w:bookmarkStart w:id="1745" w:name="_Toc46483517"/>
      <w:bookmarkStart w:id="1746" w:name="_Toc100791595"/>
      <w:r w:rsidRPr="00E136FF">
        <w:t>–</w:t>
      </w:r>
      <w:r w:rsidRPr="00E136FF">
        <w:tab/>
      </w:r>
      <w:r w:rsidRPr="00E136FF">
        <w:rPr>
          <w:i/>
          <w:noProof/>
        </w:rPr>
        <w:t>CSI-ProcessId</w:t>
      </w:r>
      <w:bookmarkEnd w:id="1735"/>
      <w:bookmarkEnd w:id="1736"/>
      <w:bookmarkEnd w:id="1737"/>
      <w:bookmarkEnd w:id="1738"/>
      <w:bookmarkEnd w:id="1739"/>
      <w:bookmarkEnd w:id="1740"/>
      <w:bookmarkEnd w:id="1741"/>
      <w:bookmarkEnd w:id="1742"/>
      <w:bookmarkEnd w:id="1743"/>
      <w:bookmarkEnd w:id="1744"/>
      <w:bookmarkEnd w:id="1745"/>
      <w:bookmarkEnd w:id="1746"/>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1747" w:name="OLE_LINK18"/>
      <w:r w:rsidRPr="00E136FF">
        <w:t>maxCSI-Proc</w:t>
      </w:r>
      <w:bookmarkEnd w:id="1747"/>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1748" w:name="_Toc20487281"/>
      <w:bookmarkStart w:id="1749" w:name="_Toc29342576"/>
      <w:bookmarkStart w:id="1750" w:name="_Toc29343715"/>
      <w:bookmarkStart w:id="1751" w:name="_Toc36566978"/>
      <w:bookmarkStart w:id="1752" w:name="_Toc36810418"/>
      <w:bookmarkStart w:id="1753" w:name="_Toc36846782"/>
      <w:bookmarkStart w:id="1754" w:name="_Toc36939435"/>
      <w:bookmarkStart w:id="1755" w:name="_Toc37082415"/>
      <w:bookmarkStart w:id="1756" w:name="_Toc46481050"/>
      <w:bookmarkStart w:id="1757" w:name="_Toc46482284"/>
      <w:bookmarkStart w:id="1758" w:name="_Toc46483518"/>
      <w:bookmarkStart w:id="1759" w:name="_Toc100791596"/>
      <w:r w:rsidRPr="00E136FF">
        <w:t>–</w:t>
      </w:r>
      <w:r w:rsidRPr="00E136FF">
        <w:tab/>
      </w:r>
      <w:r w:rsidRPr="00E136FF">
        <w:rPr>
          <w:i/>
        </w:rPr>
        <w:t>CSI-RS-Config</w:t>
      </w:r>
      <w:bookmarkEnd w:id="1748"/>
      <w:bookmarkEnd w:id="1749"/>
      <w:bookmarkEnd w:id="1750"/>
      <w:bookmarkEnd w:id="1751"/>
      <w:bookmarkEnd w:id="1752"/>
      <w:bookmarkEnd w:id="1753"/>
      <w:bookmarkEnd w:id="1754"/>
      <w:bookmarkEnd w:id="1755"/>
      <w:bookmarkEnd w:id="1756"/>
      <w:bookmarkEnd w:id="1757"/>
      <w:bookmarkEnd w:id="1758"/>
      <w:bookmarkEnd w:id="1759"/>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3CFE3DEA"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036" type="#_x0000_t75" style="width:12.75pt;height:15pt" o:ole="">
                  <v:imagedata r:id="rId39" o:title=""/>
                </v:shape>
                <o:OLEObject Type="Embed" ProgID="Equation.3" ShapeID="_x0000_i1036" DrawAspect="Content" ObjectID="_1713903214" r:id="rId40"/>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037" type="#_x0000_t75" style="width:32.25pt;height:15pt" o:ole="">
                  <v:imagedata r:id="rId37" o:title=""/>
                </v:shape>
                <o:OLEObject Type="Embed" ProgID="Equation.3" ShapeID="_x0000_i1037" DrawAspect="Content" ObjectID="_1713903215" r:id="rId41"/>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038" type="#_x0000_t75" style="width:32.25pt;height:15pt" o:ole="">
                  <v:imagedata r:id="rId37" o:title=""/>
                </v:shape>
                <o:OLEObject Type="Embed" ProgID="Equation.3" ShapeID="_x0000_i1038" DrawAspect="Content" ObjectID="_1713903216" r:id="rId42"/>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1760" w:name="_Toc20487282"/>
      <w:bookmarkStart w:id="1761" w:name="_Toc29342577"/>
      <w:bookmarkStart w:id="1762" w:name="_Toc29343716"/>
      <w:bookmarkStart w:id="1763" w:name="_Toc36566979"/>
      <w:bookmarkStart w:id="1764" w:name="_Toc36810419"/>
      <w:bookmarkStart w:id="1765" w:name="_Toc36846783"/>
      <w:bookmarkStart w:id="1766" w:name="_Toc36939436"/>
      <w:bookmarkStart w:id="1767" w:name="_Toc37082416"/>
      <w:bookmarkStart w:id="1768" w:name="_Toc46481051"/>
      <w:bookmarkStart w:id="1769" w:name="_Toc46482285"/>
      <w:bookmarkStart w:id="1770" w:name="_Toc46483519"/>
      <w:bookmarkStart w:id="1771" w:name="_Toc100791597"/>
      <w:r w:rsidRPr="00E136FF">
        <w:t>–</w:t>
      </w:r>
      <w:r w:rsidRPr="00E136FF">
        <w:tab/>
      </w:r>
      <w:r w:rsidRPr="00E136FF">
        <w:rPr>
          <w:i/>
        </w:rPr>
        <w:t>CSI-RS-ConfigBeamformed</w:t>
      </w:r>
      <w:bookmarkEnd w:id="1760"/>
      <w:bookmarkEnd w:id="1761"/>
      <w:bookmarkEnd w:id="1762"/>
      <w:bookmarkEnd w:id="1763"/>
      <w:bookmarkEnd w:id="1764"/>
      <w:bookmarkEnd w:id="1765"/>
      <w:bookmarkEnd w:id="1766"/>
      <w:bookmarkEnd w:id="1767"/>
      <w:bookmarkEnd w:id="1768"/>
      <w:bookmarkEnd w:id="1769"/>
      <w:bookmarkEnd w:id="1770"/>
      <w:bookmarkEnd w:id="1771"/>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1772" w:name="_Toc20487283"/>
      <w:bookmarkStart w:id="1773" w:name="_Toc29342578"/>
      <w:bookmarkStart w:id="1774" w:name="_Toc29343717"/>
      <w:bookmarkStart w:id="1775" w:name="_Toc36566980"/>
      <w:bookmarkStart w:id="1776" w:name="_Toc36810420"/>
      <w:bookmarkStart w:id="1777" w:name="_Toc36846784"/>
      <w:bookmarkStart w:id="1778" w:name="_Toc36939437"/>
      <w:bookmarkStart w:id="1779" w:name="_Toc37082417"/>
      <w:bookmarkStart w:id="1780" w:name="_Toc46481052"/>
      <w:bookmarkStart w:id="1781" w:name="_Toc46482286"/>
      <w:bookmarkStart w:id="1782" w:name="_Toc46483520"/>
      <w:bookmarkStart w:id="1783" w:name="_Toc100791598"/>
      <w:r w:rsidRPr="00E136FF">
        <w:t>–</w:t>
      </w:r>
      <w:r w:rsidRPr="00E136FF">
        <w:tab/>
      </w:r>
      <w:r w:rsidRPr="00E136FF">
        <w:rPr>
          <w:i/>
        </w:rPr>
        <w:t>CSI-RS-ConfigEMIMO</w:t>
      </w:r>
      <w:bookmarkEnd w:id="1772"/>
      <w:bookmarkEnd w:id="1773"/>
      <w:bookmarkEnd w:id="1774"/>
      <w:bookmarkEnd w:id="1775"/>
      <w:bookmarkEnd w:id="1776"/>
      <w:bookmarkEnd w:id="1777"/>
      <w:bookmarkEnd w:id="1778"/>
      <w:bookmarkEnd w:id="1779"/>
      <w:bookmarkEnd w:id="1780"/>
      <w:bookmarkEnd w:id="1781"/>
      <w:bookmarkEnd w:id="1782"/>
      <w:bookmarkEnd w:id="1783"/>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1784" w:name="_Toc20487284"/>
      <w:bookmarkStart w:id="1785" w:name="_Toc29342579"/>
      <w:bookmarkStart w:id="1786" w:name="_Toc29343718"/>
      <w:bookmarkStart w:id="1787" w:name="_Toc36566981"/>
      <w:bookmarkStart w:id="1788" w:name="_Toc36810421"/>
      <w:bookmarkStart w:id="1789" w:name="_Toc36846785"/>
      <w:bookmarkStart w:id="1790" w:name="_Toc36939438"/>
      <w:bookmarkStart w:id="1791" w:name="_Toc37082418"/>
      <w:bookmarkStart w:id="1792" w:name="_Toc46481053"/>
      <w:bookmarkStart w:id="1793" w:name="_Toc46482287"/>
      <w:bookmarkStart w:id="1794" w:name="_Toc46483521"/>
      <w:bookmarkStart w:id="1795" w:name="_Toc100791599"/>
      <w:r w:rsidRPr="00E136FF">
        <w:t>–</w:t>
      </w:r>
      <w:r w:rsidRPr="00E136FF">
        <w:tab/>
      </w:r>
      <w:r w:rsidRPr="00E136FF">
        <w:rPr>
          <w:i/>
        </w:rPr>
        <w:t>CSI-RS-ConfigNonPrecoded</w:t>
      </w:r>
      <w:bookmarkEnd w:id="1784"/>
      <w:bookmarkEnd w:id="1785"/>
      <w:bookmarkEnd w:id="1786"/>
      <w:bookmarkEnd w:id="1787"/>
      <w:bookmarkEnd w:id="1788"/>
      <w:bookmarkEnd w:id="1789"/>
      <w:bookmarkEnd w:id="1790"/>
      <w:bookmarkEnd w:id="1791"/>
      <w:bookmarkEnd w:id="1792"/>
      <w:bookmarkEnd w:id="1793"/>
      <w:bookmarkEnd w:id="1794"/>
      <w:bookmarkEnd w:id="1795"/>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1796" w:name="_Toc20487285"/>
      <w:bookmarkStart w:id="1797" w:name="_Toc29342580"/>
      <w:bookmarkStart w:id="1798" w:name="_Toc29343719"/>
      <w:bookmarkStart w:id="1799" w:name="_Toc36566982"/>
      <w:bookmarkStart w:id="1800" w:name="_Toc36810422"/>
      <w:bookmarkStart w:id="1801" w:name="_Toc36846786"/>
      <w:bookmarkStart w:id="1802" w:name="_Toc36939439"/>
      <w:bookmarkStart w:id="1803" w:name="_Toc37082419"/>
      <w:bookmarkStart w:id="1804" w:name="_Toc46481054"/>
      <w:bookmarkStart w:id="1805" w:name="_Toc46482288"/>
      <w:bookmarkStart w:id="1806" w:name="_Toc46483522"/>
      <w:bookmarkStart w:id="1807" w:name="_Toc100791600"/>
      <w:r w:rsidRPr="00E136FF">
        <w:t>–</w:t>
      </w:r>
      <w:r w:rsidRPr="00E136FF">
        <w:tab/>
      </w:r>
      <w:r w:rsidRPr="00E136FF">
        <w:rPr>
          <w:i/>
        </w:rPr>
        <w:t>CSI-RS-ConfigNZP</w:t>
      </w:r>
      <w:bookmarkEnd w:id="1796"/>
      <w:bookmarkEnd w:id="1797"/>
      <w:bookmarkEnd w:id="1798"/>
      <w:bookmarkEnd w:id="1799"/>
      <w:bookmarkEnd w:id="1800"/>
      <w:bookmarkEnd w:id="1801"/>
      <w:bookmarkEnd w:id="1802"/>
      <w:bookmarkEnd w:id="1803"/>
      <w:bookmarkEnd w:id="1804"/>
      <w:bookmarkEnd w:id="1805"/>
      <w:bookmarkEnd w:id="1806"/>
      <w:bookmarkEnd w:id="1807"/>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039" type="#_x0000_t75" style="width:32.25pt;height:15pt" o:ole="">
                  <v:imagedata r:id="rId37" o:title=""/>
                </v:shape>
                <o:OLEObject Type="Embed" ProgID="Equation.3" ShapeID="_x0000_i1039" DrawAspect="Content" ObjectID="_1713903217" r:id="rId43"/>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040" type="#_x0000_t75" style="width:17.25pt;height:17.25pt" o:ole="">
                  <v:imagedata r:id="rId44" o:title=""/>
                </v:shape>
                <o:OLEObject Type="Embed" ProgID="Equation.3" ShapeID="_x0000_i1040" DrawAspect="Content" ObjectID="_1713903218" r:id="rId45"/>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1808" w:name="_Toc20487286"/>
      <w:bookmarkStart w:id="1809" w:name="_Toc29342581"/>
      <w:bookmarkStart w:id="1810" w:name="_Toc29343720"/>
      <w:bookmarkStart w:id="1811" w:name="_Toc36566983"/>
      <w:bookmarkStart w:id="1812" w:name="_Toc36810423"/>
      <w:bookmarkStart w:id="1813" w:name="_Toc36846787"/>
      <w:bookmarkStart w:id="1814" w:name="_Toc36939440"/>
      <w:bookmarkStart w:id="1815" w:name="_Toc37082420"/>
      <w:bookmarkStart w:id="1816" w:name="_Toc46481055"/>
      <w:bookmarkStart w:id="1817" w:name="_Toc46482289"/>
      <w:bookmarkStart w:id="1818" w:name="_Toc46483523"/>
      <w:bookmarkStart w:id="1819" w:name="_Toc100791601"/>
      <w:r w:rsidRPr="00E136FF">
        <w:t>–</w:t>
      </w:r>
      <w:r w:rsidRPr="00E136FF">
        <w:tab/>
      </w:r>
      <w:r w:rsidRPr="00E136FF">
        <w:rPr>
          <w:i/>
          <w:noProof/>
        </w:rPr>
        <w:t>CSI-RS-ConfigNZPId</w:t>
      </w:r>
      <w:bookmarkEnd w:id="1808"/>
      <w:bookmarkEnd w:id="1809"/>
      <w:bookmarkEnd w:id="1810"/>
      <w:bookmarkEnd w:id="1811"/>
      <w:bookmarkEnd w:id="1812"/>
      <w:bookmarkEnd w:id="1813"/>
      <w:bookmarkEnd w:id="1814"/>
      <w:bookmarkEnd w:id="1815"/>
      <w:bookmarkEnd w:id="1816"/>
      <w:bookmarkEnd w:id="1817"/>
      <w:bookmarkEnd w:id="1818"/>
      <w:bookmarkEnd w:id="1819"/>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1820" w:name="_Toc20487287"/>
      <w:bookmarkStart w:id="1821" w:name="_Toc29342582"/>
      <w:bookmarkStart w:id="1822" w:name="_Toc29343721"/>
      <w:bookmarkStart w:id="1823" w:name="_Toc36566984"/>
      <w:bookmarkStart w:id="1824" w:name="_Toc36810424"/>
      <w:bookmarkStart w:id="1825" w:name="_Toc36846788"/>
      <w:bookmarkStart w:id="1826" w:name="_Toc36939441"/>
      <w:bookmarkStart w:id="1827" w:name="_Toc37082421"/>
      <w:bookmarkStart w:id="1828" w:name="_Toc46481056"/>
      <w:bookmarkStart w:id="1829" w:name="_Toc46482290"/>
      <w:bookmarkStart w:id="1830" w:name="_Toc46483524"/>
      <w:bookmarkStart w:id="1831" w:name="_Toc100791602"/>
      <w:r w:rsidRPr="00E136FF">
        <w:t>–</w:t>
      </w:r>
      <w:r w:rsidRPr="00E136FF">
        <w:tab/>
      </w:r>
      <w:r w:rsidRPr="00E136FF">
        <w:rPr>
          <w:i/>
        </w:rPr>
        <w:t>CSI-RS-ConfigZP</w:t>
      </w:r>
      <w:bookmarkEnd w:id="1820"/>
      <w:bookmarkEnd w:id="1821"/>
      <w:bookmarkEnd w:id="1822"/>
      <w:bookmarkEnd w:id="1823"/>
      <w:bookmarkEnd w:id="1824"/>
      <w:bookmarkEnd w:id="1825"/>
      <w:bookmarkEnd w:id="1826"/>
      <w:bookmarkEnd w:id="1827"/>
      <w:bookmarkEnd w:id="1828"/>
      <w:bookmarkEnd w:id="1829"/>
      <w:bookmarkEnd w:id="1830"/>
      <w:bookmarkEnd w:id="1831"/>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041" type="#_x0000_t75" style="width:32.25pt;height:15pt" o:ole="">
                  <v:imagedata r:id="rId37" o:title=""/>
                </v:shape>
                <o:OLEObject Type="Embed" ProgID="Equation.3" ShapeID="_x0000_i1041" DrawAspect="Content" ObjectID="_1713903219" r:id="rId46"/>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1832" w:name="_Toc20487288"/>
      <w:bookmarkStart w:id="1833" w:name="_Toc29342583"/>
      <w:bookmarkStart w:id="1834" w:name="_Toc29343722"/>
      <w:bookmarkStart w:id="1835" w:name="_Toc36566985"/>
      <w:bookmarkStart w:id="1836" w:name="_Toc36810425"/>
      <w:bookmarkStart w:id="1837" w:name="_Toc36846789"/>
      <w:bookmarkStart w:id="1838" w:name="_Toc36939442"/>
      <w:bookmarkStart w:id="1839" w:name="_Toc37082422"/>
      <w:bookmarkStart w:id="1840" w:name="_Toc46481057"/>
      <w:bookmarkStart w:id="1841" w:name="_Toc46482291"/>
      <w:bookmarkStart w:id="1842" w:name="_Toc46483525"/>
      <w:bookmarkStart w:id="1843" w:name="_Toc100791603"/>
      <w:r w:rsidRPr="00E136FF">
        <w:t>–</w:t>
      </w:r>
      <w:r w:rsidRPr="00E136FF">
        <w:tab/>
      </w:r>
      <w:r w:rsidRPr="00E136FF">
        <w:rPr>
          <w:i/>
          <w:noProof/>
        </w:rPr>
        <w:t>CSI-RS-ConfigZPId</w:t>
      </w:r>
      <w:bookmarkEnd w:id="1832"/>
      <w:bookmarkEnd w:id="1833"/>
      <w:bookmarkEnd w:id="1834"/>
      <w:bookmarkEnd w:id="1835"/>
      <w:bookmarkEnd w:id="1836"/>
      <w:bookmarkEnd w:id="1837"/>
      <w:bookmarkEnd w:id="1838"/>
      <w:bookmarkEnd w:id="1839"/>
      <w:bookmarkEnd w:id="1840"/>
      <w:bookmarkEnd w:id="1841"/>
      <w:bookmarkEnd w:id="1842"/>
      <w:bookmarkEnd w:id="1843"/>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1844" w:name="_Toc20487289"/>
      <w:bookmarkStart w:id="1845" w:name="_Toc29342584"/>
      <w:bookmarkStart w:id="1846" w:name="_Toc29343723"/>
      <w:bookmarkStart w:id="1847" w:name="_Toc36566986"/>
      <w:bookmarkStart w:id="1848" w:name="_Toc36810426"/>
      <w:bookmarkStart w:id="1849" w:name="_Toc36846790"/>
      <w:bookmarkStart w:id="1850" w:name="_Toc36939443"/>
      <w:bookmarkStart w:id="1851" w:name="_Toc37082423"/>
      <w:bookmarkStart w:id="1852" w:name="_Toc46481058"/>
      <w:bookmarkStart w:id="1853" w:name="_Toc46482292"/>
      <w:bookmarkStart w:id="1854" w:name="_Toc46483526"/>
      <w:bookmarkStart w:id="1855" w:name="_Toc100791604"/>
      <w:r w:rsidRPr="00E136FF">
        <w:t>–</w:t>
      </w:r>
      <w:r w:rsidRPr="00E136FF">
        <w:tab/>
      </w:r>
      <w:r w:rsidRPr="00E136FF">
        <w:rPr>
          <w:i/>
        </w:rPr>
        <w:t>DataInactivityTimer</w:t>
      </w:r>
      <w:bookmarkEnd w:id="1844"/>
      <w:bookmarkEnd w:id="1845"/>
      <w:bookmarkEnd w:id="1846"/>
      <w:bookmarkEnd w:id="1847"/>
      <w:bookmarkEnd w:id="1848"/>
      <w:bookmarkEnd w:id="1849"/>
      <w:bookmarkEnd w:id="1850"/>
      <w:bookmarkEnd w:id="1851"/>
      <w:bookmarkEnd w:id="1852"/>
      <w:bookmarkEnd w:id="1853"/>
      <w:bookmarkEnd w:id="1854"/>
      <w:bookmarkEnd w:id="1855"/>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SimSun"/>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1856" w:name="_Toc20487290"/>
      <w:bookmarkStart w:id="1857" w:name="_Toc29342585"/>
      <w:bookmarkStart w:id="1858" w:name="_Toc29343724"/>
      <w:bookmarkStart w:id="1859" w:name="_Toc36566987"/>
      <w:bookmarkStart w:id="1860" w:name="_Toc36810427"/>
      <w:bookmarkStart w:id="1861" w:name="_Toc36846791"/>
      <w:bookmarkStart w:id="1862" w:name="_Toc36939444"/>
      <w:bookmarkStart w:id="1863" w:name="_Toc37082424"/>
      <w:bookmarkStart w:id="1864" w:name="_Toc46481059"/>
      <w:bookmarkStart w:id="1865" w:name="_Toc46482293"/>
      <w:bookmarkStart w:id="1866" w:name="_Toc46483527"/>
      <w:bookmarkStart w:id="1867" w:name="_Toc100791605"/>
      <w:r w:rsidRPr="00E136FF">
        <w:t>–</w:t>
      </w:r>
      <w:r w:rsidRPr="00E136FF">
        <w:tab/>
      </w:r>
      <w:r w:rsidRPr="00E136FF">
        <w:rPr>
          <w:i/>
        </w:rPr>
        <w:t>DMRS-Config</w:t>
      </w:r>
      <w:bookmarkEnd w:id="1856"/>
      <w:bookmarkEnd w:id="1857"/>
      <w:bookmarkEnd w:id="1858"/>
      <w:bookmarkEnd w:id="1859"/>
      <w:bookmarkEnd w:id="1860"/>
      <w:bookmarkEnd w:id="1861"/>
      <w:bookmarkEnd w:id="1862"/>
      <w:bookmarkEnd w:id="1863"/>
      <w:bookmarkEnd w:id="1864"/>
      <w:bookmarkEnd w:id="1865"/>
      <w:bookmarkEnd w:id="1866"/>
      <w:bookmarkEnd w:id="1867"/>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1868" w:name="_Toc20487291"/>
      <w:bookmarkStart w:id="1869" w:name="_Toc29342586"/>
      <w:bookmarkStart w:id="1870" w:name="_Toc29343725"/>
      <w:bookmarkStart w:id="1871" w:name="_Toc36566988"/>
      <w:bookmarkStart w:id="1872" w:name="_Toc36810428"/>
      <w:bookmarkStart w:id="1873" w:name="_Toc36846792"/>
      <w:bookmarkStart w:id="1874" w:name="_Toc36939445"/>
      <w:bookmarkStart w:id="1875" w:name="_Toc37082425"/>
      <w:bookmarkStart w:id="1876" w:name="_Toc46481060"/>
      <w:bookmarkStart w:id="1877" w:name="_Toc46482294"/>
      <w:bookmarkStart w:id="1878" w:name="_Toc46483528"/>
      <w:bookmarkStart w:id="1879" w:name="_Toc100791606"/>
      <w:r w:rsidRPr="00E136FF">
        <w:t>–</w:t>
      </w:r>
      <w:r w:rsidRPr="00E136FF">
        <w:tab/>
      </w:r>
      <w:r w:rsidRPr="00E136FF">
        <w:rPr>
          <w:i/>
          <w:noProof/>
        </w:rPr>
        <w:t>DRB-Identity</w:t>
      </w:r>
      <w:bookmarkEnd w:id="1868"/>
      <w:bookmarkEnd w:id="1869"/>
      <w:bookmarkEnd w:id="1870"/>
      <w:bookmarkEnd w:id="1871"/>
      <w:bookmarkEnd w:id="1872"/>
      <w:bookmarkEnd w:id="1873"/>
      <w:bookmarkEnd w:id="1874"/>
      <w:bookmarkEnd w:id="1875"/>
      <w:bookmarkEnd w:id="1876"/>
      <w:bookmarkEnd w:id="1877"/>
      <w:bookmarkEnd w:id="1878"/>
      <w:bookmarkEnd w:id="1879"/>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1880" w:name="_Toc20487292"/>
      <w:bookmarkStart w:id="1881" w:name="_Toc29342587"/>
      <w:bookmarkStart w:id="1882" w:name="_Toc29343726"/>
      <w:bookmarkStart w:id="1883" w:name="_Toc36566989"/>
      <w:bookmarkStart w:id="1884" w:name="_Toc36810429"/>
      <w:bookmarkStart w:id="1885" w:name="_Toc36846793"/>
      <w:bookmarkStart w:id="1886" w:name="_Toc36939446"/>
      <w:bookmarkStart w:id="1887" w:name="_Toc37082426"/>
      <w:bookmarkStart w:id="1888" w:name="_Toc46481061"/>
      <w:bookmarkStart w:id="1889" w:name="_Toc46482295"/>
      <w:bookmarkStart w:id="1890" w:name="_Toc46483529"/>
      <w:bookmarkStart w:id="1891" w:name="_Toc100791607"/>
      <w:r w:rsidRPr="00E136FF">
        <w:t>–</w:t>
      </w:r>
      <w:r w:rsidRPr="00E136FF">
        <w:tab/>
      </w:r>
      <w:r w:rsidRPr="00E136FF">
        <w:rPr>
          <w:i/>
        </w:rPr>
        <w:t>EPDCCH-Config</w:t>
      </w:r>
      <w:bookmarkEnd w:id="1880"/>
      <w:bookmarkEnd w:id="1881"/>
      <w:bookmarkEnd w:id="1882"/>
      <w:bookmarkEnd w:id="1883"/>
      <w:bookmarkEnd w:id="1884"/>
      <w:bookmarkEnd w:id="1885"/>
      <w:bookmarkEnd w:id="1886"/>
      <w:bookmarkEnd w:id="1887"/>
      <w:bookmarkEnd w:id="1888"/>
      <w:bookmarkEnd w:id="1889"/>
      <w:bookmarkEnd w:id="1890"/>
      <w:bookmarkEnd w:id="1891"/>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SimSun"/>
        </w:rPr>
      </w:pPr>
      <w:r w:rsidRPr="00E136FF">
        <w:tab/>
        <w:t>...</w:t>
      </w:r>
      <w:r w:rsidRPr="00E136FF">
        <w:rPr>
          <w:rFonts w:eastAsia="SimSun"/>
        </w:rPr>
        <w:t>,</w:t>
      </w:r>
    </w:p>
    <w:p w14:paraId="3AFA6699" w14:textId="77777777" w:rsidR="009722D5" w:rsidRPr="00E136FF" w:rsidRDefault="009722D5" w:rsidP="009722D5">
      <w:pPr>
        <w:pStyle w:val="PL"/>
        <w:shd w:val="clear" w:color="auto" w:fill="E6E6E6"/>
      </w:pPr>
      <w:r w:rsidRPr="00E136FF">
        <w:rPr>
          <w:rFonts w:eastAsia="SimSun"/>
        </w:rPr>
        <w:tab/>
        <w:t>[[</w:t>
      </w:r>
      <w:r w:rsidRPr="00E136FF">
        <w:rPr>
          <w:rFonts w:eastAsia="SimSun"/>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SimSun"/>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SimSun"/>
        </w:rPr>
        <w:t>CSI-RS-ConfigZPId-r11</w:t>
      </w:r>
    </w:p>
    <w:p w14:paraId="793762E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5CD9B73E" w14:textId="77777777" w:rsidR="009722D5" w:rsidRPr="00E136FF" w:rsidRDefault="009722D5" w:rsidP="009722D5">
      <w:pPr>
        <w:pStyle w:val="PL"/>
        <w:shd w:val="clear" w:color="auto" w:fill="E6E6E6"/>
      </w:pPr>
      <w:r w:rsidRPr="00E136FF">
        <w:rPr>
          <w:rFonts w:eastAsia="SimSun"/>
        </w:rPr>
        <w:tab/>
        <w:t>]],</w:t>
      </w:r>
    </w:p>
    <w:p w14:paraId="2757AD73"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t>numberPRB-Pairs-v1310</w:t>
      </w:r>
      <w:r w:rsidRPr="00E136FF">
        <w:rPr>
          <w:rFonts w:eastAsia="SimSun"/>
        </w:rPr>
        <w:tab/>
      </w:r>
      <w:r w:rsidRPr="00E136FF">
        <w:rPr>
          <w:rFonts w:eastAsia="SimSun"/>
        </w:rPr>
        <w:tab/>
      </w:r>
      <w:r w:rsidRPr="00E136FF">
        <w:rPr>
          <w:rFonts w:eastAsia="SimSun"/>
        </w:rPr>
        <w:tab/>
        <w:t>CHOICE {</w:t>
      </w:r>
    </w:p>
    <w:p w14:paraId="69A5EC2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t>release</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NULL,</w:t>
      </w:r>
    </w:p>
    <w:p w14:paraId="1D611957"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rPr>
          <w:rFonts w:eastAsia="SimSun"/>
        </w:rPr>
        <w:tab/>
        <w:t>setup</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042" type="#_x0000_t75" style="width:38.25pt;height:18pt" o:ole="">
                  <v:imagedata r:id="rId48" o:title=""/>
                </v:shape>
                <o:OLEObject Type="Embed" ProgID="Equation.3" ShapeID="_x0000_i1042" DrawAspect="Content" ObjectID="_1713903220" r:id="rId49"/>
              </w:object>
            </w:r>
            <w:r w:rsidRPr="00E136FF">
              <w:rPr>
                <w:lang w:eastAsia="en-GB"/>
              </w:rPr>
              <w:t xml:space="preserve"> or </w:t>
            </w:r>
            <w:r w:rsidRPr="00E136FF">
              <w:rPr>
                <w:position w:val="-12"/>
                <w:lang w:eastAsia="en-GB"/>
              </w:rPr>
              <w:object w:dxaOrig="800" w:dyaOrig="380" w14:anchorId="050E1DCB">
                <v:shape id="_x0000_i1043" type="#_x0000_t75" style="width:39.75pt;height:18.75pt" o:ole="">
                  <v:imagedata r:id="rId50" o:title=""/>
                </v:shape>
                <o:OLEObject Type="Embed" ProgID="Equation.3" ShapeID="_x0000_i1043" DrawAspect="Content" ObjectID="_1713903221" r:id="rId51"/>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044" type="#_x0000_t75" style="width:18.75pt;height:17.25pt" o:ole="">
                  <v:imagedata r:id="rId52" o:title=""/>
                </v:shape>
                <o:OLEObject Type="Embed" ProgID="Visio.Drawing.15" ShapeID="_x0000_i1044" DrawAspect="Content" ObjectID="_1713903222" r:id="rId53"/>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1892" w:name="_Toc20487293"/>
      <w:bookmarkStart w:id="1893" w:name="_Toc29342588"/>
      <w:bookmarkStart w:id="1894" w:name="_Toc29343727"/>
      <w:bookmarkStart w:id="1895" w:name="_Toc36566990"/>
      <w:bookmarkStart w:id="1896" w:name="_Toc36810430"/>
      <w:bookmarkStart w:id="1897" w:name="_Toc36846794"/>
      <w:bookmarkStart w:id="1898" w:name="_Toc36939447"/>
      <w:bookmarkStart w:id="1899" w:name="_Toc37082427"/>
      <w:bookmarkStart w:id="1900" w:name="_Toc46481062"/>
      <w:bookmarkStart w:id="1901" w:name="_Toc46482296"/>
      <w:bookmarkStart w:id="1902" w:name="_Toc46483530"/>
      <w:bookmarkStart w:id="1903" w:name="_Toc100791608"/>
      <w:r w:rsidRPr="00E136FF">
        <w:rPr>
          <w:i/>
          <w:noProof/>
        </w:rPr>
        <w:t>–</w:t>
      </w:r>
      <w:r w:rsidRPr="00E136FF">
        <w:rPr>
          <w:i/>
          <w:noProof/>
        </w:rPr>
        <w:tab/>
        <w:t>EIMTA-MainConfig</w:t>
      </w:r>
      <w:bookmarkEnd w:id="1892"/>
      <w:bookmarkEnd w:id="1893"/>
      <w:bookmarkEnd w:id="1894"/>
      <w:bookmarkEnd w:id="1895"/>
      <w:bookmarkEnd w:id="1896"/>
      <w:bookmarkEnd w:id="1897"/>
      <w:bookmarkEnd w:id="1898"/>
      <w:bookmarkEnd w:id="1899"/>
      <w:bookmarkEnd w:id="1900"/>
      <w:bookmarkEnd w:id="1901"/>
      <w:bookmarkEnd w:id="1902"/>
      <w:bookmarkEnd w:id="1903"/>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1904" w:name="_Toc36566991"/>
      <w:bookmarkStart w:id="1905" w:name="_Toc36810431"/>
      <w:bookmarkStart w:id="1906" w:name="_Toc36846795"/>
      <w:bookmarkStart w:id="1907" w:name="_Toc36939448"/>
      <w:bookmarkStart w:id="1908" w:name="_Toc37082428"/>
      <w:bookmarkStart w:id="1909" w:name="_Toc46481063"/>
      <w:bookmarkStart w:id="1910" w:name="_Toc46482297"/>
      <w:bookmarkStart w:id="1911" w:name="_Toc46483531"/>
      <w:bookmarkStart w:id="1912" w:name="_Toc100791609"/>
      <w:r w:rsidRPr="00E136FF">
        <w:rPr>
          <w:i/>
        </w:rPr>
        <w:t>–</w:t>
      </w:r>
      <w:r w:rsidRPr="00E136FF">
        <w:rPr>
          <w:i/>
        </w:rPr>
        <w:tab/>
        <w:t>GWUS-Config</w:t>
      </w:r>
      <w:bookmarkEnd w:id="1904"/>
      <w:bookmarkEnd w:id="1905"/>
      <w:bookmarkEnd w:id="1906"/>
      <w:bookmarkEnd w:id="1907"/>
      <w:bookmarkEnd w:id="1908"/>
      <w:bookmarkEnd w:id="1909"/>
      <w:bookmarkEnd w:id="1910"/>
      <w:bookmarkEnd w:id="1911"/>
      <w:bookmarkEnd w:id="1912"/>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SimSun"/>
        </w:rPr>
      </w:pPr>
      <w:r w:rsidRPr="00E136FF">
        <w:tab/>
        <w:t>numDRX-CyclesRelaxed-r16</w:t>
      </w:r>
      <w:r w:rsidRPr="00E136FF">
        <w:tab/>
      </w:r>
      <w:r w:rsidRPr="00E136FF">
        <w:tab/>
      </w:r>
      <w:r w:rsidRPr="00E136FF">
        <w:rPr>
          <w:rFonts w:eastAsia="SimSun"/>
        </w:rPr>
        <w:t>ENUMERATED {n1, n2, n4, n8}</w:t>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R</w:t>
      </w:r>
    </w:p>
    <w:p w14:paraId="58B0B900" w14:textId="77777777" w:rsidR="0063702D" w:rsidRPr="00E136FF" w:rsidRDefault="0063702D" w:rsidP="0063702D">
      <w:pPr>
        <w:pStyle w:val="PL"/>
        <w:shd w:val="clear" w:color="auto" w:fill="E6E6E6"/>
      </w:pPr>
      <w:r w:rsidRPr="00E136FF">
        <w:rPr>
          <w:rFonts w:eastAsia="SimSun"/>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1913" w:name="_Toc20487294"/>
      <w:bookmarkStart w:id="1914" w:name="_Toc29342589"/>
      <w:bookmarkStart w:id="1915" w:name="_Toc29343728"/>
      <w:bookmarkStart w:id="1916" w:name="_Toc36566992"/>
      <w:bookmarkStart w:id="1917" w:name="_Toc36810432"/>
      <w:bookmarkStart w:id="1918" w:name="_Toc36846796"/>
      <w:bookmarkStart w:id="1919" w:name="_Toc36939449"/>
      <w:bookmarkStart w:id="1920" w:name="_Toc37082429"/>
      <w:bookmarkStart w:id="1921" w:name="_Toc46481064"/>
      <w:bookmarkStart w:id="1922" w:name="_Toc46482298"/>
      <w:bookmarkStart w:id="1923" w:name="_Toc46483532"/>
      <w:bookmarkStart w:id="1924" w:name="_Toc100791610"/>
      <w:r w:rsidRPr="00E136FF">
        <w:t>–</w:t>
      </w:r>
      <w:r w:rsidRPr="00E136FF">
        <w:tab/>
      </w:r>
      <w:r w:rsidRPr="00E136FF">
        <w:rPr>
          <w:i/>
          <w:noProof/>
        </w:rPr>
        <w:t>LogicalChannelConfig</w:t>
      </w:r>
      <w:bookmarkEnd w:id="1913"/>
      <w:bookmarkEnd w:id="1914"/>
      <w:bookmarkEnd w:id="1915"/>
      <w:bookmarkEnd w:id="1916"/>
      <w:bookmarkEnd w:id="1917"/>
      <w:bookmarkEnd w:id="1918"/>
      <w:bookmarkEnd w:id="1919"/>
      <w:bookmarkEnd w:id="1920"/>
      <w:bookmarkEnd w:id="1921"/>
      <w:bookmarkEnd w:id="1922"/>
      <w:bookmarkEnd w:id="1923"/>
      <w:bookmarkEnd w:id="1924"/>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1925" w:name="OLE_LINK17"/>
      <w:bookmarkStart w:id="1926" w:name="OLE_LINK25"/>
      <w:r w:rsidRPr="00E136FF">
        <w:t>logicalChannelSR-Mask</w:t>
      </w:r>
      <w:bookmarkEnd w:id="1925"/>
      <w:bookmarkEnd w:id="1926"/>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1927" w:name="_Toc20487295"/>
      <w:bookmarkStart w:id="1928" w:name="_Toc29342590"/>
      <w:bookmarkStart w:id="1929" w:name="_Toc29343729"/>
      <w:bookmarkStart w:id="1930" w:name="_Toc36566993"/>
      <w:bookmarkStart w:id="1931" w:name="_Toc36810433"/>
      <w:bookmarkStart w:id="1932" w:name="_Toc36846797"/>
      <w:bookmarkStart w:id="1933" w:name="_Toc36939450"/>
      <w:bookmarkStart w:id="1934" w:name="_Toc37082430"/>
      <w:bookmarkStart w:id="1935" w:name="_Toc46481065"/>
      <w:bookmarkStart w:id="1936" w:name="_Toc46482299"/>
      <w:bookmarkStart w:id="1937" w:name="_Toc46483533"/>
      <w:bookmarkStart w:id="1938" w:name="_Toc100791611"/>
      <w:r w:rsidRPr="00E136FF">
        <w:t>–</w:t>
      </w:r>
      <w:r w:rsidRPr="00E136FF">
        <w:tab/>
      </w:r>
      <w:r w:rsidRPr="00E136FF">
        <w:rPr>
          <w:i/>
        </w:rPr>
        <w:t>LWA-Configuration</w:t>
      </w:r>
      <w:bookmarkEnd w:id="1927"/>
      <w:bookmarkEnd w:id="1928"/>
      <w:bookmarkEnd w:id="1929"/>
      <w:bookmarkEnd w:id="1930"/>
      <w:bookmarkEnd w:id="1931"/>
      <w:bookmarkEnd w:id="1932"/>
      <w:bookmarkEnd w:id="1933"/>
      <w:bookmarkEnd w:id="1934"/>
      <w:bookmarkEnd w:id="1935"/>
      <w:bookmarkEnd w:id="1936"/>
      <w:bookmarkEnd w:id="1937"/>
      <w:bookmarkEnd w:id="1938"/>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SimSun"/>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1939" w:name="_Toc20487296"/>
      <w:bookmarkStart w:id="1940" w:name="_Toc29342591"/>
      <w:bookmarkStart w:id="1941" w:name="_Toc29343730"/>
      <w:bookmarkStart w:id="1942" w:name="_Toc36566994"/>
      <w:bookmarkStart w:id="1943" w:name="_Toc36810434"/>
      <w:bookmarkStart w:id="1944" w:name="_Toc36846798"/>
      <w:bookmarkStart w:id="1945" w:name="_Toc36939451"/>
      <w:bookmarkStart w:id="1946" w:name="_Toc37082431"/>
      <w:bookmarkStart w:id="1947" w:name="_Toc46481066"/>
      <w:bookmarkStart w:id="1948" w:name="_Toc46482300"/>
      <w:bookmarkStart w:id="1949" w:name="_Toc46483534"/>
      <w:bookmarkStart w:id="1950" w:name="_Toc100791612"/>
      <w:r w:rsidRPr="00E136FF">
        <w:t>–</w:t>
      </w:r>
      <w:r w:rsidRPr="00E136FF">
        <w:tab/>
      </w:r>
      <w:r w:rsidRPr="00E136FF">
        <w:rPr>
          <w:i/>
        </w:rPr>
        <w:t>LWIP-Configuration</w:t>
      </w:r>
      <w:bookmarkEnd w:id="1939"/>
      <w:bookmarkEnd w:id="1940"/>
      <w:bookmarkEnd w:id="1941"/>
      <w:bookmarkEnd w:id="1942"/>
      <w:bookmarkEnd w:id="1943"/>
      <w:bookmarkEnd w:id="1944"/>
      <w:bookmarkEnd w:id="1945"/>
      <w:bookmarkEnd w:id="1946"/>
      <w:bookmarkEnd w:id="1947"/>
      <w:bookmarkEnd w:id="1948"/>
      <w:bookmarkEnd w:id="1949"/>
      <w:bookmarkEnd w:id="1950"/>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1951" w:name="_Toc20487297"/>
      <w:bookmarkStart w:id="1952" w:name="_Toc29342592"/>
      <w:bookmarkStart w:id="1953" w:name="_Toc29343731"/>
      <w:bookmarkStart w:id="1954" w:name="_Toc36566995"/>
      <w:bookmarkStart w:id="1955" w:name="_Toc36810435"/>
      <w:bookmarkStart w:id="1956" w:name="_Toc36846799"/>
      <w:bookmarkStart w:id="1957" w:name="_Toc36939452"/>
      <w:bookmarkStart w:id="1958" w:name="_Toc37082432"/>
      <w:bookmarkStart w:id="1959" w:name="_Toc46481067"/>
      <w:bookmarkStart w:id="1960" w:name="_Toc46482301"/>
      <w:bookmarkStart w:id="1961" w:name="_Toc46483535"/>
      <w:bookmarkStart w:id="1962" w:name="_Toc100791613"/>
      <w:r w:rsidRPr="00E136FF">
        <w:t>–</w:t>
      </w:r>
      <w:r w:rsidRPr="00E136FF">
        <w:tab/>
      </w:r>
      <w:r w:rsidRPr="00E136FF">
        <w:rPr>
          <w:i/>
          <w:noProof/>
        </w:rPr>
        <w:t>MAC-MainConfig</w:t>
      </w:r>
      <w:bookmarkEnd w:id="1951"/>
      <w:bookmarkEnd w:id="1952"/>
      <w:bookmarkEnd w:id="1953"/>
      <w:bookmarkEnd w:id="1954"/>
      <w:bookmarkEnd w:id="1955"/>
      <w:bookmarkEnd w:id="1956"/>
      <w:bookmarkEnd w:id="1957"/>
      <w:bookmarkEnd w:id="1958"/>
      <w:bookmarkEnd w:id="1959"/>
      <w:bookmarkEnd w:id="1960"/>
      <w:bookmarkEnd w:id="1961"/>
      <w:bookmarkEnd w:id="1962"/>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SimSun"/>
        </w:rPr>
      </w:pPr>
      <w:r w:rsidRPr="00E136FF">
        <w:tab/>
      </w:r>
      <w:r w:rsidRPr="00E136FF">
        <w:tab/>
      </w:r>
      <w:r w:rsidRPr="00E136FF">
        <w:tab/>
      </w:r>
      <w:bookmarkStart w:id="1963" w:name="OLE_LINK128"/>
      <w:bookmarkStart w:id="1964" w:name="OLE_LINK129"/>
      <w:r w:rsidRPr="00E136FF">
        <w:t>extendedBSR-Sizes</w:t>
      </w:r>
      <w:bookmarkEnd w:id="1963"/>
      <w:bookmarkEnd w:id="1964"/>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1965" w:name="_Hlk26349874"/>
      <w:r w:rsidRPr="00E136FF">
        <w:t>ce-</w:t>
      </w:r>
      <w:r w:rsidRPr="00E136FF">
        <w:rPr>
          <w:lang w:eastAsia="zh-CN"/>
        </w:rPr>
        <w:t>ETWS-CMAS-RxInConn</w:t>
      </w:r>
      <w:bookmarkEnd w:id="1965"/>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65558BF9" w:rsidR="009A00AF" w:rsidRPr="00E136FF" w:rsidDel="00343DA5" w:rsidRDefault="009A00AF" w:rsidP="00343DA5">
      <w:pPr>
        <w:pStyle w:val="PL"/>
        <w:shd w:val="clear" w:color="auto" w:fill="E6E6E6"/>
        <w:rPr>
          <w:del w:id="1966" w:author="Huawei" w:date="2022-04-29T13:39:00Z"/>
        </w:rPr>
      </w:pPr>
      <w:r w:rsidRPr="00E136FF">
        <w:tab/>
        <w:t>[[</w:t>
      </w:r>
      <w:r w:rsidRPr="00E136FF">
        <w:tab/>
        <w:t>offsetThresholdTA-r17</w:t>
      </w:r>
      <w:r w:rsidRPr="00E136FF">
        <w:tab/>
      </w:r>
      <w:r w:rsidRPr="00E136FF">
        <w:tab/>
      </w:r>
      <w:r w:rsidRPr="00E136FF">
        <w:tab/>
      </w:r>
      <w:r w:rsidRPr="00E136FF">
        <w:tab/>
      </w:r>
      <w:ins w:id="1967" w:author="Huawei" w:date="2022-04-29T13:40:00Z">
        <w:r w:rsidR="00343DA5">
          <w:tab/>
        </w:r>
      </w:ins>
      <w:ins w:id="1968" w:author="Huawei" w:date="2022-04-29T13:39:00Z">
        <w:r w:rsidR="00343DA5" w:rsidRPr="00343DA5">
          <w:t>SetupRelease {</w:t>
        </w:r>
        <w:r w:rsidR="00343DA5">
          <w:t>O</w:t>
        </w:r>
        <w:r w:rsidR="00343DA5" w:rsidRPr="00E136FF">
          <w:t>ffsetThresholdTA-r17</w:t>
        </w:r>
        <w:r w:rsidR="00343DA5">
          <w:t>}</w:t>
        </w:r>
      </w:ins>
      <w:del w:id="1969" w:author="Huawei" w:date="2022-04-29T13:39:00Z">
        <w:r w:rsidRPr="00E136FF" w:rsidDel="00343DA5">
          <w:delText>ENUMERATED {</w:delText>
        </w:r>
      </w:del>
    </w:p>
    <w:p w14:paraId="25CF6F58" w14:textId="400E6022" w:rsidR="009A00AF" w:rsidRPr="00E136FF" w:rsidDel="00343DA5" w:rsidRDefault="009A00AF" w:rsidP="00343DA5">
      <w:pPr>
        <w:pStyle w:val="PL"/>
        <w:shd w:val="clear" w:color="auto" w:fill="E6E6E6"/>
        <w:rPr>
          <w:del w:id="1970" w:author="Huawei" w:date="2022-04-29T13:39:00Z"/>
        </w:rPr>
      </w:pPr>
      <w:del w:id="1971"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1EF3E9D" w14:textId="028AE1C8" w:rsidR="009A00AF" w:rsidRPr="00E136FF" w:rsidRDefault="009A00AF" w:rsidP="00343DA5">
      <w:pPr>
        <w:pStyle w:val="PL"/>
        <w:shd w:val="clear" w:color="auto" w:fill="E6E6E6"/>
      </w:pPr>
      <w:del w:id="1972"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7241D6FD" w14:textId="1DE7B044"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w:t>
      </w:r>
      <w:ins w:id="1973" w:author="Huawei" w:date="2022-04-29T13:40:00Z">
        <w:r w:rsidR="00343DA5">
          <w:t>N</w:t>
        </w:r>
      </w:ins>
      <w:del w:id="1974" w:author="Huawei" w:date="2022-04-29T13:40:00Z">
        <w:r w:rsidRPr="00E136FF" w:rsidDel="00343DA5">
          <w:delText>R</w:delText>
        </w:r>
      </w:del>
    </w:p>
    <w:p w14:paraId="62E18C76" w14:textId="6B92B803" w:rsidR="009A00AF" w:rsidRPr="00E136FF" w:rsidDel="00343DA5" w:rsidRDefault="009A00AF" w:rsidP="00343DA5">
      <w:pPr>
        <w:pStyle w:val="PL"/>
        <w:shd w:val="clear" w:color="auto" w:fill="E6E6E6"/>
        <w:rPr>
          <w:del w:id="1975" w:author="Huawei" w:date="2022-04-29T13:36:00Z"/>
        </w:rPr>
      </w:pPr>
      <w:r w:rsidRPr="00E136FF">
        <w:tab/>
      </w:r>
      <w:r w:rsidRPr="00E136FF">
        <w:tab/>
        <w:t>sr-ProhibitTimer</w:t>
      </w:r>
      <w:ins w:id="1976" w:author="Huawei" w:date="2022-04-29T13:37:00Z">
        <w:r w:rsidR="00343DA5">
          <w:t>Offset</w:t>
        </w:r>
      </w:ins>
      <w:del w:id="1977" w:author="Huawei" w:date="2022-04-29T13:37:00Z">
        <w:r w:rsidRPr="00E136FF" w:rsidDel="00343DA5">
          <w:delText>Ext</w:delText>
        </w:r>
      </w:del>
      <w:r w:rsidRPr="00E136FF">
        <w:t>-r17</w:t>
      </w:r>
      <w:r w:rsidRPr="00E136FF">
        <w:tab/>
      </w:r>
      <w:r w:rsidRPr="00E136FF">
        <w:tab/>
      </w:r>
      <w:r w:rsidRPr="00E136FF">
        <w:tab/>
      </w:r>
      <w:r w:rsidRPr="00E136FF">
        <w:tab/>
      </w:r>
      <w:ins w:id="1978" w:author="Huawei" w:date="2022-04-29T13:37:00Z">
        <w:r w:rsidR="00343DA5" w:rsidRPr="00343DA5">
          <w:t>SetupRelease {SR-ProhibitTimer</w:t>
        </w:r>
        <w:r w:rsidR="00343DA5">
          <w:t>Offset</w:t>
        </w:r>
        <w:r w:rsidR="00343DA5" w:rsidRPr="00343DA5">
          <w:t xml:space="preserve">-r17} </w:t>
        </w:r>
      </w:ins>
      <w:del w:id="1979" w:author="Huawei" w:date="2022-04-29T13:36:00Z">
        <w:r w:rsidRPr="00E136FF" w:rsidDel="00343DA5">
          <w:delText>ENUMERATED {</w:delText>
        </w:r>
      </w:del>
    </w:p>
    <w:p w14:paraId="7F1C8560" w14:textId="5BCEEB28" w:rsidR="00CA557B" w:rsidRPr="00E136FF" w:rsidDel="00343DA5" w:rsidRDefault="009A00AF" w:rsidP="00343DA5">
      <w:pPr>
        <w:pStyle w:val="PL"/>
        <w:shd w:val="clear" w:color="auto" w:fill="E6E6E6"/>
        <w:rPr>
          <w:del w:id="1980" w:author="Huawei" w:date="2022-04-29T13:36:00Z"/>
        </w:rPr>
      </w:pPr>
      <w:del w:id="1981"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w:delText>
        </w:r>
      </w:del>
    </w:p>
    <w:p w14:paraId="1D4912BC" w14:textId="2C203A4B" w:rsidR="009A00AF" w:rsidRPr="00E136FF" w:rsidRDefault="009A00AF" w:rsidP="00343DA5">
      <w:pPr>
        <w:pStyle w:val="PL"/>
        <w:shd w:val="clear" w:color="auto" w:fill="E6E6E6"/>
      </w:pPr>
      <w:del w:id="1982"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450, ms540, ms1080, spare}</w:delText>
        </w:r>
      </w:del>
    </w:p>
    <w:p w14:paraId="17606522" w14:textId="7B7F4BCA"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w:t>
      </w:r>
      <w:ins w:id="1983" w:author="Huawei" w:date="2022-04-28T13:26:00Z">
        <w:r w:rsidR="00343DA5">
          <w:t>N</w:t>
        </w:r>
      </w:ins>
      <w:del w:id="1984" w:author="Huawei" w:date="2022-04-28T13:26:00Z">
        <w:r w:rsidRPr="00E136FF" w:rsidDel="005940F2">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Default="009722D5" w:rsidP="009722D5">
      <w:pPr>
        <w:pStyle w:val="PL"/>
        <w:shd w:val="clear" w:color="auto" w:fill="E6E6E6"/>
        <w:rPr>
          <w:ins w:id="1985" w:author="Huawei" w:date="2022-04-29T13:33:00Z"/>
        </w:rPr>
      </w:pPr>
    </w:p>
    <w:p w14:paraId="7BCC1675" w14:textId="448B9737" w:rsidR="00343DA5" w:rsidRPr="00E136FF" w:rsidRDefault="00343DA5" w:rsidP="00343DA5">
      <w:pPr>
        <w:pStyle w:val="PL"/>
        <w:shd w:val="clear" w:color="auto" w:fill="E6E6E6"/>
        <w:rPr>
          <w:ins w:id="1986" w:author="Huawei" w:date="2022-04-29T13:38:00Z"/>
        </w:rPr>
      </w:pPr>
      <w:ins w:id="1987" w:author="Huawei" w:date="2022-04-29T13:38:00Z">
        <w:r>
          <w:t>O</w:t>
        </w:r>
        <w:r w:rsidRPr="00E136FF">
          <w:t>ffsetThresholdTA-r17</w:t>
        </w:r>
        <w:r w:rsidRPr="00E136FF">
          <w:tab/>
        </w:r>
        <w:r>
          <w:t>::=</w:t>
        </w:r>
        <w:r w:rsidRPr="00E136FF">
          <w:tab/>
        </w:r>
        <w:r w:rsidRPr="00E136FF">
          <w:tab/>
        </w:r>
        <w:r w:rsidRPr="00E136FF">
          <w:tab/>
        </w:r>
        <w:r>
          <w:tab/>
        </w:r>
        <w:r>
          <w:tab/>
        </w:r>
        <w:r w:rsidRPr="00E136FF">
          <w:t>ENUMERATED {</w:t>
        </w:r>
      </w:ins>
    </w:p>
    <w:p w14:paraId="5F869098" w14:textId="77777777" w:rsidR="00343DA5" w:rsidRPr="00E136FF" w:rsidRDefault="00343DA5" w:rsidP="00343DA5">
      <w:pPr>
        <w:pStyle w:val="PL"/>
        <w:shd w:val="clear" w:color="auto" w:fill="E6E6E6"/>
        <w:rPr>
          <w:ins w:id="1988" w:author="Huawei" w:date="2022-04-29T13:38:00Z"/>
        </w:rPr>
      </w:pPr>
      <w:ins w:id="1989"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02FF8A" w14:textId="48660E6E" w:rsidR="00343DA5" w:rsidRDefault="00343DA5" w:rsidP="00343DA5">
      <w:pPr>
        <w:pStyle w:val="PL"/>
        <w:shd w:val="clear" w:color="auto" w:fill="E6E6E6"/>
        <w:rPr>
          <w:ins w:id="1990" w:author="Huawei" w:date="2022-04-29T13:38:00Z"/>
        </w:rPr>
      </w:pPr>
      <w:ins w:id="1991"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A34FF68" w14:textId="77777777" w:rsidR="00343DA5" w:rsidRDefault="00343DA5" w:rsidP="00343DA5">
      <w:pPr>
        <w:pStyle w:val="PL"/>
        <w:shd w:val="clear" w:color="auto" w:fill="E6E6E6"/>
        <w:rPr>
          <w:ins w:id="1992" w:author="Huawei" w:date="2022-04-29T13:33:00Z"/>
        </w:rPr>
      </w:pPr>
    </w:p>
    <w:p w14:paraId="35FEA95A" w14:textId="77777777" w:rsidR="00343DA5" w:rsidRDefault="00343DA5" w:rsidP="00343DA5">
      <w:pPr>
        <w:pStyle w:val="PL"/>
        <w:shd w:val="clear" w:color="auto" w:fill="E6E6E6"/>
        <w:rPr>
          <w:ins w:id="1993" w:author="Huawei" w:date="2022-04-29T13:34:00Z"/>
        </w:rPr>
      </w:pPr>
      <w:ins w:id="1994" w:author="Huawei" w:date="2022-04-29T13:33:00Z">
        <w:r>
          <w:t>SR</w:t>
        </w:r>
        <w:r w:rsidRPr="00E136FF">
          <w:t>-ProhibitTimer</w:t>
        </w:r>
        <w:r>
          <w:t>Offset-r17</w:t>
        </w:r>
        <w:r>
          <w:tab/>
          <w:t>::=</w:t>
        </w:r>
        <w:r w:rsidRPr="00E136FF">
          <w:tab/>
        </w:r>
        <w:r w:rsidRPr="00E136FF">
          <w:tab/>
        </w:r>
        <w:r>
          <w:tab/>
        </w:r>
        <w:r>
          <w:tab/>
        </w:r>
        <w:r w:rsidRPr="00E136FF">
          <w:t>ENUMERATED {</w:t>
        </w:r>
        <w:r>
          <w:t xml:space="preserve"> </w:t>
        </w:r>
      </w:ins>
    </w:p>
    <w:p w14:paraId="2DE6A06A" w14:textId="18430BBB" w:rsidR="00343DA5" w:rsidRPr="00E136FF" w:rsidRDefault="00343DA5" w:rsidP="00343DA5">
      <w:pPr>
        <w:pStyle w:val="PL"/>
        <w:shd w:val="clear" w:color="auto" w:fill="E6E6E6"/>
        <w:rPr>
          <w:ins w:id="1995" w:author="Huawei" w:date="2022-04-29T13:33:00Z"/>
        </w:rPr>
      </w:pPr>
      <w:ins w:id="1996" w:author="Huawei" w:date="2022-04-29T13:34:00Z">
        <w:r>
          <w:tab/>
        </w:r>
        <w:r>
          <w:tab/>
        </w:r>
        <w:r>
          <w:tab/>
        </w:r>
        <w:r>
          <w:tab/>
        </w:r>
        <w:r>
          <w:tab/>
        </w:r>
        <w:r>
          <w:tab/>
        </w:r>
        <w:r>
          <w:tab/>
        </w:r>
        <w:r>
          <w:tab/>
        </w:r>
        <w:r>
          <w:tab/>
        </w:r>
        <w:r>
          <w:tab/>
        </w:r>
        <w:r>
          <w:tab/>
        </w:r>
        <w:r>
          <w:tab/>
        </w:r>
      </w:ins>
      <w:ins w:id="1997" w:author="Huawei" w:date="2022-04-29T13:33:00Z">
        <w:r w:rsidRPr="00E136FF">
          <w:t>ms90, ms180, ms270, ms360,</w:t>
        </w:r>
      </w:ins>
    </w:p>
    <w:p w14:paraId="03A4D41C" w14:textId="1E1A0F4B" w:rsidR="00343DA5" w:rsidRPr="00E136FF" w:rsidRDefault="00343DA5" w:rsidP="00343DA5">
      <w:pPr>
        <w:pStyle w:val="PL"/>
        <w:shd w:val="clear" w:color="auto" w:fill="E6E6E6"/>
        <w:rPr>
          <w:ins w:id="1998" w:author="Huawei" w:date="2022-04-29T13:33:00Z"/>
        </w:rPr>
      </w:pPr>
      <w:ins w:id="1999" w:author="Huawei" w:date="2022-04-29T13:33: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ns w:id="2000" w:author="Huawei" w:date="2022-04-29T13:34:00Z">
        <w:r w:rsidRPr="00343DA5">
          <w:t>ms450, ms540, ms1080, spare</w:t>
        </w:r>
      </w:ins>
      <w:ins w:id="2001" w:author="Huawei" w:date="2022-04-29T13:33:00Z">
        <w:r w:rsidRPr="00E136FF">
          <w:t>}</w:t>
        </w:r>
      </w:ins>
    </w:p>
    <w:p w14:paraId="56125202" w14:textId="29DA47BB" w:rsidR="00343DA5" w:rsidRPr="00E136FF" w:rsidRDefault="00343DA5" w:rsidP="00343DA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2002"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2002"/>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0A7183">
        <w:trPr>
          <w:cantSplit/>
        </w:trPr>
        <w:tc>
          <w:tcPr>
            <w:tcW w:w="9645" w:type="dxa"/>
            <w:gridSpan w:val="3"/>
          </w:tcPr>
          <w:p w14:paraId="3DDFA214" w14:textId="77777777" w:rsidR="009A00AF" w:rsidRPr="00E136FF" w:rsidRDefault="009A00AF" w:rsidP="000A7183">
            <w:pPr>
              <w:pStyle w:val="TAL"/>
              <w:rPr>
                <w:b/>
                <w:i/>
                <w:noProof/>
              </w:rPr>
            </w:pPr>
            <w:r w:rsidRPr="00E136FF">
              <w:rPr>
                <w:b/>
                <w:i/>
                <w:noProof/>
              </w:rPr>
              <w:t>offsetThresholdTA</w:t>
            </w:r>
          </w:p>
          <w:p w14:paraId="4759A312" w14:textId="29448108" w:rsidR="009A00AF" w:rsidRPr="00E136FF" w:rsidRDefault="009A00AF" w:rsidP="000A7183">
            <w:pPr>
              <w:pStyle w:val="TAL"/>
              <w:rPr>
                <w:noProof/>
              </w:rPr>
            </w:pPr>
            <w:r w:rsidRPr="00E136FF">
              <w:rPr>
                <w:noProof/>
              </w:rPr>
              <w:t>Offset for TA reporting as specified in TS 36.321 [6].</w:t>
            </w:r>
            <w:ins w:id="2003" w:author="Huawei" w:date="2022-04-21T12:51:00Z">
              <w:r w:rsidR="002D0A30">
                <w:rPr>
                  <w:noProof/>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ins>
            <w:ins w:id="2004" w:author="Huawei" w:date="2022-04-21T12:52:00Z">
              <w:r w:rsidR="002D0A30">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2005"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2005"/>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4663999" w:rsidR="009722D5" w:rsidRPr="00E136FF" w:rsidRDefault="009722D5" w:rsidP="005411BB">
            <w:pPr>
              <w:pStyle w:val="TAL"/>
              <w:rPr>
                <w:b/>
                <w:i/>
                <w:noProof/>
                <w:lang w:eastAsia="en-GB"/>
              </w:rPr>
            </w:pPr>
            <w:r w:rsidRPr="00E136FF">
              <w:rPr>
                <w:b/>
                <w:i/>
                <w:noProof/>
                <w:lang w:eastAsia="en-GB"/>
              </w:rPr>
              <w:t>sr-ProhibitTimer</w:t>
            </w:r>
            <w:del w:id="2006" w:author="Huawei" w:date="2022-04-28T13:27:00Z">
              <w:r w:rsidR="009A00AF" w:rsidRPr="00E136FF" w:rsidDel="005940F2">
                <w:rPr>
                  <w:b/>
                  <w:i/>
                  <w:noProof/>
                  <w:lang w:eastAsia="en-GB"/>
                </w:rPr>
                <w:delText>, sr-ProhibitTimerExt</w:delText>
              </w:r>
            </w:del>
          </w:p>
          <w:p w14:paraId="62EB5F94" w14:textId="77777777" w:rsidR="009A00AF" w:rsidRPr="00E136FF" w:rsidDel="005940F2" w:rsidRDefault="009722D5" w:rsidP="009A00AF">
            <w:pPr>
              <w:pStyle w:val="TAL"/>
              <w:rPr>
                <w:del w:id="2007" w:author="Huawei" w:date="2022-04-28T13:27:00Z"/>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6970208A" w:rsidR="009722D5" w:rsidRPr="00E136FF" w:rsidRDefault="009A00AF" w:rsidP="009A00AF">
            <w:pPr>
              <w:pStyle w:val="TAL"/>
              <w:rPr>
                <w:noProof/>
                <w:lang w:eastAsia="en-GB"/>
              </w:rPr>
            </w:pPr>
            <w:del w:id="2008" w:author="Huawei" w:date="2022-04-28T13:27:00Z">
              <w:r w:rsidRPr="00E136FF" w:rsidDel="005940F2">
                <w:rPr>
                  <w:noProof/>
                  <w:lang w:eastAsia="en-GB"/>
                </w:rPr>
                <w:delText xml:space="preserve">If </w:delText>
              </w:r>
              <w:r w:rsidRPr="00E136FF" w:rsidDel="005940F2">
                <w:rPr>
                  <w:i/>
                  <w:noProof/>
                  <w:lang w:eastAsia="en-GB"/>
                </w:rPr>
                <w:delText>sr-ProhibitTimerExt</w:delText>
              </w:r>
              <w:r w:rsidRPr="00E136FF" w:rsidDel="005940F2">
                <w:rPr>
                  <w:noProof/>
                  <w:lang w:eastAsia="en-GB"/>
                </w:rPr>
                <w:delText xml:space="preserve"> is present, actual value of </w:delText>
              </w:r>
              <w:r w:rsidRPr="00E136FF" w:rsidDel="005940F2">
                <w:rPr>
                  <w:i/>
                  <w:noProof/>
                  <w:lang w:eastAsia="en-GB"/>
                </w:rPr>
                <w:delText>sr-ProhibitTimer</w:delText>
              </w:r>
              <w:r w:rsidRPr="00E136FF" w:rsidDel="005940F2">
                <w:rPr>
                  <w:noProof/>
                  <w:lang w:eastAsia="en-GB"/>
                </w:rPr>
                <w:delText xml:space="preserve"> = CEIL (</w:delText>
              </w:r>
              <w:r w:rsidRPr="00E136FF" w:rsidDel="005940F2">
                <w:rPr>
                  <w:i/>
                  <w:noProof/>
                  <w:lang w:eastAsia="en-GB"/>
                </w:rPr>
                <w:delText>sr-ProhibitTimerExt</w:delText>
              </w:r>
              <w:r w:rsidRPr="00E136FF" w:rsidDel="005940F2">
                <w:rPr>
                  <w:noProof/>
                  <w:lang w:eastAsia="en-GB"/>
                </w:rPr>
                <w:delText xml:space="preserve">/ SR period) + signalled value of </w:delText>
              </w:r>
              <w:r w:rsidRPr="00E136FF" w:rsidDel="005940F2">
                <w:rPr>
                  <w:i/>
                  <w:noProof/>
                  <w:lang w:eastAsia="en-GB"/>
                </w:rPr>
                <w:delText>sr-ProhibitTimer</w:delText>
              </w:r>
              <w:r w:rsidRPr="00E136FF" w:rsidDel="005940F2">
                <w:rPr>
                  <w:noProof/>
                  <w:lang w:eastAsia="en-GB"/>
                </w:rPr>
                <w:delText>.</w:delText>
              </w:r>
            </w:del>
          </w:p>
        </w:tc>
      </w:tr>
      <w:tr w:rsidR="005940F2" w:rsidRPr="00E136FF" w14:paraId="5F705B53" w14:textId="77777777" w:rsidTr="00AB2D56">
        <w:trPr>
          <w:gridAfter w:val="1"/>
          <w:wAfter w:w="6" w:type="dxa"/>
          <w:cantSplit/>
          <w:ins w:id="2009" w:author="Huawei" w:date="2022-04-28T13:27:00Z"/>
        </w:trPr>
        <w:tc>
          <w:tcPr>
            <w:tcW w:w="9639" w:type="dxa"/>
            <w:gridSpan w:val="2"/>
          </w:tcPr>
          <w:p w14:paraId="5158B79D" w14:textId="17815710" w:rsidR="005940F2" w:rsidRPr="00E136FF" w:rsidRDefault="005940F2" w:rsidP="005940F2">
            <w:pPr>
              <w:pStyle w:val="TAL"/>
              <w:rPr>
                <w:ins w:id="2010" w:author="Huawei" w:date="2022-04-28T13:27:00Z"/>
                <w:b/>
                <w:i/>
                <w:noProof/>
                <w:lang w:eastAsia="en-GB"/>
              </w:rPr>
            </w:pPr>
            <w:ins w:id="2011" w:author="Huawei" w:date="2022-04-28T13:27:00Z">
              <w:r w:rsidRPr="00E136FF">
                <w:rPr>
                  <w:b/>
                  <w:i/>
                  <w:noProof/>
                  <w:lang w:eastAsia="en-GB"/>
                </w:rPr>
                <w:t>sr-ProhibitTimer</w:t>
              </w:r>
            </w:ins>
            <w:ins w:id="2012" w:author="Huawei" w:date="2022-04-29T13:40:00Z">
              <w:r w:rsidR="00343DA5">
                <w:rPr>
                  <w:b/>
                  <w:i/>
                  <w:noProof/>
                  <w:lang w:eastAsia="en-GB"/>
                </w:rPr>
                <w:t>Offset</w:t>
              </w:r>
            </w:ins>
          </w:p>
          <w:p w14:paraId="34ECB1DA" w14:textId="24E3697A" w:rsidR="005940F2" w:rsidRDefault="005940F2" w:rsidP="005940F2">
            <w:pPr>
              <w:pStyle w:val="TAL"/>
              <w:rPr>
                <w:ins w:id="2013" w:author="Huawei" w:date="2022-04-28T13:32:00Z"/>
                <w:noProof/>
                <w:lang w:eastAsia="en-GB"/>
              </w:rPr>
            </w:pPr>
            <w:commentRangeStart w:id="2014"/>
            <w:ins w:id="2015" w:author="Huawei" w:date="2022-04-28T13:28:00Z">
              <w:r>
                <w:rPr>
                  <w:noProof/>
                  <w:lang w:eastAsia="en-GB"/>
                </w:rPr>
                <w:t xml:space="preserve">Time offset </w:t>
              </w:r>
            </w:ins>
            <w:ins w:id="2016" w:author="Huawei" w:date="2022-04-28T13:30:00Z">
              <w:r w:rsidRPr="00E136FF">
                <w:rPr>
                  <w:noProof/>
                  <w:lang w:eastAsia="en-GB"/>
                </w:rPr>
                <w:t>for SR transmi</w:t>
              </w:r>
              <w:r>
                <w:rPr>
                  <w:noProof/>
                  <w:lang w:eastAsia="en-GB"/>
                </w:rPr>
                <w:t>ssion on PUCCH in TS 36.321 [6</w:t>
              </w:r>
            </w:ins>
            <w:commentRangeEnd w:id="2014"/>
            <w:r w:rsidR="00885779">
              <w:rPr>
                <w:rStyle w:val="CommentReference"/>
                <w:rFonts w:ascii="Times New Roman" w:hAnsi="Times New Roman"/>
              </w:rPr>
              <w:commentReference w:id="2014"/>
            </w:r>
            <w:ins w:id="2017" w:author="Huawei" w:date="2022-04-28T13:30:00Z">
              <w:r>
                <w:rPr>
                  <w:noProof/>
                  <w:lang w:eastAsia="en-GB"/>
                </w:rPr>
                <w:t>]</w:t>
              </w:r>
            </w:ins>
            <w:ins w:id="2018" w:author="Huawei" w:date="2022-04-28T13:29:00Z">
              <w:r>
                <w:rPr>
                  <w:i/>
                  <w:noProof/>
                  <w:lang w:eastAsia="en-GB"/>
                </w:rPr>
                <w:t xml:space="preserve">. </w:t>
              </w:r>
            </w:ins>
            <w:ins w:id="2019" w:author="Huawei" w:date="2022-04-28T13:27:00Z">
              <w:r w:rsidRPr="00E136FF">
                <w:rPr>
                  <w:noProof/>
                  <w:lang w:eastAsia="en-GB"/>
                </w:rPr>
                <w:t xml:space="preserve">Value in </w:t>
              </w:r>
            </w:ins>
            <w:ins w:id="2020" w:author="Huawei" w:date="2022-04-28T13:30:00Z">
              <w:r>
                <w:rPr>
                  <w:noProof/>
                  <w:lang w:eastAsia="en-GB"/>
                </w:rPr>
                <w:t>milliseconds.</w:t>
              </w:r>
            </w:ins>
            <w:ins w:id="2021" w:author="Huawei" w:date="2022-04-28T13:27:00Z">
              <w:r w:rsidRPr="00E136FF">
                <w:rPr>
                  <w:noProof/>
                  <w:lang w:eastAsia="en-GB"/>
                </w:rPr>
                <w:t xml:space="preserve"> Value </w:t>
              </w:r>
            </w:ins>
            <w:ins w:id="2022" w:author="Huawei" w:date="2022-04-28T13:31:00Z">
              <w:r w:rsidRPr="005940F2">
                <w:rPr>
                  <w:i/>
                  <w:noProof/>
                  <w:lang w:eastAsia="en-GB"/>
                </w:rPr>
                <w:t>ms90</w:t>
              </w:r>
            </w:ins>
            <w:ins w:id="2023" w:author="Huawei" w:date="2022-04-28T13:27:00Z">
              <w:r w:rsidRPr="00E136FF">
                <w:rPr>
                  <w:noProof/>
                  <w:lang w:eastAsia="en-GB"/>
                </w:rPr>
                <w:t xml:space="preserve"> corresponds to </w:t>
              </w:r>
            </w:ins>
            <w:ins w:id="2024" w:author="Huawei" w:date="2022-04-28T13:31:00Z">
              <w:r>
                <w:rPr>
                  <w:noProof/>
                  <w:lang w:eastAsia="en-GB"/>
                </w:rPr>
                <w:t xml:space="preserve">90 ms, </w:t>
              </w:r>
            </w:ins>
            <w:ins w:id="2025" w:author="Huawei" w:date="2022-04-28T13:27:00Z">
              <w:r>
                <w:rPr>
                  <w:noProof/>
                  <w:lang w:eastAsia="en-GB"/>
                </w:rPr>
                <w:t>v</w:t>
              </w:r>
              <w:r w:rsidRPr="00E136FF">
                <w:rPr>
                  <w:noProof/>
                  <w:lang w:eastAsia="en-GB"/>
                </w:rPr>
                <w:t xml:space="preserve">alue </w:t>
              </w:r>
            </w:ins>
            <w:ins w:id="2026" w:author="Huawei" w:date="2022-04-28T13:32:00Z">
              <w:r>
                <w:rPr>
                  <w:i/>
                  <w:noProof/>
                  <w:lang w:eastAsia="en-GB"/>
                </w:rPr>
                <w:t>ms18</w:t>
              </w:r>
              <w:r w:rsidRPr="005940F2">
                <w:rPr>
                  <w:i/>
                  <w:noProof/>
                  <w:lang w:eastAsia="en-GB"/>
                </w:rPr>
                <w:t>0</w:t>
              </w:r>
              <w:r w:rsidRPr="00E136FF">
                <w:rPr>
                  <w:noProof/>
                  <w:lang w:eastAsia="en-GB"/>
                </w:rPr>
                <w:t xml:space="preserve"> </w:t>
              </w:r>
            </w:ins>
            <w:ins w:id="2027" w:author="Huawei" w:date="2022-04-28T13:27:00Z">
              <w:r w:rsidRPr="00E136FF">
                <w:rPr>
                  <w:noProof/>
                  <w:lang w:eastAsia="en-GB"/>
                </w:rPr>
                <w:t xml:space="preserve">corresponds to </w:t>
              </w:r>
            </w:ins>
            <w:ins w:id="2028" w:author="Huawei" w:date="2022-04-28T13:32:00Z">
              <w:r>
                <w:rPr>
                  <w:noProof/>
                  <w:lang w:eastAsia="en-GB"/>
                </w:rPr>
                <w:t>180 ms</w:t>
              </w:r>
            </w:ins>
            <w:ins w:id="2029" w:author="Huawei" w:date="2022-04-28T13:27:00Z">
              <w:r w:rsidRPr="00E136FF">
                <w:rPr>
                  <w:noProof/>
                  <w:lang w:eastAsia="en-GB"/>
                </w:rPr>
                <w:t xml:space="preserve"> and so on. </w:t>
              </w:r>
            </w:ins>
          </w:p>
          <w:p w14:paraId="3181E664" w14:textId="0B3497BC" w:rsidR="005940F2" w:rsidRPr="00E136FF" w:rsidRDefault="00343DA5" w:rsidP="00343DA5">
            <w:pPr>
              <w:pStyle w:val="TAL"/>
              <w:rPr>
                <w:ins w:id="2030" w:author="Huawei" w:date="2022-04-28T13:27:00Z"/>
                <w:b/>
                <w:i/>
                <w:noProof/>
                <w:lang w:eastAsia="en-GB"/>
              </w:rPr>
            </w:pPr>
            <w:commentRangeStart w:id="2031"/>
            <w:ins w:id="2032" w:author="Huawei" w:date="2022-04-29T13:41:00Z">
              <w:r>
                <w:rPr>
                  <w:noProof/>
                  <w:lang w:eastAsia="en-GB"/>
                </w:rPr>
                <w:t xml:space="preserve">When </w:t>
              </w:r>
            </w:ins>
            <w:ins w:id="2033" w:author="Huawei" w:date="2022-04-28T13:27:00Z">
              <w:r>
                <w:rPr>
                  <w:i/>
                  <w:noProof/>
                  <w:lang w:eastAsia="en-GB"/>
                </w:rPr>
                <w:t>sr-ProhibitTimerOffset</w:t>
              </w:r>
              <w:r w:rsidR="005940F2" w:rsidRPr="00E136FF">
                <w:rPr>
                  <w:noProof/>
                  <w:lang w:eastAsia="en-GB"/>
                </w:rPr>
                <w:t xml:space="preserve"> is </w:t>
              </w:r>
            </w:ins>
            <w:ins w:id="2034" w:author="Huawei" w:date="2022-04-29T13:41:00Z">
              <w:r>
                <w:rPr>
                  <w:noProof/>
                  <w:lang w:eastAsia="en-GB"/>
                </w:rPr>
                <w:t>configured</w:t>
              </w:r>
            </w:ins>
            <w:ins w:id="2035" w:author="Huawei" w:date="2022-04-28T13:27:00Z">
              <w:r w:rsidR="005940F2" w:rsidRPr="00E136FF">
                <w:rPr>
                  <w:noProof/>
                  <w:lang w:eastAsia="en-GB"/>
                </w:rPr>
                <w:t xml:space="preserve">, actual value of </w:t>
              </w:r>
              <w:r w:rsidR="005940F2" w:rsidRPr="00E136FF">
                <w:rPr>
                  <w:i/>
                  <w:noProof/>
                  <w:lang w:eastAsia="en-GB"/>
                </w:rPr>
                <w:t>sr-ProhibitTimer</w:t>
              </w:r>
              <w:r w:rsidR="005940F2" w:rsidRPr="00E136FF">
                <w:rPr>
                  <w:noProof/>
                  <w:lang w:eastAsia="en-GB"/>
                </w:rPr>
                <w:t xml:space="preserve"> = CEIL (</w:t>
              </w:r>
              <w:r w:rsidR="005940F2" w:rsidRPr="00E136FF">
                <w:rPr>
                  <w:i/>
                  <w:noProof/>
                  <w:lang w:eastAsia="en-GB"/>
                </w:rPr>
                <w:t>sr-ProhibitTimer</w:t>
              </w:r>
            </w:ins>
            <w:ins w:id="2036" w:author="Huawei" w:date="2022-04-29T13:41:00Z">
              <w:r>
                <w:rPr>
                  <w:i/>
                  <w:noProof/>
                  <w:lang w:eastAsia="en-GB"/>
                </w:rPr>
                <w:t>Offset</w:t>
              </w:r>
            </w:ins>
            <w:ins w:id="2037" w:author="Huawei" w:date="2022-04-28T13:27:00Z">
              <w:r w:rsidR="005940F2" w:rsidRPr="00E136FF">
                <w:rPr>
                  <w:noProof/>
                  <w:lang w:eastAsia="en-GB"/>
                </w:rPr>
                <w:t xml:space="preserve">/ SR period) + signalled value of </w:t>
              </w:r>
              <w:r w:rsidR="005940F2" w:rsidRPr="00E136FF">
                <w:rPr>
                  <w:i/>
                  <w:noProof/>
                  <w:lang w:eastAsia="en-GB"/>
                </w:rPr>
                <w:t>sr-ProhibitTimer</w:t>
              </w:r>
              <w:r w:rsidR="005940F2" w:rsidRPr="00E136FF">
                <w:rPr>
                  <w:noProof/>
                  <w:lang w:eastAsia="en-GB"/>
                </w:rPr>
                <w:t>.</w:t>
              </w:r>
            </w:ins>
            <w:commentRangeEnd w:id="2031"/>
            <w:r w:rsidR="001D1A6D">
              <w:rPr>
                <w:rStyle w:val="CommentReference"/>
                <w:rFonts w:ascii="Times New Roman" w:hAnsi="Times New Roman"/>
              </w:rPr>
              <w:commentReference w:id="2031"/>
            </w:r>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2038" w:name="_Toc20487298"/>
      <w:bookmarkStart w:id="2039" w:name="_Toc29342593"/>
      <w:bookmarkStart w:id="2040" w:name="_Toc29343732"/>
      <w:bookmarkStart w:id="2041" w:name="_Toc36566997"/>
      <w:bookmarkStart w:id="2042" w:name="_Toc36810437"/>
      <w:bookmarkStart w:id="2043" w:name="_Toc36846801"/>
      <w:bookmarkStart w:id="2044" w:name="_Toc36939454"/>
      <w:bookmarkStart w:id="2045" w:name="_Toc37082434"/>
      <w:bookmarkStart w:id="2046" w:name="_Toc46481068"/>
      <w:bookmarkStart w:id="2047" w:name="_Toc46482302"/>
      <w:bookmarkStart w:id="2048" w:name="_Toc46483536"/>
      <w:bookmarkStart w:id="2049" w:name="_Toc100791614"/>
      <w:r w:rsidRPr="00E136FF">
        <w:rPr>
          <w:i/>
          <w:noProof/>
        </w:rPr>
        <w:t>–</w:t>
      </w:r>
      <w:r w:rsidRPr="00E136FF">
        <w:rPr>
          <w:i/>
          <w:noProof/>
        </w:rPr>
        <w:tab/>
        <w:t>P-C-AndCBSR</w:t>
      </w:r>
      <w:bookmarkEnd w:id="2038"/>
      <w:bookmarkEnd w:id="2039"/>
      <w:bookmarkEnd w:id="2040"/>
      <w:bookmarkEnd w:id="2041"/>
      <w:bookmarkEnd w:id="2042"/>
      <w:bookmarkEnd w:id="2043"/>
      <w:bookmarkEnd w:id="2044"/>
      <w:bookmarkEnd w:id="2045"/>
      <w:bookmarkEnd w:id="2046"/>
      <w:bookmarkEnd w:id="2047"/>
      <w:bookmarkEnd w:id="2048"/>
      <w:bookmarkEnd w:id="2049"/>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045" type="#_x0000_t75" style="width:13.5pt;height:15pt" o:ole="">
                  <v:imagedata r:id="rId39" o:title=""/>
                </v:shape>
                <o:OLEObject Type="Embed" ProgID="Equation.3" ShapeID="_x0000_i1045" DrawAspect="Content" ObjectID="_1713903223" r:id="rId54"/>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SimSun"/>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2050" w:name="_Toc20487299"/>
      <w:bookmarkStart w:id="2051" w:name="_Toc29342594"/>
      <w:bookmarkStart w:id="2052" w:name="_Toc29343733"/>
      <w:bookmarkStart w:id="2053" w:name="_Toc36566998"/>
      <w:bookmarkStart w:id="2054" w:name="_Toc36810438"/>
      <w:bookmarkStart w:id="2055" w:name="_Toc36846802"/>
      <w:bookmarkStart w:id="2056" w:name="_Toc36939455"/>
      <w:bookmarkStart w:id="2057" w:name="_Toc37082435"/>
      <w:bookmarkStart w:id="2058" w:name="_Toc46481069"/>
      <w:bookmarkStart w:id="2059" w:name="_Toc46482303"/>
      <w:bookmarkStart w:id="2060" w:name="_Toc46483537"/>
      <w:bookmarkStart w:id="2061" w:name="_Toc100791615"/>
      <w:r w:rsidRPr="00E136FF">
        <w:t>–</w:t>
      </w:r>
      <w:r w:rsidRPr="00E136FF">
        <w:tab/>
      </w:r>
      <w:r w:rsidRPr="00E136FF">
        <w:rPr>
          <w:i/>
        </w:rPr>
        <w:t>PDCCH-ConfigSCell</w:t>
      </w:r>
      <w:bookmarkEnd w:id="2050"/>
      <w:bookmarkEnd w:id="2051"/>
      <w:bookmarkEnd w:id="2052"/>
      <w:bookmarkEnd w:id="2053"/>
      <w:bookmarkEnd w:id="2054"/>
      <w:bookmarkEnd w:id="2055"/>
      <w:bookmarkEnd w:id="2056"/>
      <w:bookmarkEnd w:id="2057"/>
      <w:bookmarkEnd w:id="2058"/>
      <w:bookmarkEnd w:id="2059"/>
      <w:bookmarkEnd w:id="2060"/>
      <w:bookmarkEnd w:id="2061"/>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2062" w:name="_Toc20487300"/>
      <w:bookmarkStart w:id="2063" w:name="_Toc29342595"/>
      <w:bookmarkStart w:id="2064" w:name="_Toc29343734"/>
      <w:bookmarkStart w:id="2065" w:name="_Toc36566999"/>
      <w:bookmarkStart w:id="2066" w:name="_Toc36810439"/>
      <w:bookmarkStart w:id="2067" w:name="_Toc36846803"/>
      <w:bookmarkStart w:id="2068" w:name="_Toc36939456"/>
      <w:bookmarkStart w:id="2069" w:name="_Toc37082436"/>
      <w:bookmarkStart w:id="2070" w:name="_Toc46481070"/>
      <w:bookmarkStart w:id="2071" w:name="_Toc46482304"/>
      <w:bookmarkStart w:id="2072" w:name="_Toc46483538"/>
      <w:bookmarkStart w:id="2073" w:name="_Toc100791616"/>
      <w:r w:rsidRPr="00E136FF">
        <w:t>–</w:t>
      </w:r>
      <w:r w:rsidRPr="00E136FF">
        <w:tab/>
      </w:r>
      <w:r w:rsidRPr="00E136FF">
        <w:rPr>
          <w:i/>
          <w:noProof/>
        </w:rPr>
        <w:t>PDCP-Config</w:t>
      </w:r>
      <w:bookmarkEnd w:id="2062"/>
      <w:bookmarkEnd w:id="2063"/>
      <w:bookmarkEnd w:id="2064"/>
      <w:bookmarkEnd w:id="2065"/>
      <w:bookmarkEnd w:id="2066"/>
      <w:bookmarkEnd w:id="2067"/>
      <w:bookmarkEnd w:id="2068"/>
      <w:bookmarkEnd w:id="2069"/>
      <w:bookmarkEnd w:id="2070"/>
      <w:bookmarkEnd w:id="2071"/>
      <w:bookmarkEnd w:id="2072"/>
      <w:bookmarkEnd w:id="2073"/>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DengXian"/>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0A7183">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0A7183">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0A7183">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DengXian"/>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0162605F" w:rsidR="009722D5" w:rsidRPr="00E136FF" w:rsidRDefault="009722D5" w:rsidP="009722D5">
      <w:pPr>
        <w:pStyle w:val="Heading4"/>
        <w:rPr>
          <w:i/>
          <w:noProof/>
        </w:rPr>
      </w:pPr>
      <w:bookmarkStart w:id="2074" w:name="_Toc20487301"/>
      <w:bookmarkStart w:id="2075" w:name="_Toc29342596"/>
      <w:bookmarkStart w:id="2076" w:name="_Toc29343735"/>
      <w:bookmarkStart w:id="2077" w:name="_Toc36567000"/>
      <w:bookmarkStart w:id="2078" w:name="_Toc36810440"/>
      <w:bookmarkStart w:id="2079" w:name="_Toc36846804"/>
      <w:bookmarkStart w:id="2080" w:name="_Toc36939457"/>
      <w:bookmarkStart w:id="2081" w:name="_Toc37082437"/>
      <w:bookmarkStart w:id="2082" w:name="_Toc46481071"/>
      <w:bookmarkStart w:id="2083" w:name="_Toc46482305"/>
      <w:bookmarkStart w:id="2084" w:name="_Toc46483539"/>
      <w:bookmarkStart w:id="2085" w:name="_Toc100791617"/>
      <w:r w:rsidRPr="00E136FF">
        <w:t>–</w:t>
      </w:r>
      <w:r w:rsidRPr="00E136FF">
        <w:tab/>
      </w:r>
      <w:r w:rsidRPr="00E136FF">
        <w:rPr>
          <w:i/>
          <w:noProof/>
        </w:rPr>
        <w:t>PDSCH-Config</w:t>
      </w:r>
      <w:bookmarkEnd w:id="2074"/>
      <w:bookmarkEnd w:id="2075"/>
      <w:bookmarkEnd w:id="2076"/>
      <w:bookmarkEnd w:id="2077"/>
      <w:bookmarkEnd w:id="2078"/>
      <w:bookmarkEnd w:id="2079"/>
      <w:bookmarkEnd w:id="2080"/>
      <w:bookmarkEnd w:id="2081"/>
      <w:bookmarkEnd w:id="2082"/>
      <w:bookmarkEnd w:id="2083"/>
      <w:bookmarkEnd w:id="2084"/>
      <w:bookmarkEnd w:id="2085"/>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0A7183">
            <w:pPr>
              <w:pStyle w:val="TAL"/>
              <w:rPr>
                <w:b/>
                <w:bCs/>
                <w:i/>
                <w:iCs/>
              </w:rPr>
            </w:pPr>
            <w:r w:rsidRPr="00E136FF">
              <w:rPr>
                <w:b/>
                <w:bCs/>
                <w:i/>
                <w:iCs/>
              </w:rPr>
              <w:t>ce-HARQ-AckDelay</w:t>
            </w:r>
          </w:p>
          <w:p w14:paraId="0DC057C9" w14:textId="77777777" w:rsidR="00AE0481" w:rsidRPr="00E136FF" w:rsidRDefault="00AE0481" w:rsidP="000A7183">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0A7183">
        <w:trPr>
          <w:gridAfter w:val="1"/>
          <w:wAfter w:w="6" w:type="dxa"/>
          <w:cantSplit/>
          <w:tblHeader/>
        </w:trPr>
        <w:tc>
          <w:tcPr>
            <w:tcW w:w="9639" w:type="dxa"/>
          </w:tcPr>
          <w:p w14:paraId="5EB31A36" w14:textId="77777777" w:rsidR="00AE0481" w:rsidRPr="00E136FF" w:rsidRDefault="00AE0481" w:rsidP="000A7183">
            <w:pPr>
              <w:pStyle w:val="TAL"/>
              <w:rPr>
                <w:b/>
                <w:bCs/>
                <w:i/>
                <w:iCs/>
              </w:rPr>
            </w:pPr>
            <w:r w:rsidRPr="00E136FF">
              <w:rPr>
                <w:b/>
                <w:bCs/>
                <w:i/>
                <w:iCs/>
              </w:rPr>
              <w:t>ce-PDSCH-14HARQ-Config</w:t>
            </w:r>
          </w:p>
          <w:p w14:paraId="18017BD0" w14:textId="77777777" w:rsidR="00AE0481" w:rsidRPr="00E136FF" w:rsidRDefault="00AE0481" w:rsidP="000A7183">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0A7183">
            <w:pPr>
              <w:pStyle w:val="TAL"/>
              <w:rPr>
                <w:b/>
                <w:bCs/>
                <w:i/>
                <w:iCs/>
              </w:rPr>
            </w:pPr>
            <w:r w:rsidRPr="00E136FF">
              <w:rPr>
                <w:b/>
                <w:bCs/>
                <w:i/>
                <w:iCs/>
              </w:rPr>
              <w:t>ce-PDSCH-maxTBS</w:t>
            </w:r>
          </w:p>
          <w:p w14:paraId="506C3F64" w14:textId="77777777" w:rsidR="00AE0481" w:rsidRPr="00E136FF" w:rsidRDefault="00AE0481" w:rsidP="000A7183">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046" type="#_x0000_t75" style="width:14.25pt;height:15pt" o:ole="">
                  <v:imagedata r:id="rId55" o:title=""/>
                </v:shape>
                <o:OLEObject Type="Embed" ProgID="Equation.3" ShapeID="_x0000_i1046" DrawAspect="Content" ObjectID="_1713903224" r:id="rId56"/>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047" type="#_x0000_t75" style="width:14.25pt;height:15pt" o:ole="">
                  <v:imagedata r:id="rId19" o:title=""/>
                </v:shape>
                <o:OLEObject Type="Embed" ProgID="Equation.3" ShapeID="_x0000_i1047" DrawAspect="Content" ObjectID="_1713903225" r:id="rId57"/>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2086" w:name="_Hlk505848715"/>
            <w:r w:rsidRPr="00E136FF">
              <w:rPr>
                <w:i/>
                <w:noProof/>
              </w:rPr>
              <w:t>TypeC</w:t>
            </w:r>
          </w:p>
        </w:tc>
        <w:tc>
          <w:tcPr>
            <w:tcW w:w="7371" w:type="dxa"/>
          </w:tcPr>
          <w:p w14:paraId="58D98A53" w14:textId="77777777" w:rsidR="003A53B0" w:rsidRPr="00E136FF" w:rsidRDefault="003A53B0" w:rsidP="0079147C">
            <w:pPr>
              <w:pStyle w:val="TAL"/>
            </w:pPr>
            <w:bookmarkStart w:id="2087"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2087"/>
            <w:r w:rsidRPr="00E136FF">
              <w:t xml:space="preserve"> </w:t>
            </w:r>
          </w:p>
        </w:tc>
      </w:tr>
      <w:bookmarkEnd w:id="2086"/>
    </w:tbl>
    <w:p w14:paraId="0946712C" w14:textId="5082177F" w:rsidR="009722D5" w:rsidRPr="00E136FF" w:rsidRDefault="009722D5" w:rsidP="009722D5"/>
    <w:p w14:paraId="6E7053F6" w14:textId="77777777" w:rsidR="009722D5" w:rsidRPr="00E136FF" w:rsidRDefault="009722D5" w:rsidP="009722D5">
      <w:pPr>
        <w:pStyle w:val="Heading4"/>
      </w:pPr>
      <w:bookmarkStart w:id="2088" w:name="_Toc20487302"/>
      <w:bookmarkStart w:id="2089" w:name="_Toc29342597"/>
      <w:bookmarkStart w:id="2090" w:name="_Toc29343736"/>
      <w:bookmarkStart w:id="2091" w:name="_Toc36567001"/>
      <w:bookmarkStart w:id="2092" w:name="_Toc36810441"/>
      <w:bookmarkStart w:id="2093" w:name="_Toc36846805"/>
      <w:bookmarkStart w:id="2094" w:name="_Toc36939458"/>
      <w:bookmarkStart w:id="2095" w:name="_Toc37082438"/>
      <w:bookmarkStart w:id="2096" w:name="_Toc46481072"/>
      <w:bookmarkStart w:id="2097" w:name="_Toc46482306"/>
      <w:bookmarkStart w:id="2098" w:name="_Toc46483540"/>
      <w:bookmarkStart w:id="2099" w:name="_Toc100791618"/>
      <w:r w:rsidRPr="00E136FF">
        <w:t>–</w:t>
      </w:r>
      <w:r w:rsidRPr="00E136FF">
        <w:tab/>
      </w:r>
      <w:r w:rsidRPr="00E136FF">
        <w:rPr>
          <w:i/>
          <w:noProof/>
        </w:rPr>
        <w:t>PDSCH-RE-MappingQCL-ConfigId</w:t>
      </w:r>
      <w:bookmarkEnd w:id="2088"/>
      <w:bookmarkEnd w:id="2089"/>
      <w:bookmarkEnd w:id="2090"/>
      <w:bookmarkEnd w:id="2091"/>
      <w:bookmarkEnd w:id="2092"/>
      <w:bookmarkEnd w:id="2093"/>
      <w:bookmarkEnd w:id="2094"/>
      <w:bookmarkEnd w:id="2095"/>
      <w:bookmarkEnd w:id="2096"/>
      <w:bookmarkEnd w:id="2097"/>
      <w:bookmarkEnd w:id="2098"/>
      <w:bookmarkEnd w:id="2099"/>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2100" w:name="_Toc20487303"/>
      <w:bookmarkStart w:id="2101" w:name="_Toc29342598"/>
      <w:bookmarkStart w:id="2102" w:name="_Toc29343737"/>
      <w:bookmarkStart w:id="2103" w:name="_Toc36567002"/>
      <w:bookmarkStart w:id="2104" w:name="_Toc36810442"/>
      <w:bookmarkStart w:id="2105" w:name="_Toc36846806"/>
      <w:bookmarkStart w:id="2106" w:name="_Toc36939459"/>
      <w:bookmarkStart w:id="2107" w:name="_Toc37082439"/>
      <w:bookmarkStart w:id="2108" w:name="_Toc46481073"/>
      <w:bookmarkStart w:id="2109" w:name="_Toc46482307"/>
      <w:bookmarkStart w:id="2110" w:name="_Toc46483541"/>
      <w:bookmarkStart w:id="2111" w:name="_Toc100791619"/>
      <w:r w:rsidRPr="00E136FF">
        <w:rPr>
          <w:i/>
          <w:noProof/>
        </w:rPr>
        <w:t>–</w:t>
      </w:r>
      <w:r w:rsidRPr="00E136FF">
        <w:rPr>
          <w:i/>
          <w:noProof/>
        </w:rPr>
        <w:tab/>
        <w:t>PerCC-GapIndication</w:t>
      </w:r>
      <w:r w:rsidR="0076329A" w:rsidRPr="00E136FF">
        <w:rPr>
          <w:i/>
          <w:noProof/>
        </w:rPr>
        <w:t>List</w:t>
      </w:r>
      <w:bookmarkEnd w:id="2100"/>
      <w:bookmarkEnd w:id="2101"/>
      <w:bookmarkEnd w:id="2102"/>
      <w:bookmarkEnd w:id="2103"/>
      <w:bookmarkEnd w:id="2104"/>
      <w:bookmarkEnd w:id="2105"/>
      <w:bookmarkEnd w:id="2106"/>
      <w:bookmarkEnd w:id="2107"/>
      <w:bookmarkEnd w:id="2108"/>
      <w:bookmarkEnd w:id="2109"/>
      <w:bookmarkEnd w:id="2110"/>
      <w:bookmarkEnd w:id="2111"/>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2112" w:name="_Toc20487304"/>
      <w:bookmarkStart w:id="2113" w:name="_Toc29342599"/>
      <w:bookmarkStart w:id="2114" w:name="_Toc29343738"/>
      <w:bookmarkStart w:id="2115" w:name="_Toc36567003"/>
      <w:bookmarkStart w:id="2116" w:name="_Toc36810443"/>
      <w:bookmarkStart w:id="2117" w:name="_Toc36846807"/>
      <w:bookmarkStart w:id="2118" w:name="_Toc36939460"/>
      <w:bookmarkStart w:id="2119" w:name="_Toc37082440"/>
      <w:bookmarkStart w:id="2120" w:name="_Toc46481074"/>
      <w:bookmarkStart w:id="2121" w:name="_Toc46482308"/>
      <w:bookmarkStart w:id="2122" w:name="_Toc46483542"/>
      <w:bookmarkStart w:id="2123" w:name="_Toc100791620"/>
      <w:r w:rsidRPr="00E136FF">
        <w:t>–</w:t>
      </w:r>
      <w:r w:rsidRPr="00E136FF">
        <w:tab/>
      </w:r>
      <w:r w:rsidRPr="00E136FF">
        <w:rPr>
          <w:i/>
          <w:noProof/>
        </w:rPr>
        <w:t>PHICH-Config</w:t>
      </w:r>
      <w:bookmarkEnd w:id="2112"/>
      <w:bookmarkEnd w:id="2113"/>
      <w:bookmarkEnd w:id="2114"/>
      <w:bookmarkEnd w:id="2115"/>
      <w:bookmarkEnd w:id="2116"/>
      <w:bookmarkEnd w:id="2117"/>
      <w:bookmarkEnd w:id="2118"/>
      <w:bookmarkEnd w:id="2119"/>
      <w:bookmarkEnd w:id="2120"/>
      <w:bookmarkEnd w:id="2121"/>
      <w:bookmarkEnd w:id="2122"/>
      <w:bookmarkEnd w:id="2123"/>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2124" w:name="_Toc20487305"/>
      <w:bookmarkStart w:id="2125" w:name="_Toc29342600"/>
      <w:bookmarkStart w:id="2126" w:name="_Toc29343739"/>
      <w:bookmarkStart w:id="2127" w:name="_Toc36567004"/>
      <w:bookmarkStart w:id="2128" w:name="_Toc36810444"/>
      <w:bookmarkStart w:id="2129" w:name="_Toc36846808"/>
      <w:bookmarkStart w:id="2130" w:name="_Toc36939461"/>
      <w:bookmarkStart w:id="2131" w:name="_Toc37082441"/>
      <w:bookmarkStart w:id="2132" w:name="_Toc46481075"/>
      <w:bookmarkStart w:id="2133" w:name="_Toc46482309"/>
      <w:bookmarkStart w:id="2134" w:name="_Toc46483543"/>
      <w:bookmarkStart w:id="2135" w:name="_Toc100791621"/>
      <w:r w:rsidRPr="00E136FF">
        <w:t>–</w:t>
      </w:r>
      <w:r w:rsidRPr="00E136FF">
        <w:tab/>
      </w:r>
      <w:r w:rsidRPr="00E136FF">
        <w:rPr>
          <w:i/>
          <w:noProof/>
        </w:rPr>
        <w:t>PhysicalConfigDedicated</w:t>
      </w:r>
      <w:bookmarkEnd w:id="2124"/>
      <w:bookmarkEnd w:id="2125"/>
      <w:bookmarkEnd w:id="2126"/>
      <w:bookmarkEnd w:id="2127"/>
      <w:bookmarkEnd w:id="2128"/>
      <w:bookmarkEnd w:id="2129"/>
      <w:bookmarkEnd w:id="2130"/>
      <w:bookmarkEnd w:id="2131"/>
      <w:bookmarkEnd w:id="2132"/>
      <w:bookmarkEnd w:id="2133"/>
      <w:bookmarkEnd w:id="2134"/>
      <w:bookmarkEnd w:id="2135"/>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2136" w:name="OLE_LINK87"/>
      <w:bookmarkStart w:id="2137" w:name="OLE_LINK88"/>
      <w:r w:rsidRPr="00E136FF">
        <w:rPr>
          <w:bCs/>
          <w:i/>
          <w:iCs/>
        </w:rPr>
        <w:t>PhysicalConfigDedicated</w:t>
      </w:r>
      <w:r w:rsidRPr="00E136FF">
        <w:t xml:space="preserve"> </w:t>
      </w:r>
      <w:bookmarkEnd w:id="2136"/>
      <w:bookmarkEnd w:id="2137"/>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SimSun"/>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SimSun"/>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77777777"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DengXian" w:eastAsia="DengXian" w:hAnsi="DengXian"/>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05101845" w14:textId="43031217" w:rsidR="00AE0481" w:rsidRPr="00E136FF" w:rsidRDefault="00AE0481" w:rsidP="00AE0481">
      <w:pPr>
        <w:pStyle w:val="PL"/>
        <w:shd w:val="clear" w:color="auto" w:fill="E6E6E6"/>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1C60F59B" w:rsidR="00DE3F4C" w:rsidRPr="00E136FF" w:rsidRDefault="00DE3F4C" w:rsidP="00DE3F4C">
      <w:pPr>
        <w:pStyle w:val="PL"/>
        <w:shd w:val="clear" w:color="auto" w:fill="E6E6E6"/>
      </w:pPr>
      <w:r w:rsidRPr="00E136FF">
        <w:tab/>
      </w:r>
      <w:r w:rsidRPr="00E136FF">
        <w:tab/>
        <w:t>pusch-ConfigDedicated-v1700</w:t>
      </w:r>
      <w:r w:rsidRPr="00E136FF">
        <w:tab/>
      </w:r>
      <w:r w:rsidRPr="00E136FF">
        <w:tab/>
        <w:t>PUSCH-ConfigDedicated-v1700</w:t>
      </w:r>
      <w:r w:rsidRPr="00E136FF">
        <w:tab/>
        <w:t xml:space="preserve">OPTIONAL, -- </w:t>
      </w:r>
      <w:ins w:id="2138" w:author="Huawei" w:date="2022-04-29T14:10:00Z">
        <w:r w:rsidR="00567A04">
          <w:t>Cond NTN</w:t>
        </w:r>
      </w:ins>
      <w:del w:id="2139" w:author="Huawei" w:date="2022-04-29T14:10:00Z">
        <w:r w:rsidRPr="00E136FF" w:rsidDel="00567A04">
          <w:delText>Need O</w:delText>
        </w:r>
      </w:del>
      <w:del w:id="2140" w:author="Huawei" w:date="2022-04-28T13:41:00Z">
        <w:r w:rsidRPr="00E136FF" w:rsidDel="00406B53">
          <w:delText>R</w:delText>
        </w:r>
      </w:del>
    </w:p>
    <w:p w14:paraId="066BEADD" w14:textId="75A4D1A9" w:rsidR="00CE7706" w:rsidRPr="00E136FF" w:rsidRDefault="00DE3F4C" w:rsidP="00DE3F4C">
      <w:pPr>
        <w:pStyle w:val="PL"/>
        <w:shd w:val="clear" w:color="auto" w:fill="E6E6E6"/>
      </w:pPr>
      <w:r w:rsidRPr="00E136FF">
        <w:tab/>
      </w:r>
      <w:r w:rsidRPr="00E136FF">
        <w:tab/>
        <w:t>pucch-ConfigDedicated-v1700</w:t>
      </w:r>
      <w:r w:rsidRPr="00E136FF">
        <w:tab/>
      </w:r>
      <w:r w:rsidRPr="00E136FF">
        <w:tab/>
        <w:t>PUCCH-ConfigDedicated-v1700</w:t>
      </w:r>
      <w:r w:rsidRPr="00E136FF">
        <w:tab/>
        <w:t xml:space="preserve">OPTIONAL  -- </w:t>
      </w:r>
      <w:ins w:id="2141" w:author="Huawei" w:date="2022-04-29T14:10:00Z">
        <w:r w:rsidR="00567A04">
          <w:t>Cond NTN</w:t>
        </w:r>
      </w:ins>
      <w:del w:id="2142" w:author="Huawei" w:date="2022-04-29T14:10:00Z">
        <w:r w:rsidRPr="00E136FF" w:rsidDel="00567A04">
          <w:delText>Need O</w:delText>
        </w:r>
      </w:del>
      <w:del w:id="2143" w:author="Huawei" w:date="2022-04-28T13:41:00Z">
        <w:r w:rsidRPr="00E136FF" w:rsidDel="00406B53">
          <w:delText>R</w:delText>
        </w:r>
      </w:del>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SimSun"/>
        </w:rPr>
        <w:t>- Need ON</w:t>
      </w:r>
    </w:p>
    <w:p w14:paraId="4F53A865" w14:textId="77777777" w:rsidR="009722D5" w:rsidRPr="00E136FF" w:rsidRDefault="001D3406" w:rsidP="001D3406">
      <w:pPr>
        <w:pStyle w:val="PL"/>
        <w:shd w:val="clear" w:color="auto" w:fill="E6E6E6"/>
      </w:pP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OPTIONAL</w:t>
      </w:r>
      <w:r w:rsidRPr="00E136FF">
        <w:rPr>
          <w:rFonts w:eastAsia="SimSun"/>
        </w:rPr>
        <w:tab/>
      </w:r>
      <w:r w:rsidRPr="00E136FF">
        <w:rPr>
          <w:rFonts w:eastAsia="SimSun"/>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048" type="#_x0000_t75" style="width:14.25pt;height:15pt" o:ole="">
                  <v:imagedata r:id="rId55" o:title=""/>
                </v:shape>
                <o:OLEObject Type="Embed" ProgID="Equation.3" ShapeID="_x0000_i1048" DrawAspect="Content" ObjectID="_1713903226" r:id="rId58"/>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2144" w:name="OLE_LINK222"/>
            <w:bookmarkStart w:id="2145" w:name="OLE_LINK223"/>
            <w:r w:rsidR="006F1E19" w:rsidRPr="00E136FF">
              <w:rPr>
                <w:i/>
              </w:rPr>
              <w:t>soundingRS-UL-ConfigDedicatedAperiodicUpPTsExt</w:t>
            </w:r>
            <w:bookmarkEnd w:id="2144"/>
            <w:bookmarkEnd w:id="2145"/>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2146" w:name="OLE_LINK254"/>
            <w:bookmarkStart w:id="2147" w:name="OLE_LINK255"/>
            <w:r w:rsidRPr="00E136FF">
              <w:rPr>
                <w:b/>
                <w:i/>
                <w:noProof/>
                <w:lang w:eastAsia="en-GB"/>
              </w:rPr>
              <w:t>typeA-SRS-TPC-PDCCH-Group</w:t>
            </w:r>
            <w:bookmarkEnd w:id="2146"/>
            <w:bookmarkEnd w:id="2147"/>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67A04" w:rsidRPr="00E136FF" w14:paraId="681AED73" w14:textId="77777777" w:rsidTr="00553797">
        <w:trPr>
          <w:cantSplit/>
          <w:ins w:id="2148" w:author="Huawei" w:date="2022-04-29T14:09:00Z"/>
        </w:trPr>
        <w:tc>
          <w:tcPr>
            <w:tcW w:w="2268" w:type="dxa"/>
          </w:tcPr>
          <w:p w14:paraId="60A8EB8B" w14:textId="77777777" w:rsidR="00567A04" w:rsidRPr="00E136FF" w:rsidRDefault="00567A04" w:rsidP="00553797">
            <w:pPr>
              <w:pStyle w:val="TAL"/>
              <w:rPr>
                <w:ins w:id="2149" w:author="Huawei" w:date="2022-04-29T14:09:00Z"/>
                <w:i/>
                <w:iCs/>
                <w:noProof/>
                <w:kern w:val="2"/>
              </w:rPr>
            </w:pPr>
            <w:ins w:id="2150" w:author="Huawei" w:date="2022-04-29T14:09:00Z">
              <w:r w:rsidRPr="00E136FF">
                <w:rPr>
                  <w:i/>
                  <w:iCs/>
                  <w:noProof/>
                  <w:kern w:val="2"/>
                </w:rPr>
                <w:t>NTN</w:t>
              </w:r>
            </w:ins>
          </w:p>
        </w:tc>
        <w:tc>
          <w:tcPr>
            <w:tcW w:w="7371" w:type="dxa"/>
          </w:tcPr>
          <w:p w14:paraId="4B612024" w14:textId="2322AA66" w:rsidR="00567A04" w:rsidRPr="00E136FF" w:rsidRDefault="00567A04" w:rsidP="00553797">
            <w:pPr>
              <w:pStyle w:val="TAL"/>
              <w:rPr>
                <w:ins w:id="2151" w:author="Huawei" w:date="2022-04-29T14:09:00Z"/>
              </w:rPr>
            </w:pPr>
            <w:ins w:id="2152" w:author="Huawei" w:date="2022-04-29T14:09: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Heading4"/>
      </w:pPr>
      <w:bookmarkStart w:id="2153" w:name="_Toc20487306"/>
      <w:bookmarkStart w:id="2154" w:name="_Toc29342601"/>
      <w:bookmarkStart w:id="2155" w:name="_Toc29343740"/>
      <w:bookmarkStart w:id="2156" w:name="_Toc36567005"/>
      <w:bookmarkStart w:id="2157" w:name="_Toc36810445"/>
      <w:bookmarkStart w:id="2158" w:name="_Toc36846809"/>
      <w:bookmarkStart w:id="2159" w:name="_Toc36939462"/>
      <w:bookmarkStart w:id="2160" w:name="_Toc37082442"/>
      <w:bookmarkStart w:id="2161" w:name="_Toc46481076"/>
      <w:bookmarkStart w:id="2162" w:name="_Toc46482310"/>
      <w:bookmarkStart w:id="2163" w:name="_Toc46483544"/>
      <w:bookmarkStart w:id="2164" w:name="_Toc100791622"/>
      <w:r w:rsidRPr="00E136FF">
        <w:t>–</w:t>
      </w:r>
      <w:r w:rsidRPr="00E136FF">
        <w:tab/>
      </w:r>
      <w:r w:rsidRPr="00E136FF">
        <w:rPr>
          <w:i/>
          <w:noProof/>
        </w:rPr>
        <w:t>P-Max</w:t>
      </w:r>
      <w:bookmarkEnd w:id="2153"/>
      <w:bookmarkEnd w:id="2154"/>
      <w:bookmarkEnd w:id="2155"/>
      <w:bookmarkEnd w:id="2156"/>
      <w:bookmarkEnd w:id="2157"/>
      <w:bookmarkEnd w:id="2158"/>
      <w:bookmarkEnd w:id="2159"/>
      <w:bookmarkEnd w:id="2160"/>
      <w:bookmarkEnd w:id="2161"/>
      <w:bookmarkEnd w:id="2162"/>
      <w:bookmarkEnd w:id="2163"/>
      <w:bookmarkEnd w:id="2164"/>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2165" w:name="_Toc20487307"/>
      <w:bookmarkStart w:id="2166" w:name="_Toc29342602"/>
      <w:bookmarkStart w:id="2167" w:name="_Toc29343741"/>
      <w:bookmarkStart w:id="2168" w:name="_Toc36567006"/>
      <w:bookmarkStart w:id="2169" w:name="_Toc36810446"/>
      <w:bookmarkStart w:id="2170" w:name="_Toc36846810"/>
      <w:bookmarkStart w:id="2171" w:name="_Toc36939463"/>
      <w:bookmarkStart w:id="2172" w:name="_Toc37082443"/>
      <w:bookmarkStart w:id="2173" w:name="_Toc46481077"/>
      <w:bookmarkStart w:id="2174" w:name="_Toc46482311"/>
      <w:bookmarkStart w:id="2175" w:name="_Toc46483545"/>
      <w:bookmarkStart w:id="2176" w:name="_Toc100791623"/>
      <w:r w:rsidRPr="00E136FF">
        <w:t>–</w:t>
      </w:r>
      <w:r w:rsidRPr="00E136FF">
        <w:tab/>
      </w:r>
      <w:r w:rsidRPr="00E136FF">
        <w:rPr>
          <w:i/>
          <w:noProof/>
        </w:rPr>
        <w:t>PRACH-Config</w:t>
      </w:r>
      <w:bookmarkEnd w:id="2165"/>
      <w:bookmarkEnd w:id="2166"/>
      <w:bookmarkEnd w:id="2167"/>
      <w:bookmarkEnd w:id="2168"/>
      <w:bookmarkEnd w:id="2169"/>
      <w:bookmarkEnd w:id="2170"/>
      <w:bookmarkEnd w:id="2171"/>
      <w:bookmarkEnd w:id="2172"/>
      <w:bookmarkEnd w:id="2173"/>
      <w:bookmarkEnd w:id="2174"/>
      <w:bookmarkEnd w:id="2175"/>
      <w:bookmarkEnd w:id="2176"/>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6203DEB6" w:rsidR="00DE3F4C" w:rsidRPr="00E136FF" w:rsidRDefault="00DE3F4C" w:rsidP="00DE3F4C">
      <w:pPr>
        <w:pStyle w:val="PL"/>
        <w:shd w:val="clear" w:color="auto" w:fill="E6E6E6"/>
      </w:pPr>
      <w:r w:rsidRPr="00E136FF">
        <w:t>PRACH-ConfigSIB-v1700 ::=</w:t>
      </w:r>
      <w:r w:rsidRPr="00E136FF">
        <w:tab/>
      </w:r>
      <w:r w:rsidRPr="00E136FF">
        <w:tab/>
      </w:r>
      <w:r w:rsidRPr="00E136FF">
        <w:tab/>
        <w:t>SEQUENCE {</w:t>
      </w:r>
    </w:p>
    <w:p w14:paraId="79BEDB58" w14:textId="77777777" w:rsidR="00DE3F4C" w:rsidRPr="00E136FF" w:rsidRDefault="00DE3F4C" w:rsidP="00DE3F4C">
      <w:pPr>
        <w:pStyle w:val="PL"/>
        <w:shd w:val="clear" w:color="auto" w:fill="E6E6E6"/>
      </w:pPr>
      <w:r w:rsidRPr="00E136FF">
        <w:tab/>
        <w:t>ce-PRACH-TxDuration-r17</w:t>
      </w:r>
      <w:r w:rsidRPr="00E136FF">
        <w:tab/>
      </w:r>
      <w:r w:rsidRPr="00E136FF">
        <w:tab/>
      </w:r>
      <w:r w:rsidRPr="00E136FF">
        <w:tab/>
      </w:r>
      <w:r w:rsidRPr="00E136FF">
        <w:tab/>
        <w:t>ENUMERATED {n1, n2, n4, n8, n16, n32, n64, n128}</w:t>
      </w:r>
    </w:p>
    <w:p w14:paraId="29F1C2B2" w14:textId="77777777" w:rsidR="00DE3F4C" w:rsidRPr="00E136FF" w:rsidRDefault="00DE3F4C" w:rsidP="00DE3F4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369EA691" w14:textId="3076B7FD" w:rsidR="00DE3F4C" w:rsidRPr="00E136FF" w:rsidRDefault="00DE3F4C" w:rsidP="00DE3F4C">
      <w:pPr>
        <w:pStyle w:val="PL"/>
        <w:shd w:val="clear" w:color="auto" w:fill="E6E6E6"/>
      </w:pPr>
      <w:r w:rsidRPr="00E136FF">
        <w:t>}</w:t>
      </w:r>
    </w:p>
    <w:p w14:paraId="557D3382" w14:textId="77777777" w:rsidR="00DE3F4C" w:rsidRPr="00E136FF" w:rsidRDefault="00DE3F4C" w:rsidP="00DE3F4C">
      <w:pPr>
        <w:pStyle w:val="PL"/>
        <w:shd w:val="clear" w:color="auto" w:fill="E6E6E6"/>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49B4BAE2" w:rsidR="00DE3F4C" w:rsidRPr="00E136FF" w:rsidRDefault="00DE3F4C" w:rsidP="00DE3F4C">
      <w:pPr>
        <w:pStyle w:val="PL"/>
        <w:shd w:val="clear" w:color="auto" w:fill="E6E6E6"/>
      </w:pPr>
      <w:r w:rsidRPr="00E136FF">
        <w:t>PRACH-Config-v1700 ::=</w:t>
      </w:r>
      <w:r w:rsidRPr="00E136FF">
        <w:tab/>
      </w:r>
      <w:r w:rsidRPr="00E136FF">
        <w:tab/>
      </w:r>
      <w:r w:rsidRPr="00E136FF">
        <w:tab/>
      </w:r>
      <w:r w:rsidRPr="00E136FF">
        <w:tab/>
        <w:t>SEQUENCE {</w:t>
      </w:r>
    </w:p>
    <w:p w14:paraId="5CA44675" w14:textId="77777777" w:rsidR="00DE3F4C" w:rsidRPr="00E136FF" w:rsidRDefault="00DE3F4C" w:rsidP="00DE3F4C">
      <w:pPr>
        <w:pStyle w:val="PL"/>
        <w:shd w:val="clear" w:color="auto" w:fill="E6E6E6"/>
      </w:pPr>
      <w:r w:rsidRPr="00E136FF">
        <w:tab/>
        <w:t>ce-PRACH-TxDuration-r17</w:t>
      </w:r>
      <w:r w:rsidRPr="00E136FF">
        <w:tab/>
      </w:r>
      <w:r w:rsidRPr="00E136FF">
        <w:tab/>
      </w:r>
      <w:r w:rsidRPr="00E136FF">
        <w:tab/>
      </w:r>
      <w:r w:rsidRPr="00E136FF">
        <w:tab/>
        <w:t>ENUMERATED {n1, n2, n4, n8, n16, n32, n64, n128}</w:t>
      </w:r>
    </w:p>
    <w:p w14:paraId="252FD3B7" w14:textId="77777777" w:rsidR="00DE3F4C" w:rsidRPr="00E136FF" w:rsidRDefault="00DE3F4C" w:rsidP="00DE3F4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36D9EBD2" w14:textId="77777777" w:rsidR="00DE3F4C" w:rsidRPr="00E136FF" w:rsidRDefault="00DE3F4C" w:rsidP="00DE3F4C">
      <w:pPr>
        <w:pStyle w:val="PL"/>
        <w:shd w:val="clear" w:color="auto" w:fill="E6E6E6"/>
      </w:pPr>
      <w:r w:rsidRPr="00E136FF">
        <w:t>}</w:t>
      </w:r>
    </w:p>
    <w:p w14:paraId="10A38757" w14:textId="77777777" w:rsidR="009722D5" w:rsidRPr="00E136FF" w:rsidRDefault="009722D5" w:rsidP="009722D5">
      <w:pPr>
        <w:pStyle w:val="PL"/>
        <w:shd w:val="clear" w:color="auto" w:fill="E6E6E6"/>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Pr="00E136FF" w:rsidRDefault="009722D5" w:rsidP="009722D5">
      <w:pPr>
        <w:pStyle w:val="PL"/>
        <w:shd w:val="clear" w:color="auto" w:fill="E6E6E6"/>
      </w:pPr>
      <w:r w:rsidRPr="00E136FF">
        <w:t>RSRP-ThresholdsPrachInfoList-r13 ::= SEQUENCE (SIZE(1..3)) OF RSRP-Range</w:t>
      </w:r>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t>PRACH-Config</w:t>
            </w:r>
            <w:r w:rsidRPr="00E136FF">
              <w:rPr>
                <w:iCs/>
                <w:noProof/>
                <w:lang w:eastAsia="en-GB"/>
              </w:rPr>
              <w:t xml:space="preserve"> field descriptions</w:t>
            </w:r>
          </w:p>
        </w:tc>
      </w:tr>
      <w:tr w:rsidR="00E136FF" w:rsidRPr="00E136FF" w14:paraId="6D646876"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Pr="00E136FF" w:rsidRDefault="00DE3F4C" w:rsidP="000A7183">
            <w:pPr>
              <w:pStyle w:val="TAL"/>
              <w:rPr>
                <w:b/>
                <w:bCs/>
                <w:i/>
                <w:iCs/>
                <w:kern w:val="2"/>
              </w:rPr>
            </w:pPr>
            <w:r w:rsidRPr="00E136FF">
              <w:rPr>
                <w:b/>
                <w:bCs/>
                <w:i/>
                <w:iCs/>
                <w:kern w:val="2"/>
              </w:rPr>
              <w:t>ce-PRACH-TxDuration</w:t>
            </w:r>
          </w:p>
          <w:p w14:paraId="246F7AE6" w14:textId="77777777" w:rsidR="00DE3F4C" w:rsidRPr="00E136FF" w:rsidRDefault="00DE3F4C" w:rsidP="000A7183">
            <w:pPr>
              <w:pStyle w:val="TAL"/>
              <w:rPr>
                <w:bCs/>
                <w:iCs/>
                <w:kern w:val="2"/>
              </w:rPr>
            </w:pPr>
            <w:r w:rsidRPr="00E136FF">
              <w:rPr>
                <w:bCs/>
                <w:iCs/>
                <w:kern w:val="2"/>
              </w:rPr>
              <w:t>Duration of PRACH segment transmission in NTN transmission, see TS 36.213 [23]. Unit in duration of one preamble transmission including guard period (TCP+TSEQ+TGP).</w:t>
            </w:r>
          </w:p>
          <w:p w14:paraId="63CA9288" w14:textId="77777777" w:rsidR="00DE3F4C" w:rsidRPr="00E136FF" w:rsidRDefault="00DE3F4C" w:rsidP="000A7183">
            <w:pPr>
              <w:pStyle w:val="TAL"/>
              <w:rPr>
                <w:i/>
                <w:noProof/>
                <w:lang w:eastAsia="en-GB"/>
              </w:rPr>
            </w:pPr>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2177" w:name="OLE_LINK236"/>
            <w:bookmarkStart w:id="2178" w:name="OLE_LINK237"/>
            <w:bookmarkStart w:id="2179" w:name="OLE_LINK238"/>
            <w:r w:rsidRPr="00E136FF">
              <w:rPr>
                <w:lang w:eastAsia="en-GB"/>
              </w:rPr>
              <w:t>restricted set</w:t>
            </w:r>
            <w:bookmarkEnd w:id="2177"/>
            <w:bookmarkEnd w:id="2178"/>
            <w:bookmarkEnd w:id="2179"/>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E136FF" w:rsidRDefault="00DE3F4C" w:rsidP="000A7183">
            <w:pPr>
              <w:pStyle w:val="TAL"/>
              <w:rPr>
                <w:i/>
                <w:noProof/>
              </w:rPr>
            </w:pPr>
            <w:r w:rsidRPr="00E136FF">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E136FF" w:rsidRDefault="00DE3F4C" w:rsidP="000A7183">
            <w:pPr>
              <w:pStyle w:val="TAL"/>
            </w:pPr>
            <w:r w:rsidRPr="00E136FF">
              <w:t>The field is optionally present, need OR, for NTN. Otherwise, the field is not present and the UE shall delete any existing value for this field.</w:t>
            </w:r>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2180" w:name="_Toc20487308"/>
      <w:bookmarkStart w:id="2181" w:name="_Toc29342603"/>
      <w:bookmarkStart w:id="2182" w:name="_Toc29343742"/>
      <w:bookmarkStart w:id="2183" w:name="_Toc36567007"/>
      <w:bookmarkStart w:id="2184" w:name="_Toc36810447"/>
      <w:bookmarkStart w:id="2185" w:name="_Toc36846811"/>
      <w:bookmarkStart w:id="2186" w:name="_Toc36939464"/>
      <w:bookmarkStart w:id="2187" w:name="_Toc37082444"/>
      <w:bookmarkStart w:id="2188" w:name="_Toc46481078"/>
      <w:bookmarkStart w:id="2189" w:name="_Toc46482312"/>
      <w:bookmarkStart w:id="2190" w:name="_Toc46483546"/>
      <w:bookmarkStart w:id="2191" w:name="_Toc100791624"/>
      <w:r w:rsidRPr="00E136FF">
        <w:t>–</w:t>
      </w:r>
      <w:r w:rsidRPr="00E136FF">
        <w:tab/>
      </w:r>
      <w:r w:rsidRPr="00E136FF">
        <w:rPr>
          <w:i/>
          <w:noProof/>
        </w:rPr>
        <w:t>PresenceAntennaPort1</w:t>
      </w:r>
      <w:bookmarkEnd w:id="2180"/>
      <w:bookmarkEnd w:id="2181"/>
      <w:bookmarkEnd w:id="2182"/>
      <w:bookmarkEnd w:id="2183"/>
      <w:bookmarkEnd w:id="2184"/>
      <w:bookmarkEnd w:id="2185"/>
      <w:bookmarkEnd w:id="2186"/>
      <w:bookmarkEnd w:id="2187"/>
      <w:bookmarkEnd w:id="2188"/>
      <w:bookmarkEnd w:id="2189"/>
      <w:bookmarkEnd w:id="2190"/>
      <w:bookmarkEnd w:id="2191"/>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2192" w:name="_Toc20487309"/>
      <w:bookmarkStart w:id="2193" w:name="_Toc29342604"/>
      <w:bookmarkStart w:id="2194" w:name="_Toc29343743"/>
      <w:bookmarkStart w:id="2195" w:name="_Toc36567008"/>
      <w:bookmarkStart w:id="2196" w:name="_Toc36810448"/>
      <w:bookmarkStart w:id="2197" w:name="_Toc36846812"/>
      <w:bookmarkStart w:id="2198" w:name="_Toc36939465"/>
      <w:bookmarkStart w:id="2199" w:name="_Toc37082445"/>
      <w:bookmarkStart w:id="2200" w:name="_Toc46481079"/>
      <w:bookmarkStart w:id="2201" w:name="_Toc46482313"/>
      <w:bookmarkStart w:id="2202" w:name="_Toc46483547"/>
      <w:bookmarkStart w:id="2203" w:name="_Toc100791625"/>
      <w:r w:rsidRPr="00E136FF">
        <w:t>–</w:t>
      </w:r>
      <w:r w:rsidRPr="00E136FF">
        <w:tab/>
      </w:r>
      <w:r w:rsidRPr="00E136FF">
        <w:rPr>
          <w:i/>
          <w:noProof/>
        </w:rPr>
        <w:t>PUCCH-Config</w:t>
      </w:r>
      <w:bookmarkEnd w:id="2192"/>
      <w:bookmarkEnd w:id="2193"/>
      <w:bookmarkEnd w:id="2194"/>
      <w:bookmarkEnd w:id="2195"/>
      <w:bookmarkEnd w:id="2196"/>
      <w:bookmarkEnd w:id="2197"/>
      <w:bookmarkEnd w:id="2198"/>
      <w:bookmarkEnd w:id="2199"/>
      <w:bookmarkEnd w:id="2200"/>
      <w:bookmarkEnd w:id="2201"/>
      <w:bookmarkEnd w:id="2202"/>
      <w:bookmarkEnd w:id="2203"/>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2204" w:name="OLE_LINK91"/>
      <w:bookmarkStart w:id="2205" w:name="OLE_LINK92"/>
      <w:r w:rsidRPr="00E136FF">
        <w:tab/>
      </w:r>
      <w:bookmarkStart w:id="2206" w:name="OLE_LINK93"/>
      <w:bookmarkStart w:id="2207" w:name="OLE_LINK94"/>
      <w:r w:rsidRPr="00E136FF">
        <w:t>n1PUCCH-AN</w:t>
      </w:r>
      <w:bookmarkEnd w:id="2206"/>
      <w:bookmarkEnd w:id="2207"/>
      <w:r w:rsidRPr="00E136FF">
        <w:tab/>
      </w:r>
      <w:r w:rsidRPr="00E136FF">
        <w:tab/>
      </w:r>
      <w:r w:rsidRPr="00E136FF">
        <w:tab/>
      </w:r>
      <w:r w:rsidRPr="00E136FF">
        <w:tab/>
      </w:r>
      <w:r w:rsidRPr="00E136FF">
        <w:tab/>
      </w:r>
      <w:r w:rsidRPr="00E136FF">
        <w:tab/>
      </w:r>
      <w:r w:rsidRPr="00E136FF">
        <w:tab/>
        <w:t>INTEGER (0..2047)</w:t>
      </w:r>
    </w:p>
    <w:bookmarkEnd w:id="2204"/>
    <w:bookmarkEnd w:id="2205"/>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264B29D6" w:rsidR="00DE3F4C" w:rsidRPr="00E136FF" w:rsidRDefault="00DE3F4C" w:rsidP="00DE3F4C">
      <w:pPr>
        <w:pStyle w:val="PL"/>
        <w:shd w:val="clear" w:color="auto" w:fill="E6E6E6"/>
      </w:pPr>
      <w:r w:rsidRPr="00E136FF">
        <w:t>PUCCH-ConfigCommon-v1700 ::=</w:t>
      </w:r>
      <w:r w:rsidRPr="00E136FF">
        <w:tab/>
      </w:r>
      <w:r w:rsidRPr="00E136FF">
        <w:tab/>
        <w:t>SEQUENCE {</w:t>
      </w:r>
    </w:p>
    <w:p w14:paraId="107E1A90" w14:textId="4D9B228D"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50CDB9DD" w14:textId="5039B636" w:rsidR="00DE3F4C" w:rsidRPr="00E136FF" w:rsidRDefault="00DE3F4C" w:rsidP="00DE3F4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Cond NTN</w:t>
      </w:r>
    </w:p>
    <w:p w14:paraId="062EECDA" w14:textId="4CA7656B" w:rsidR="00DE3F4C" w:rsidRPr="00E136FF" w:rsidRDefault="00DE3F4C" w:rsidP="00DE3F4C">
      <w:pPr>
        <w:pStyle w:val="PL"/>
        <w:shd w:val="clear" w:color="auto" w:fill="E6E6E6"/>
      </w:pPr>
      <w:r w:rsidRPr="00E136FF">
        <w:t>}</w:t>
      </w:r>
    </w:p>
    <w:p w14:paraId="4CEAA94A" w14:textId="77777777" w:rsidR="00DE3F4C" w:rsidRPr="00E136FF" w:rsidRDefault="00DE3F4C" w:rsidP="00DE3F4C">
      <w:pPr>
        <w:pStyle w:val="PL"/>
        <w:shd w:val="clear" w:color="auto" w:fill="E6E6E6"/>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2208"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2208"/>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20585D5E" w:rsidR="00DE3F4C" w:rsidRPr="00E136FF" w:rsidRDefault="00DE3F4C" w:rsidP="00DE3F4C">
      <w:pPr>
        <w:pStyle w:val="PL"/>
        <w:shd w:val="clear" w:color="auto" w:fill="E6E6E6"/>
      </w:pPr>
      <w:r w:rsidRPr="00E136FF">
        <w:t>PUCCH-ConfigDedicated-v1700 ::=</w:t>
      </w:r>
      <w:r w:rsidRPr="00E136FF">
        <w:tab/>
      </w:r>
      <w:r w:rsidRPr="00E136FF">
        <w:tab/>
        <w:t>SEQUENCE {</w:t>
      </w:r>
    </w:p>
    <w:p w14:paraId="45F0E0E9" w14:textId="4F0D1892" w:rsidR="00DE3F4C" w:rsidRPr="00E136FF" w:rsidDel="00567A04" w:rsidRDefault="00DE3F4C" w:rsidP="00DE3F4C">
      <w:pPr>
        <w:pStyle w:val="PL"/>
        <w:shd w:val="clear" w:color="auto" w:fill="E6E6E6"/>
        <w:rPr>
          <w:del w:id="2209" w:author="Huawei" w:date="2022-04-29T14:07:00Z"/>
        </w:rPr>
      </w:pPr>
      <w:r w:rsidRPr="00E136FF">
        <w:tab/>
        <w:t>ce-PUCCH-TxDurationConfig-r17</w:t>
      </w:r>
      <w:r w:rsidRPr="00E136FF">
        <w:tab/>
      </w:r>
      <w:r w:rsidRPr="00E136FF">
        <w:tab/>
        <w:t xml:space="preserve">SetupRelease {CE-PUCCH-TxDurationConfig-r17} </w:t>
      </w:r>
      <w:del w:id="2210" w:author="Huawei" w:date="2022-04-29T14:07:00Z">
        <w:r w:rsidRPr="00E136FF" w:rsidDel="00567A04">
          <w:delText>OPTIONAL</w:delText>
        </w:r>
        <w:r w:rsidRPr="00E136FF" w:rsidDel="00567A04">
          <w:tab/>
          <w:delText>-- Need ON</w:delText>
        </w:r>
      </w:del>
    </w:p>
    <w:p w14:paraId="44F1144D" w14:textId="77777777" w:rsidR="00DE3F4C" w:rsidRPr="00E136FF" w:rsidRDefault="00DE3F4C" w:rsidP="00DE3F4C">
      <w:pPr>
        <w:pStyle w:val="PL"/>
        <w:shd w:val="clear" w:color="auto" w:fill="E6E6E6"/>
      </w:pPr>
      <w:r w:rsidRPr="00E136FF">
        <w:t>}</w:t>
      </w:r>
    </w:p>
    <w:p w14:paraId="6FA496A7" w14:textId="77777777" w:rsidR="00DE3F4C" w:rsidRPr="00E136FF" w:rsidRDefault="00DE3F4C" w:rsidP="00DE3F4C">
      <w:pPr>
        <w:pStyle w:val="PL"/>
        <w:shd w:val="clear" w:color="auto" w:fill="E6E6E6"/>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Pr="00E136FF" w:rsidRDefault="009722D5" w:rsidP="009722D5">
      <w:pPr>
        <w:pStyle w:val="PL"/>
        <w:shd w:val="clear" w:color="auto" w:fill="E6E6E6"/>
      </w:pPr>
      <w:r w:rsidRPr="00E136FF">
        <w:t>N1PUCCH-AN-InfoList-r13 ::= SEQUENCE (SIZE(1..maxCE-Level-r13)) OF INTEGER (0..2047)</w:t>
      </w:r>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049" type="#_x0000_t75" style="width:15.75pt;height:15pt" o:ole="">
                  <v:imagedata r:id="rId59" o:title=""/>
                </v:shape>
                <o:OLEObject Type="Embed" ProgID="Equation.3" ShapeID="_x0000_i1049" DrawAspect="Content" ObjectID="_1713903227" r:id="rId60"/>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14:paraId="78E7E773" w14:textId="77777777" w:rsidTr="000A7183">
        <w:trPr>
          <w:cantSplit/>
        </w:trPr>
        <w:tc>
          <w:tcPr>
            <w:tcW w:w="9639" w:type="dxa"/>
          </w:tcPr>
          <w:p w14:paraId="15605755" w14:textId="77777777" w:rsidR="00DE3F4C" w:rsidRPr="00E136FF" w:rsidRDefault="00DE3F4C" w:rsidP="00CA557B">
            <w:pPr>
              <w:pStyle w:val="TAL"/>
              <w:rPr>
                <w:b/>
                <w:bCs/>
                <w:i/>
                <w:iCs/>
              </w:rPr>
            </w:pPr>
            <w:r w:rsidRPr="00E136FF">
              <w:rPr>
                <w:b/>
                <w:bCs/>
                <w:i/>
                <w:iCs/>
              </w:rPr>
              <w:t>ce-PUCCH-TxDuration</w:t>
            </w:r>
          </w:p>
          <w:p w14:paraId="2C03158C" w14:textId="77777777" w:rsidR="00DE3F4C" w:rsidRPr="00E136FF" w:rsidRDefault="00DE3F4C" w:rsidP="000A7183">
            <w:pPr>
              <w:keepNext/>
              <w:keepLines/>
              <w:spacing w:after="0"/>
              <w:rPr>
                <w:rFonts w:ascii="Arial" w:hAnsi="Arial"/>
                <w:sz w:val="18"/>
              </w:rPr>
            </w:pPr>
            <w:r w:rsidRPr="00E136FF">
              <w:rPr>
                <w:rFonts w:ascii="Arial" w:hAnsi="Arial"/>
                <w:sz w:val="18"/>
              </w:rPr>
              <w:t>Duration of PUCCH segment transmission in NTN transmission, see TS 36.213 [23]. Unit in subframe.</w:t>
            </w:r>
          </w:p>
          <w:p w14:paraId="0D5E6225" w14:textId="77777777" w:rsidR="00DE3F4C" w:rsidRPr="00E136FF" w:rsidRDefault="00DE3F4C" w:rsidP="000A7183">
            <w:pPr>
              <w:pStyle w:val="TAL"/>
            </w:pPr>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SimSun"/>
                <w:lang w:eastAsia="zh-CN"/>
              </w:rPr>
              <w:object w:dxaOrig="660" w:dyaOrig="340" w14:anchorId="2925DAD2">
                <v:shape id="_x0000_i1050" type="#_x0000_t75" style="width:32.25pt;height:17.25pt" o:ole="">
                  <v:imagedata r:id="rId61" o:title=""/>
                </v:shape>
                <o:OLEObject Type="Embed" ProgID="Equation.3" ShapeID="_x0000_i1050" DrawAspect="Content" ObjectID="_1713903228" r:id="rId62"/>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SimSun"/>
                <w:b/>
                <w:bCs/>
                <w:i/>
                <w:iCs/>
                <w:kern w:val="2"/>
                <w:lang w:eastAsia="en-GB"/>
              </w:rPr>
            </w:pPr>
            <w:r w:rsidRPr="00E136FF">
              <w:rPr>
                <w:rFonts w:eastAsia="SimSun"/>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051" type="#_x0000_t75" style="width:36pt;height:18.75pt" o:ole="">
                  <v:imagedata r:id="rId63" o:title=""/>
                </v:shape>
                <o:OLEObject Type="Embed" ProgID="Equation.3" ShapeID="_x0000_i1051" DrawAspect="Content" ObjectID="_1713903229" r:id="rId64"/>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052" type="#_x0000_t75" style="width:39.75pt;height:20.25pt" o:ole="">
                  <v:imagedata r:id="rId65" o:title=""/>
                </v:shape>
                <o:OLEObject Type="Embed" ProgID="Equation.3" ShapeID="_x0000_i1052" DrawAspect="Content" ObjectID="_1713903230" r:id="rId66"/>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053" type="#_x0000_t75" style="width:14.25pt;height:18pt" o:ole="">
                  <v:imagedata r:id="rId67" o:title=""/>
                </v:shape>
                <o:OLEObject Type="Embed" ProgID="Equation.3" ShapeID="_x0000_i1053" DrawAspect="Content" ObjectID="_1713903231" r:id="rId68"/>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054" type="#_x0000_t75" style="width:39.75pt;height:20.25pt" o:ole="">
                  <v:imagedata r:id="rId69" o:title=""/>
                </v:shape>
                <o:OLEObject Type="Embed" ProgID="Equation.3" ShapeID="_x0000_i1054" DrawAspect="Content" ObjectID="_1713903232" r:id="rId70"/>
              </w:object>
            </w:r>
            <w:r w:rsidRPr="00E136FF">
              <w:rPr>
                <w:lang w:eastAsia="ko-KR"/>
              </w:rPr>
              <w:t xml:space="preserve">for antenna port </w:t>
            </w:r>
            <w:r w:rsidRPr="00E136FF">
              <w:rPr>
                <w:position w:val="-10"/>
                <w:lang w:eastAsia="en-GB"/>
              </w:rPr>
              <w:object w:dxaOrig="260" w:dyaOrig="340" w14:anchorId="3305C17B">
                <v:shape id="_x0000_i1055" type="#_x0000_t75" style="width:12.75pt;height:17.25pt" o:ole="">
                  <v:imagedata r:id="rId71" o:title=""/>
                </v:shape>
                <o:OLEObject Type="Embed" ProgID="Equation.3" ShapeID="_x0000_i1055" DrawAspect="Content" ObjectID="_1713903233" r:id="rId72"/>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056" type="#_x0000_t75" style="width:63.75pt;height:20.25pt" o:ole="">
                  <v:imagedata r:id="rId73" o:title=""/>
                </v:shape>
                <o:OLEObject Type="Embed" ProgID="Equation.3" ShapeID="_x0000_i1056" DrawAspect="Content" ObjectID="_1713903234" r:id="rId74"/>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057" type="#_x0000_t75" style="width:36pt;height:18.75pt" o:ole="">
                  <v:imagedata r:id="rId75" o:title=""/>
                </v:shape>
                <o:OLEObject Type="Embed" ProgID="Equation.3" ShapeID="_x0000_i1057" DrawAspect="Content" ObjectID="_1713903235" r:id="rId76"/>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058" type="#_x0000_t75" style="width:36pt;height:18.75pt" o:ole="">
                  <v:imagedata r:id="rId63" o:title=""/>
                </v:shape>
                <o:OLEObject Type="Embed" ProgID="Equation.3" ShapeID="_x0000_i1058" DrawAspect="Content" ObjectID="_1713903236" r:id="rId77"/>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059" type="#_x0000_t75" style="width:21pt;height:17.25pt" o:ole="">
                  <v:imagedata r:id="rId78" o:title=""/>
                </v:shape>
                <o:OLEObject Type="Embed" ProgID="Equation.3" ShapeID="_x0000_i1059" DrawAspect="Content" ObjectID="_1713903237" r:id="rId79"/>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SimSun"/>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SimSun"/>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060" type="#_x0000_t75" style="width:36pt;height:18.75pt" o:ole="">
                  <v:imagedata r:id="rId80" o:title=""/>
                </v:shape>
                <o:OLEObject Type="Embed" ProgID="Equation.3" ShapeID="_x0000_i1060" DrawAspect="Content" ObjectID="_1713903238" r:id="rId81"/>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SimSun"/>
                <w:lang w:eastAsia="zh-CN"/>
              </w:rPr>
              <w:t>.3</w:t>
            </w:r>
            <w:r w:rsidRPr="00E136FF">
              <w:rPr>
                <w:lang w:eastAsia="en-GB"/>
              </w:rPr>
              <w:t>.</w:t>
            </w:r>
          </w:p>
          <w:p w14:paraId="665EB0AC" w14:textId="77777777" w:rsidR="009722D5" w:rsidRPr="00E136FF" w:rsidRDefault="009722D5" w:rsidP="005411BB">
            <w:pPr>
              <w:pStyle w:val="TAL"/>
              <w:rPr>
                <w:rFonts w:eastAsia="SimSun"/>
                <w:b/>
                <w:i/>
                <w:noProof/>
                <w:lang w:eastAsia="zh-CN"/>
              </w:rPr>
            </w:pPr>
            <w:r w:rsidRPr="00E136FF">
              <w:rPr>
                <w:i/>
                <w:iCs/>
                <w:lang w:eastAsia="en-GB"/>
              </w:rPr>
              <w:t>n</w:t>
            </w:r>
            <w:r w:rsidRPr="00E136FF">
              <w:rPr>
                <w:rFonts w:eastAsia="SimSun"/>
                <w:i/>
                <w:iCs/>
                <w:lang w:eastAsia="zh-CN"/>
              </w:rPr>
              <w:t>ka</w:t>
            </w:r>
            <w:r w:rsidRPr="00E136FF">
              <w:rPr>
                <w:i/>
                <w:iCs/>
                <w:lang w:eastAsia="en-GB"/>
              </w:rPr>
              <w:t>PUCCH-AN-r1</w:t>
            </w:r>
            <w:r w:rsidRPr="00E136FF">
              <w:rPr>
                <w:rFonts w:eastAsia="SimSun"/>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061" type="#_x0000_t75" style="width:33.75pt;height:18pt" o:ole="">
                  <v:imagedata r:id="rId83" o:title=""/>
                </v:shape>
                <o:OLEObject Type="Embed" ProgID="Equation.3" ShapeID="_x0000_i1061" DrawAspect="Content" ObjectID="_1713903239" r:id="rId84"/>
              </w:object>
            </w:r>
            <w:r w:rsidRPr="00E136FF">
              <w:rPr>
                <w:lang w:eastAsia="en-GB"/>
              </w:rPr>
              <w:t>, see TS 36.211 [</w:t>
            </w:r>
            <w:r w:rsidRPr="00E136FF">
              <w:rPr>
                <w:rFonts w:eastAsia="SimSun"/>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062" type="#_x0000_t75" style="width:21pt;height:17.25pt" o:ole="">
                  <v:imagedata r:id="rId85" o:title=""/>
                </v:shape>
                <o:OLEObject Type="Embed" ProgID="Equation.3" ShapeID="_x0000_i1062" DrawAspect="Content" ObjectID="_1713903240" r:id="rId86"/>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063" type="#_x0000_t75" style="width:36pt;height:18.75pt" o:ole="">
                  <v:imagedata r:id="rId87" o:title=""/>
                </v:shape>
                <o:OLEObject Type="Embed" ProgID="Equation.3" ShapeID="_x0000_i1063" DrawAspect="Content" ObjectID="_1713903241" r:id="rId88"/>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064" type="#_x0000_t75" style="width:33.75pt;height:18.75pt" o:ole="">
                  <v:imagedata r:id="rId89" o:title=""/>
                </v:shape>
                <o:OLEObject Type="Embed" ProgID="Equation.3" ShapeID="_x0000_i1064" DrawAspect="Content" ObjectID="_1713903242" r:id="rId90"/>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065" type="#_x0000_t75" style="width:36pt;height:18.75pt" o:ole="">
                  <v:imagedata r:id="rId87" o:title=""/>
                </v:shape>
                <o:OLEObject Type="Embed" ProgID="Equation.3" ShapeID="_x0000_i1065" DrawAspect="Content" ObjectID="_1713903243" r:id="rId91"/>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066" type="#_x0000_t75" style="width:33.75pt;height:18.75pt" o:ole="">
                  <v:imagedata r:id="rId92" o:title=""/>
                </v:shape>
                <o:OLEObject Type="Embed" ProgID="Equation.3" ShapeID="_x0000_i1066" DrawAspect="Content" ObjectID="_1713903244" r:id="rId93"/>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567A04" w14:paraId="3FE15B8E" w14:textId="725FAB6D" w:rsidTr="000A7183">
        <w:trPr>
          <w:cantSplit/>
          <w:del w:id="2211" w:author="Huawei" w:date="2022-04-29T14:08:00Z"/>
        </w:trPr>
        <w:tc>
          <w:tcPr>
            <w:tcW w:w="2268" w:type="dxa"/>
          </w:tcPr>
          <w:p w14:paraId="7AEDF1F0" w14:textId="2CAF42B4" w:rsidR="00DE3F4C" w:rsidRPr="00E136FF" w:rsidDel="00567A04" w:rsidRDefault="00DE3F4C" w:rsidP="000A7183">
            <w:pPr>
              <w:pStyle w:val="TAL"/>
              <w:rPr>
                <w:del w:id="2212" w:author="Huawei" w:date="2022-04-29T14:08:00Z"/>
                <w:i/>
                <w:iCs/>
                <w:noProof/>
                <w:kern w:val="2"/>
              </w:rPr>
            </w:pPr>
            <w:del w:id="2213" w:author="Huawei" w:date="2022-04-29T14:08:00Z">
              <w:r w:rsidRPr="00E136FF" w:rsidDel="00567A04">
                <w:rPr>
                  <w:i/>
                  <w:iCs/>
                  <w:noProof/>
                  <w:kern w:val="2"/>
                </w:rPr>
                <w:delText>NTN</w:delText>
              </w:r>
            </w:del>
          </w:p>
        </w:tc>
        <w:tc>
          <w:tcPr>
            <w:tcW w:w="7371" w:type="dxa"/>
          </w:tcPr>
          <w:p w14:paraId="15678837" w14:textId="1890497B" w:rsidR="00DE3F4C" w:rsidRPr="00E136FF" w:rsidDel="00567A04" w:rsidRDefault="00DE3F4C" w:rsidP="000A7183">
            <w:pPr>
              <w:pStyle w:val="TAL"/>
              <w:rPr>
                <w:del w:id="2214" w:author="Huawei" w:date="2022-04-29T14:08:00Z"/>
              </w:rPr>
            </w:pPr>
            <w:del w:id="2215" w:author="Huawei" w:date="2022-04-29T14:08:00Z">
              <w:r w:rsidRPr="00E136FF" w:rsidDel="00567A04">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2216" w:name="_Toc36567009"/>
      <w:bookmarkStart w:id="2217" w:name="_Toc36810449"/>
      <w:bookmarkStart w:id="2218" w:name="_Toc36846813"/>
      <w:bookmarkStart w:id="2219" w:name="_Toc36939466"/>
      <w:bookmarkStart w:id="2220" w:name="_Toc37082446"/>
      <w:bookmarkStart w:id="2221" w:name="_Toc46481080"/>
      <w:bookmarkStart w:id="2222" w:name="_Toc46482314"/>
      <w:bookmarkStart w:id="2223" w:name="_Toc46483548"/>
      <w:bookmarkStart w:id="2224" w:name="_Toc100791626"/>
      <w:r w:rsidRPr="00E136FF">
        <w:t>–</w:t>
      </w:r>
      <w:r w:rsidRPr="00E136FF">
        <w:tab/>
      </w:r>
      <w:r w:rsidRPr="00E136FF">
        <w:rPr>
          <w:i/>
          <w:iCs/>
          <w:noProof/>
        </w:rPr>
        <w:t>PUR-Config</w:t>
      </w:r>
      <w:bookmarkEnd w:id="2216"/>
      <w:bookmarkEnd w:id="2217"/>
      <w:bookmarkEnd w:id="2218"/>
      <w:bookmarkEnd w:id="2219"/>
      <w:bookmarkEnd w:id="2220"/>
      <w:bookmarkEnd w:id="2221"/>
      <w:bookmarkEnd w:id="2222"/>
      <w:bookmarkEnd w:id="2223"/>
      <w:bookmarkEnd w:id="2224"/>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0A718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0A7183">
            <w:pPr>
              <w:pStyle w:val="TAL"/>
              <w:rPr>
                <w:b/>
                <w:bCs/>
                <w:i/>
                <w:iCs/>
              </w:rPr>
            </w:pPr>
            <w:r w:rsidRPr="00E136FF">
              <w:rPr>
                <w:b/>
                <w:bCs/>
                <w:i/>
                <w:iCs/>
              </w:rPr>
              <w:t>pur-PDSCH-maxTBS</w:t>
            </w:r>
          </w:p>
          <w:p w14:paraId="5241761F" w14:textId="77777777" w:rsidR="00AE0481" w:rsidRPr="00E136FF" w:rsidRDefault="00AE0481" w:rsidP="000A7183">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SimSun"/>
                <w:noProof/>
                <w:lang w:eastAsia="en-GB"/>
              </w:rPr>
              <w:t xml:space="preserve"> </w:t>
            </w:r>
            <w:r w:rsidRPr="00E136FF">
              <w:rPr>
                <w:rFonts w:eastAsia="SimSun"/>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2225" w:name="_Toc46481081"/>
      <w:bookmarkStart w:id="2226" w:name="_Toc46482315"/>
      <w:bookmarkStart w:id="2227" w:name="_Toc46483549"/>
      <w:bookmarkStart w:id="2228" w:name="_Toc100791627"/>
      <w:r w:rsidRPr="00E136FF">
        <w:t>–</w:t>
      </w:r>
      <w:r w:rsidRPr="00E136FF">
        <w:tab/>
      </w:r>
      <w:r w:rsidRPr="00E136FF">
        <w:rPr>
          <w:i/>
          <w:noProof/>
        </w:rPr>
        <w:t>PUR-ConfigID</w:t>
      </w:r>
      <w:bookmarkEnd w:id="2225"/>
      <w:bookmarkEnd w:id="2226"/>
      <w:bookmarkEnd w:id="2227"/>
      <w:bookmarkEnd w:id="2228"/>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2229" w:name="_Toc46481082"/>
      <w:bookmarkStart w:id="2230" w:name="_Toc46482316"/>
      <w:bookmarkStart w:id="2231" w:name="_Toc46483550"/>
      <w:bookmarkStart w:id="2232" w:name="_Toc100791628"/>
      <w:r w:rsidRPr="00E136FF">
        <w:t>–</w:t>
      </w:r>
      <w:r w:rsidRPr="00E136FF">
        <w:tab/>
      </w:r>
      <w:r w:rsidRPr="00E136FF">
        <w:rPr>
          <w:i/>
          <w:noProof/>
        </w:rPr>
        <w:t>PUR-PeriodicityAndOffset</w:t>
      </w:r>
      <w:bookmarkEnd w:id="2229"/>
      <w:bookmarkEnd w:id="2230"/>
      <w:bookmarkEnd w:id="2231"/>
      <w:bookmarkEnd w:id="2232"/>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2233" w:name="_Toc20487310"/>
      <w:bookmarkStart w:id="2234" w:name="_Toc29342605"/>
      <w:bookmarkStart w:id="2235" w:name="_Toc29343744"/>
      <w:bookmarkStart w:id="2236" w:name="_Toc36567010"/>
      <w:bookmarkStart w:id="2237" w:name="_Toc36810450"/>
      <w:bookmarkStart w:id="2238" w:name="_Toc36846814"/>
      <w:bookmarkStart w:id="2239" w:name="_Toc36939467"/>
      <w:bookmarkStart w:id="2240" w:name="_Toc37082447"/>
      <w:bookmarkStart w:id="2241" w:name="_Toc46481083"/>
      <w:bookmarkStart w:id="2242" w:name="_Toc46482317"/>
      <w:bookmarkStart w:id="2243" w:name="_Toc46483551"/>
      <w:bookmarkStart w:id="2244" w:name="_Toc100791629"/>
      <w:r w:rsidRPr="00E136FF">
        <w:t>–</w:t>
      </w:r>
      <w:r w:rsidRPr="00E136FF">
        <w:tab/>
      </w:r>
      <w:r w:rsidRPr="00E136FF">
        <w:rPr>
          <w:i/>
          <w:noProof/>
        </w:rPr>
        <w:t>PUSCH-Config</w:t>
      </w:r>
      <w:bookmarkEnd w:id="2233"/>
      <w:bookmarkEnd w:id="2234"/>
      <w:bookmarkEnd w:id="2235"/>
      <w:bookmarkEnd w:id="2236"/>
      <w:bookmarkEnd w:id="2237"/>
      <w:bookmarkEnd w:id="2238"/>
      <w:bookmarkEnd w:id="2239"/>
      <w:bookmarkEnd w:id="2240"/>
      <w:bookmarkEnd w:id="2241"/>
      <w:bookmarkEnd w:id="2242"/>
      <w:bookmarkEnd w:id="2243"/>
      <w:bookmarkEnd w:id="2244"/>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63FC0A09" w:rsidR="00DE3F4C" w:rsidRPr="00E136FF" w:rsidRDefault="00DE3F4C" w:rsidP="00DE3F4C">
      <w:pPr>
        <w:pStyle w:val="PL"/>
        <w:shd w:val="clear" w:color="auto" w:fill="E6E6E6"/>
      </w:pPr>
      <w:r w:rsidRPr="00E136FF">
        <w:t>PUSCH-ConfigCommon-v1700 ::=</w:t>
      </w:r>
      <w:r w:rsidRPr="00E136FF">
        <w:tab/>
        <w:t>SEQUENCE {</w:t>
      </w:r>
    </w:p>
    <w:p w14:paraId="7ACC97A6" w14:textId="621A2E06" w:rsidR="00DE3F4C" w:rsidRPr="00E136FF" w:rsidDel="00FC0545" w:rsidRDefault="00DE3F4C" w:rsidP="00DE3F4C">
      <w:pPr>
        <w:pStyle w:val="PL"/>
        <w:shd w:val="clear" w:color="auto" w:fill="E6E6E6"/>
        <w:rPr>
          <w:del w:id="2245" w:author="Huawei" w:date="2022-04-29T10:09:00Z"/>
        </w:rPr>
      </w:pPr>
      <w:r w:rsidRPr="00E136FF">
        <w:tab/>
        <w:t>ce-PUSCH-TxDuration-r17</w:t>
      </w:r>
      <w:r w:rsidRPr="00E136FF">
        <w:tab/>
      </w:r>
      <w:r w:rsidRPr="00E136FF">
        <w:tab/>
      </w:r>
      <w:r w:rsidRPr="00E136FF">
        <w:tab/>
      </w:r>
      <w:ins w:id="2246" w:author="Huawei" w:date="2022-04-29T10:08:00Z">
        <w:r w:rsidR="00FC0545">
          <w:t>CE</w:t>
        </w:r>
        <w:r w:rsidR="00FC0545" w:rsidRPr="00FC0545">
          <w:t>-PUSCH-TxDuration-r17</w:t>
        </w:r>
      </w:ins>
      <w:ins w:id="2247" w:author="Huawei" w:date="2022-04-29T10:09:00Z">
        <w:r w:rsidR="00FC0545">
          <w:t xml:space="preserve"> </w:t>
        </w:r>
      </w:ins>
      <w:del w:id="2248" w:author="Huawei" w:date="2022-04-29T10:08:00Z">
        <w:r w:rsidRPr="00E136FF" w:rsidDel="00FC0545">
          <w:delText>ENUMERATED {</w:delText>
        </w:r>
      </w:del>
      <w:del w:id="2249" w:author="Huawei" w:date="2022-04-21T10:37:00Z">
        <w:r w:rsidRPr="00E136FF" w:rsidDel="00BC4CF1">
          <w:delText>sf2</w:delText>
        </w:r>
      </w:del>
      <w:del w:id="2250" w:author="Huawei" w:date="2022-04-29T10:08:00Z">
        <w:r w:rsidRPr="00E136FF" w:rsidDel="00FC0545">
          <w:delText xml:space="preserve">, </w:delText>
        </w:r>
      </w:del>
      <w:del w:id="2251" w:author="Huawei" w:date="2022-04-21T10:37:00Z">
        <w:r w:rsidRPr="00E136FF" w:rsidDel="00BC4CF1">
          <w:delText>sf4</w:delText>
        </w:r>
      </w:del>
      <w:del w:id="2252" w:author="Huawei" w:date="2022-04-29T10:08:00Z">
        <w:r w:rsidRPr="00E136FF" w:rsidDel="00FC0545">
          <w:delText xml:space="preserve">, </w:delText>
        </w:r>
      </w:del>
      <w:del w:id="2253" w:author="Huawei" w:date="2022-04-21T10:37:00Z">
        <w:r w:rsidRPr="00E136FF" w:rsidDel="00BC4CF1">
          <w:delText>sf8</w:delText>
        </w:r>
      </w:del>
      <w:del w:id="2254" w:author="Huawei" w:date="2022-04-29T10:08:00Z">
        <w:r w:rsidRPr="00E136FF" w:rsidDel="00FC0545">
          <w:delText xml:space="preserve">, </w:delText>
        </w:r>
      </w:del>
      <w:del w:id="2255" w:author="Huawei" w:date="2022-04-21T10:37:00Z">
        <w:r w:rsidRPr="00E136FF" w:rsidDel="00BC4CF1">
          <w:delText>sf16</w:delText>
        </w:r>
      </w:del>
      <w:del w:id="2256" w:author="Huawei" w:date="2022-04-29T10:08:00Z">
        <w:r w:rsidRPr="00E136FF" w:rsidDel="00FC0545">
          <w:delText xml:space="preserve">, </w:delText>
        </w:r>
      </w:del>
      <w:del w:id="2257" w:author="Huawei" w:date="2022-04-21T10:37:00Z">
        <w:r w:rsidRPr="00E136FF" w:rsidDel="00BC4CF1">
          <w:delText>sf32</w:delText>
        </w:r>
      </w:del>
      <w:del w:id="2258" w:author="Huawei" w:date="2022-04-29T10:08:00Z">
        <w:r w:rsidRPr="00E136FF" w:rsidDel="00FC0545">
          <w:delText xml:space="preserve">, </w:delText>
        </w:r>
      </w:del>
      <w:del w:id="2259" w:author="Huawei" w:date="2022-04-21T10:38:00Z">
        <w:r w:rsidRPr="00E136FF" w:rsidDel="00BC4CF1">
          <w:delText>sf64</w:delText>
        </w:r>
      </w:del>
      <w:del w:id="2260" w:author="Huawei" w:date="2022-04-29T10:08:00Z">
        <w:r w:rsidRPr="00E136FF" w:rsidDel="00FC0545">
          <w:delText xml:space="preserve">, </w:delText>
        </w:r>
      </w:del>
      <w:del w:id="2261" w:author="Huawei" w:date="2022-04-21T10:38:00Z">
        <w:r w:rsidRPr="00E136FF" w:rsidDel="00BC4CF1">
          <w:delText>sf128</w:delText>
        </w:r>
      </w:del>
      <w:del w:id="2262" w:author="Huawei" w:date="2022-04-29T10:08:00Z">
        <w:r w:rsidRPr="00E136FF" w:rsidDel="00FC0545">
          <w:delText xml:space="preserve">, </w:delText>
        </w:r>
      </w:del>
      <w:del w:id="2263" w:author="Huawei" w:date="2022-04-21T10:38:00Z">
        <w:r w:rsidRPr="00E136FF" w:rsidDel="00BC4CF1">
          <w:delText>sf256</w:delText>
        </w:r>
      </w:del>
      <w:del w:id="2264" w:author="Huawei" w:date="2022-04-29T10:08:00Z">
        <w:r w:rsidRPr="00E136FF" w:rsidDel="00FC0545">
          <w:delText>}</w:delText>
        </w:r>
      </w:del>
    </w:p>
    <w:p w14:paraId="15E2A6FB" w14:textId="0A2040FA" w:rsidR="00DE3F4C" w:rsidRPr="00E136FF" w:rsidRDefault="00DE3F4C" w:rsidP="00DE3F4C">
      <w:pPr>
        <w:pStyle w:val="PL"/>
        <w:shd w:val="clear" w:color="auto" w:fill="E6E6E6"/>
      </w:pPr>
      <w:del w:id="2265" w:author="Huawei" w:date="2022-04-29T10:09:00Z">
        <w:r w:rsidRPr="00E136FF" w:rsidDel="00FC0545">
          <w:tab/>
        </w:r>
        <w:r w:rsidRPr="00E136FF" w:rsidDel="00FC0545">
          <w:tab/>
        </w:r>
        <w:r w:rsidRPr="00E136FF" w:rsidDel="00FC0545">
          <w:tab/>
        </w:r>
        <w:r w:rsidRPr="00E136FF" w:rsidDel="00FC0545">
          <w:tab/>
        </w:r>
        <w:r w:rsidRPr="00E136FF" w:rsidDel="00FC0545">
          <w:tab/>
        </w:r>
        <w:r w:rsidRPr="00E136FF" w:rsidDel="00FC0545">
          <w:tab/>
        </w:r>
        <w:r w:rsidRPr="00E136FF" w:rsidDel="00FC0545">
          <w:tab/>
        </w:r>
        <w:r w:rsidRPr="00E136FF" w:rsidDel="00FC0545">
          <w:tab/>
        </w:r>
        <w:r w:rsidRPr="00E136FF" w:rsidDel="00FC0545">
          <w:tab/>
        </w:r>
      </w:del>
      <w:del w:id="2266" w:author="Huawei" w:date="2022-04-29T14:05:00Z">
        <w:r w:rsidRPr="00E136FF" w:rsidDel="00567A04">
          <w:tab/>
        </w:r>
        <w:r w:rsidRPr="00E136FF" w:rsidDel="00567A04">
          <w:tab/>
        </w:r>
        <w:r w:rsidRPr="00E136FF" w:rsidDel="00567A04">
          <w:tab/>
        </w:r>
        <w:r w:rsidRPr="00E136FF" w:rsidDel="00567A04">
          <w:tab/>
          <w:delText>OPTIONAL</w:delText>
        </w:r>
        <w:r w:rsidRPr="00E136FF" w:rsidDel="00567A04">
          <w:tab/>
          <w:delText>-- Cond NTN</w:delText>
        </w:r>
      </w:del>
    </w:p>
    <w:p w14:paraId="332C9F69" w14:textId="77777777" w:rsidR="00DE3F4C" w:rsidRPr="00E136FF" w:rsidRDefault="00DE3F4C" w:rsidP="00DE3F4C">
      <w:pPr>
        <w:pStyle w:val="PL"/>
        <w:shd w:val="clear" w:color="auto" w:fill="E6E6E6"/>
      </w:pPr>
      <w:r w:rsidRPr="00E136FF">
        <w:t>}</w:t>
      </w:r>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2267" w:name="_Hlk12458499"/>
      <w:r w:rsidRPr="00E136FF">
        <w:t>PUSCH-ConfigDedicated</w:t>
      </w:r>
      <w:bookmarkEnd w:id="2267"/>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3DA2691D" w:rsidR="00DE3F4C" w:rsidRPr="00E136FF" w:rsidRDefault="00DE3F4C" w:rsidP="00DE3F4C">
      <w:pPr>
        <w:pStyle w:val="PL"/>
        <w:shd w:val="clear" w:color="auto" w:fill="E6E6E6"/>
      </w:pPr>
      <w:r w:rsidRPr="00E136FF">
        <w:t>PUSCH-ConfigDedicated-v1700 ::=</w:t>
      </w:r>
      <w:r w:rsidRPr="00E136FF">
        <w:tab/>
      </w:r>
      <w:r w:rsidRPr="00E136FF">
        <w:tab/>
        <w:t>SEQUENCE {</w:t>
      </w:r>
    </w:p>
    <w:p w14:paraId="38A93923" w14:textId="6E36BF6F" w:rsidR="00DE3F4C" w:rsidRPr="00E136FF" w:rsidRDefault="00DE3F4C" w:rsidP="00DE3F4C">
      <w:pPr>
        <w:pStyle w:val="PL"/>
        <w:shd w:val="clear" w:color="auto" w:fill="E6E6E6"/>
      </w:pPr>
      <w:r w:rsidRPr="00E136FF">
        <w:tab/>
        <w:t>ce-PUSCH-TxDuration</w:t>
      </w:r>
      <w:del w:id="2268" w:author="Huawei" w:date="2022-04-29T10:12:00Z">
        <w:r w:rsidRPr="00E136FF" w:rsidDel="00FC0545">
          <w:delText>Config</w:delText>
        </w:r>
      </w:del>
      <w:r w:rsidRPr="00E136FF">
        <w:t>-r17</w:t>
      </w:r>
      <w:r w:rsidRPr="00E136FF">
        <w:tab/>
      </w:r>
      <w:r w:rsidRPr="00E136FF">
        <w:tab/>
        <w:t>SetupRelease {CE-PUSCH-TxDuration</w:t>
      </w:r>
      <w:del w:id="2269" w:author="Huawei" w:date="2022-04-29T10:11:00Z">
        <w:r w:rsidRPr="00E136FF" w:rsidDel="00FC0545">
          <w:delText>Config</w:delText>
        </w:r>
      </w:del>
      <w:r w:rsidRPr="00E136FF">
        <w:t>-r17} OPTIONAL</w:t>
      </w:r>
      <w:r w:rsidRPr="00E136FF">
        <w:tab/>
        <w:t>-- Need ON</w:t>
      </w:r>
    </w:p>
    <w:p w14:paraId="0930A2A7" w14:textId="009D8BE3" w:rsidR="00DE3F4C" w:rsidRPr="00E136FF" w:rsidRDefault="00DE3F4C" w:rsidP="00DE3F4C">
      <w:pPr>
        <w:pStyle w:val="PL"/>
        <w:shd w:val="clear" w:color="auto" w:fill="E6E6E6"/>
      </w:pPr>
      <w:r w:rsidRPr="00E136FF">
        <w:t>}</w:t>
      </w:r>
    </w:p>
    <w:p w14:paraId="370C36F1" w14:textId="77777777" w:rsidR="00DE3F4C" w:rsidRPr="00E136FF" w:rsidRDefault="00DE3F4C" w:rsidP="00DE3F4C">
      <w:pPr>
        <w:pStyle w:val="PL"/>
        <w:shd w:val="clear" w:color="auto" w:fill="E6E6E6"/>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41CDA90E" w:rsidR="00DE3F4C" w:rsidRPr="00E136FF" w:rsidDel="00FC0545" w:rsidRDefault="00DE3F4C" w:rsidP="00DE3F4C">
      <w:pPr>
        <w:pStyle w:val="PL"/>
        <w:shd w:val="clear" w:color="auto" w:fill="E6E6E6"/>
        <w:rPr>
          <w:del w:id="2270" w:author="Huawei" w:date="2022-04-29T10:11:00Z"/>
        </w:rPr>
      </w:pPr>
      <w:del w:id="2271" w:author="Huawei" w:date="2022-04-29T10:11:00Z">
        <w:r w:rsidRPr="00E136FF" w:rsidDel="00FC0545">
          <w:delText>CE-PUSCH-TxDurationConfig-r17 ::=</w:delText>
        </w:r>
        <w:r w:rsidRPr="00E136FF" w:rsidDel="00FC0545">
          <w:tab/>
          <w:delText>SEQUENCE {</w:delText>
        </w:r>
      </w:del>
    </w:p>
    <w:p w14:paraId="3D0A115C" w14:textId="3F42B8BE" w:rsidR="00DE3F4C" w:rsidRPr="00E136FF" w:rsidDel="00BC4CF1" w:rsidRDefault="00DE3F4C" w:rsidP="00DE3F4C">
      <w:pPr>
        <w:pStyle w:val="PL"/>
        <w:shd w:val="clear" w:color="auto" w:fill="E6E6E6"/>
        <w:rPr>
          <w:del w:id="2272" w:author="Huawei" w:date="2022-04-21T10:38:00Z"/>
        </w:rPr>
      </w:pPr>
      <w:del w:id="2273" w:author="Huawei" w:date="2022-04-21T10:38:00Z">
        <w:r w:rsidRPr="00E136FF" w:rsidDel="00BC4CF1">
          <w:tab/>
          <w:delText>ce-PUSCH-TxDuration-r17</w:delText>
        </w:r>
        <w:r w:rsidRPr="00E136FF" w:rsidDel="00BC4CF1">
          <w:tab/>
        </w:r>
        <w:r w:rsidRPr="00E136FF" w:rsidDel="00BC4CF1">
          <w:tab/>
          <w:delText>CHOICE {</w:delText>
        </w:r>
      </w:del>
    </w:p>
    <w:p w14:paraId="4648BB48" w14:textId="7DB62F94" w:rsidR="00DE3F4C" w:rsidRPr="00E136FF" w:rsidDel="00BC4CF1" w:rsidRDefault="00DE3F4C" w:rsidP="00DE3F4C">
      <w:pPr>
        <w:pStyle w:val="PL"/>
        <w:shd w:val="clear" w:color="auto" w:fill="E6E6E6"/>
        <w:rPr>
          <w:del w:id="2274" w:author="Huawei" w:date="2022-04-21T10:38:00Z"/>
        </w:rPr>
      </w:pPr>
      <w:del w:id="2275" w:author="Huawei" w:date="2022-04-21T10:38:00Z">
        <w:r w:rsidRPr="00E136FF" w:rsidDel="00BC4CF1">
          <w:tab/>
        </w:r>
        <w:r w:rsidRPr="00E136FF" w:rsidDel="00BC4CF1">
          <w:tab/>
          <w:delText>full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sf2, sf4, sf8, sf16, sf32, sf64, sf128, sf256},</w:delText>
        </w:r>
      </w:del>
    </w:p>
    <w:p w14:paraId="6F459038" w14:textId="514C49CF" w:rsidR="00DE3F4C" w:rsidRPr="00E136FF" w:rsidDel="00BC4CF1" w:rsidRDefault="00DE3F4C" w:rsidP="00DE3F4C">
      <w:pPr>
        <w:pStyle w:val="PL"/>
        <w:shd w:val="clear" w:color="auto" w:fill="E6E6E6"/>
        <w:rPr>
          <w:del w:id="2276" w:author="Huawei" w:date="2022-04-21T10:38:00Z"/>
        </w:rPr>
      </w:pPr>
      <w:del w:id="2277" w:author="Huawei" w:date="2022-04-21T10:38:00Z">
        <w:r w:rsidRPr="00E136FF" w:rsidDel="00BC4CF1">
          <w:tab/>
        </w:r>
        <w:r w:rsidRPr="00E136FF" w:rsidDel="00BC4CF1">
          <w:tab/>
          <w:delText>sub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n1, n2, n4, n8, n16, n32, n64, n128}</w:delText>
        </w:r>
      </w:del>
    </w:p>
    <w:p w14:paraId="5ABAB718" w14:textId="76B86C94" w:rsidR="00DE3F4C" w:rsidRPr="00E136FF" w:rsidDel="00BC4CF1" w:rsidRDefault="00DE3F4C" w:rsidP="00DE3F4C">
      <w:pPr>
        <w:pStyle w:val="PL"/>
        <w:shd w:val="clear" w:color="auto" w:fill="E6E6E6"/>
        <w:rPr>
          <w:del w:id="2278" w:author="Huawei" w:date="2022-04-21T10:38:00Z"/>
        </w:rPr>
      </w:pPr>
      <w:del w:id="2279" w:author="Huawei" w:date="2022-04-21T10:38:00Z">
        <w:r w:rsidRPr="00E136FF" w:rsidDel="00BC4CF1">
          <w:tab/>
          <w:delText>}</w:delText>
        </w:r>
      </w:del>
    </w:p>
    <w:p w14:paraId="480EEC35" w14:textId="3C43E267" w:rsidR="00DE3F4C" w:rsidRPr="00E136FF" w:rsidRDefault="00DE3F4C" w:rsidP="00DE3F4C">
      <w:pPr>
        <w:pStyle w:val="PL"/>
        <w:shd w:val="clear" w:color="auto" w:fill="E6E6E6"/>
      </w:pPr>
      <w:del w:id="2280" w:author="Huawei" w:date="2022-04-29T10:11:00Z">
        <w:r w:rsidRPr="00E136FF" w:rsidDel="00FC0545">
          <w:delText>}</w:delText>
        </w:r>
      </w:del>
    </w:p>
    <w:p w14:paraId="2EFFA58B" w14:textId="77777777" w:rsidR="009722D5" w:rsidRDefault="009722D5" w:rsidP="009722D5">
      <w:pPr>
        <w:pStyle w:val="PL"/>
        <w:shd w:val="clear" w:color="auto" w:fill="E6E6E6"/>
        <w:rPr>
          <w:ins w:id="2281" w:author="Huawei" w:date="2022-04-29T10:07:00Z"/>
        </w:rPr>
      </w:pPr>
    </w:p>
    <w:p w14:paraId="27B2A9A0" w14:textId="43665640" w:rsidR="00FC0545" w:rsidRPr="00FC0545" w:rsidRDefault="00FC0545"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2" w:author="Huawei" w:date="2022-04-29T10:07:00Z"/>
          <w:rFonts w:ascii="Courier New" w:hAnsi="Courier New"/>
          <w:noProof/>
          <w:sz w:val="16"/>
        </w:rPr>
      </w:pPr>
      <w:ins w:id="2283" w:author="Huawei" w:date="2022-04-29T10:07:00Z">
        <w:r>
          <w:rPr>
            <w:rFonts w:ascii="Courier New" w:hAnsi="Courier New"/>
            <w:noProof/>
            <w:sz w:val="16"/>
          </w:rPr>
          <w:t>CE</w:t>
        </w:r>
        <w:r w:rsidRPr="00FC0545">
          <w:rPr>
            <w:rFonts w:ascii="Courier New" w:hAnsi="Courier New"/>
            <w:noProof/>
            <w:sz w:val="16"/>
          </w:rPr>
          <w:t>-PUSCH-TxDuration-r17</w:t>
        </w:r>
        <w:r w:rsidRPr="00FC0545">
          <w:rPr>
            <w:rFonts w:ascii="Courier New" w:hAnsi="Courier New"/>
            <w:noProof/>
            <w:sz w:val="16"/>
          </w:rPr>
          <w:tab/>
        </w:r>
        <w:r>
          <w:rPr>
            <w:rFonts w:ascii="Courier New" w:hAnsi="Courier New"/>
            <w:noProof/>
            <w:sz w:val="16"/>
          </w:rPr>
          <w:t>::=</w:t>
        </w:r>
        <w:r w:rsidRPr="00FC0545">
          <w:rPr>
            <w:rFonts w:ascii="Courier New" w:hAnsi="Courier New"/>
            <w:noProof/>
            <w:sz w:val="16"/>
          </w:rPr>
          <w:tab/>
        </w:r>
        <w:r w:rsidRPr="00FC0545">
          <w:rPr>
            <w:rFonts w:ascii="Courier New" w:hAnsi="Courier New"/>
            <w:noProof/>
            <w:sz w:val="16"/>
          </w:rPr>
          <w:tab/>
          <w:t>ENUMERATED {n2, n4, n8, n16, n32, n64, n128, n256}</w:t>
        </w:r>
      </w:ins>
    </w:p>
    <w:p w14:paraId="3DF98010" w14:textId="77777777" w:rsidR="00FC0545" w:rsidRPr="00E136FF" w:rsidRDefault="00FC054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3C2A8DE1" w:rsidR="009722D5" w:rsidRPr="00E136FF" w:rsidDel="00BC4CF1" w:rsidRDefault="00DE3F4C" w:rsidP="00CA557B">
      <w:pPr>
        <w:pStyle w:val="EditorsNote"/>
        <w:rPr>
          <w:del w:id="2284" w:author="Huawei" w:date="2022-04-21T10:39:00Z"/>
          <w:color w:val="auto"/>
        </w:rPr>
      </w:pPr>
      <w:del w:id="2285" w:author="Huawei" w:date="2022-04-21T10:39: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FFS signalling and field description of </w:delText>
        </w:r>
        <w:r w:rsidRPr="00E136FF" w:rsidDel="00BC4CF1">
          <w:rPr>
            <w:i/>
            <w:color w:val="auto"/>
          </w:rPr>
          <w:delText>ce-PUSCH-TxDuration</w:delText>
        </w:r>
        <w:r w:rsidRPr="00E136FF" w:rsidDel="00BC4CF1">
          <w:rPr>
            <w:color w:val="auto"/>
          </w:rPr>
          <w:delText xml:space="preserve"> based on RAn1 revised spreadsheet.</w:delText>
        </w:r>
      </w:del>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067" type="#_x0000_t75" style="width:48.75pt;height:20.25pt" o:ole="">
                  <v:imagedata r:id="rId94" o:title=""/>
                </v:shape>
                <o:OLEObject Type="Embed" ProgID="Equation.3" ShapeID="_x0000_i1067" DrawAspect="Content" ObjectID="_1713903245" r:id="rId95"/>
              </w:object>
            </w:r>
            <w:r w:rsidRPr="00E136FF">
              <w:rPr>
                <w:lang w:eastAsia="en-GB"/>
              </w:rPr>
              <w:t>,</w:t>
            </w:r>
            <w:r w:rsidRPr="00E136FF">
              <w:rPr>
                <w:rFonts w:eastAsia="SimSun"/>
                <w:position w:val="-14"/>
                <w:lang w:eastAsia="zh-CN"/>
              </w:rPr>
              <w:object w:dxaOrig="980" w:dyaOrig="400" w14:anchorId="7EEAE57A">
                <v:shape id="_x0000_i1068" type="#_x0000_t75" style="width:48.75pt;height:20.25pt" o:ole="">
                  <v:imagedata r:id="rId96" o:title=""/>
                </v:shape>
                <o:OLEObject Type="Embed" ProgID="Equation.3" ShapeID="_x0000_i1068" DrawAspect="Content" ObjectID="_1713903246" r:id="rId97"/>
              </w:object>
            </w:r>
            <w:r w:rsidRPr="00E136FF">
              <w:rPr>
                <w:rFonts w:eastAsia="SimSun"/>
                <w:lang w:eastAsia="zh-CN"/>
              </w:rPr>
              <w:t xml:space="preserve">, </w:t>
            </w:r>
            <w:r w:rsidR="00840EF2" w:rsidRPr="00E136FF">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SimSun"/>
                <w:position w:val="-14"/>
                <w:lang w:eastAsia="zh-CN"/>
              </w:rPr>
              <w:object w:dxaOrig="980" w:dyaOrig="400" w14:anchorId="4449625D">
                <v:shape id="_x0000_i1069" type="#_x0000_t75" style="width:48.75pt;height:20.25pt" o:ole="">
                  <v:imagedata r:id="rId99" o:title=""/>
                </v:shape>
                <o:OLEObject Type="Embed" ProgID="Equation.3" ShapeID="_x0000_i1069" DrawAspect="Content" ObjectID="_1713903247" r:id="rId100"/>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SimSun"/>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SimSun"/>
                <w:lang w:eastAsia="zh-CN"/>
              </w:rPr>
            </w:pPr>
            <w:r w:rsidRPr="00E136FF">
              <w:rPr>
                <w:lang w:eastAsia="en-GB"/>
              </w:rPr>
              <w:t xml:space="preserve">Parameter: </w:t>
            </w:r>
            <w:r w:rsidR="00840EF2" w:rsidRPr="00E136FF">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SimSun"/>
                <w:position w:val="-14"/>
                <w:lang w:eastAsia="zh-CN"/>
              </w:rPr>
              <w:object w:dxaOrig="980" w:dyaOrig="400" w14:anchorId="2BE42200">
                <v:shape id="_x0000_i1070" type="#_x0000_t75" style="width:48.75pt;height:20.25pt" o:ole="">
                  <v:imagedata r:id="rId102" o:title=""/>
                </v:shape>
                <o:OLEObject Type="Embed" ProgID="Equation.3" ShapeID="_x0000_i1070" DrawAspect="Content" ObjectID="_1713903248" r:id="rId103"/>
              </w:object>
            </w:r>
            <w:r w:rsidRPr="00E136FF">
              <w:rPr>
                <w:rFonts w:eastAsia="SimSun"/>
                <w:lang w:eastAsia="zh-CN"/>
              </w:rPr>
              <w:t>,</w:t>
            </w:r>
            <w:r w:rsidR="00840EF2" w:rsidRPr="00E136FF">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SimSun"/>
                <w:position w:val="-14"/>
                <w:lang w:eastAsia="zh-CN"/>
              </w:rPr>
              <w:object w:dxaOrig="1240" w:dyaOrig="400" w14:anchorId="0D8D0D24">
                <v:shape id="_x0000_i1071" type="#_x0000_t75" style="width:62.25pt;height:20.25pt" o:ole="">
                  <v:imagedata r:id="rId105" o:title=""/>
                </v:shape>
                <o:OLEObject Type="Embed" ProgID="Equation.3" ShapeID="_x0000_i1071" DrawAspect="Content" ObjectID="_1713903249" r:id="rId106"/>
              </w:object>
            </w:r>
            <w:r w:rsidRPr="00E136FF">
              <w:rPr>
                <w:rFonts w:eastAsia="SimSun"/>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SimSun"/>
                <w:lang w:eastAsia="zh-CN"/>
              </w:rPr>
              <w:t xml:space="preserve">. </w:t>
            </w:r>
            <w:r w:rsidRPr="00E136FF">
              <w:rPr>
                <w:rFonts w:eastAsia="SimSun"/>
                <w:i/>
                <w:lang w:eastAsia="zh-CN"/>
              </w:rPr>
              <w:t>betaOffset-ACK-Index-SubframeSet2</w:t>
            </w:r>
            <w:r w:rsidRPr="00E136FF">
              <w:rPr>
                <w:rFonts w:eastAsia="SimSun"/>
                <w:lang w:eastAsia="zh-CN"/>
              </w:rPr>
              <w:t xml:space="preserve"> and </w:t>
            </w:r>
            <w:r w:rsidRPr="00E136FF">
              <w:rPr>
                <w:rFonts w:eastAsia="SimSun"/>
                <w:i/>
                <w:lang w:eastAsia="zh-CN"/>
              </w:rPr>
              <w:t>betaOffset2-ACK-Index-SubframeSet2</w:t>
            </w:r>
            <w:r w:rsidRPr="00E136FF">
              <w:rPr>
                <w:rFonts w:eastAsia="SimSun"/>
                <w:lang w:eastAsia="zh-CN"/>
              </w:rPr>
              <w:t xml:space="preserve"> are used for single-codeword</w:t>
            </w:r>
            <w:r w:rsidRPr="00E136FF">
              <w:rPr>
                <w:rFonts w:eastAsia="SimSun"/>
                <w:i/>
                <w:lang w:eastAsia="zh-CN"/>
              </w:rPr>
              <w:t>, betaOffset-ACK-Index-MC-SubframeSet2</w:t>
            </w:r>
            <w:r w:rsidRPr="00E136FF">
              <w:rPr>
                <w:rFonts w:eastAsia="SimSun"/>
                <w:lang w:eastAsia="zh-CN"/>
              </w:rPr>
              <w:t xml:space="preserve">, </w:t>
            </w:r>
            <w:r w:rsidRPr="00E136FF">
              <w:rPr>
                <w:rFonts w:eastAsia="SimSun"/>
                <w:i/>
                <w:lang w:eastAsia="zh-CN"/>
              </w:rPr>
              <w:t>betaOffset2-ACK-Index-MC-SubframeSet2</w:t>
            </w:r>
            <w:r w:rsidRPr="00E136FF">
              <w:rPr>
                <w:rFonts w:eastAsia="SimSun"/>
                <w:lang w:eastAsia="zh-CN"/>
              </w:rPr>
              <w:t xml:space="preserve"> are used for multiple-codeword. If </w:t>
            </w:r>
            <w:r w:rsidRPr="00E136FF">
              <w:rPr>
                <w:rFonts w:eastAsia="SimSun"/>
                <w:i/>
                <w:lang w:eastAsia="zh-CN"/>
              </w:rPr>
              <w:t>betaOffset2-ACK-Index-SubframeSet2</w:t>
            </w:r>
            <w:r w:rsidRPr="00E136FF">
              <w:rPr>
                <w:rFonts w:eastAsia="SimSun"/>
                <w:lang w:eastAsia="zh-CN"/>
              </w:rPr>
              <w:t xml:space="preserve"> is configured; </w:t>
            </w:r>
            <w:r w:rsidRPr="00E136FF">
              <w:rPr>
                <w:rFonts w:eastAsia="SimSun"/>
                <w:i/>
                <w:lang w:eastAsia="zh-CN"/>
              </w:rPr>
              <w:t>betaOffset-ACK-Index-SubframeSet2</w:t>
            </w:r>
            <w:r w:rsidRPr="00E136FF">
              <w:rPr>
                <w:rFonts w:eastAsia="SimSun"/>
                <w:lang w:eastAsia="zh-CN"/>
              </w:rPr>
              <w:t xml:space="preserve"> is used when up to 22 HARQ-ACK bits are transmitted otherwise </w:t>
            </w:r>
            <w:r w:rsidRPr="00E136FF">
              <w:rPr>
                <w:rFonts w:eastAsia="SimSun"/>
                <w:i/>
                <w:lang w:eastAsia="zh-CN"/>
              </w:rPr>
              <w:t>betaOffset2-ACK-Index-SubframeSet2</w:t>
            </w:r>
            <w:r w:rsidRPr="00E136FF">
              <w:rPr>
                <w:rFonts w:eastAsia="SimSun"/>
                <w:lang w:eastAsia="zh-CN"/>
              </w:rPr>
              <w:t xml:space="preserve"> is used. If </w:t>
            </w:r>
            <w:r w:rsidRPr="00E136FF">
              <w:rPr>
                <w:rFonts w:eastAsia="SimSun"/>
                <w:i/>
                <w:lang w:eastAsia="zh-CN"/>
              </w:rPr>
              <w:t>betaOffset2-ACK-Index-MC-SubframeSet2</w:t>
            </w:r>
            <w:r w:rsidRPr="00E136FF">
              <w:rPr>
                <w:rFonts w:eastAsia="SimSun"/>
                <w:lang w:eastAsia="zh-CN"/>
              </w:rPr>
              <w:t xml:space="preserve"> is configured; </w:t>
            </w:r>
            <w:r w:rsidRPr="00E136FF">
              <w:rPr>
                <w:rFonts w:eastAsia="SimSun"/>
                <w:i/>
                <w:lang w:eastAsia="zh-CN"/>
              </w:rPr>
              <w:t>betaOffset-ACK-Index-MC-SubframeSet2</w:t>
            </w:r>
            <w:r w:rsidRPr="00E136FF">
              <w:rPr>
                <w:rFonts w:eastAsia="SimSun"/>
                <w:lang w:eastAsia="zh-CN"/>
              </w:rPr>
              <w:t xml:space="preserve"> is used when up to 22 HARQ-ACK bits are transmitted otherwise </w:t>
            </w:r>
            <w:r w:rsidRPr="00E136FF">
              <w:rPr>
                <w:rFonts w:eastAsia="SimSun"/>
                <w:i/>
                <w:lang w:eastAsia="zh-CN"/>
              </w:rPr>
              <w:t>betaOffset2-ACK-Index-MC-SubframeSet2</w:t>
            </w:r>
            <w:r w:rsidRPr="00E136FF">
              <w:rPr>
                <w:rFonts w:eastAsia="SimSun"/>
                <w:lang w:eastAsia="zh-CN"/>
              </w:rPr>
              <w:t xml:space="preserve"> is used.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7" r:link="rId10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SimSun"/>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072" type="#_x0000_t75" style="width:24.75pt;height:20.25pt" o:ole="">
                  <v:imagedata r:id="rId109" o:title=""/>
                </v:shape>
                <o:OLEObject Type="Embed" ProgID="Equation.3" ShapeID="_x0000_i1072" DrawAspect="Content" ObjectID="_1713903250" r:id="rId110"/>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SimSun"/>
                <w:b/>
                <w:i/>
                <w:lang w:eastAsia="zh-CN"/>
              </w:rPr>
            </w:pPr>
            <w:r w:rsidRPr="00E136FF">
              <w:rPr>
                <w:b/>
                <w:i/>
                <w:lang w:eastAsia="en-GB"/>
              </w:rPr>
              <w:t>betaOffset-CQI-Index-SubframeSet2</w:t>
            </w:r>
            <w:r w:rsidRPr="00E136FF">
              <w:rPr>
                <w:rFonts w:eastAsia="SimSun"/>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073" type="#_x0000_t75" style="width:24.75pt;height:20.25pt" o:ole="">
                  <v:imagedata r:id="rId109" o:title=""/>
                </v:shape>
                <o:OLEObject Type="Embed" ProgID="Equation.3" ShapeID="_x0000_i1073" DrawAspect="Content" ObjectID="_1713903251" r:id="rId111"/>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074" type="#_x0000_t75" style="width:24.75pt;height:20.25pt" o:ole="">
                  <v:imagedata r:id="rId112" o:title=""/>
                </v:shape>
                <o:OLEObject Type="Embed" ProgID="Equation.3" ShapeID="_x0000_i1074" DrawAspect="Content" ObjectID="_1713903252" r:id="rId113"/>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SimSun"/>
                <w:b/>
                <w:i/>
                <w:lang w:eastAsia="zh-CN"/>
              </w:rPr>
            </w:pPr>
            <w:r w:rsidRPr="00E136FF">
              <w:rPr>
                <w:b/>
                <w:i/>
                <w:lang w:eastAsia="en-GB"/>
              </w:rPr>
              <w:t>betaOffset-RI-Index-SubframeSet2</w:t>
            </w:r>
            <w:r w:rsidRPr="00E136FF">
              <w:rPr>
                <w:rFonts w:eastAsia="SimSun"/>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075" type="#_x0000_t75" style="width:24.75pt;height:20.25pt" o:ole="">
                  <v:imagedata r:id="rId112" o:title=""/>
                </v:shape>
                <o:OLEObject Type="Embed" ProgID="Equation.3" ShapeID="_x0000_i1075" DrawAspect="Content" ObjectID="_1713903253" r:id="rId114"/>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E136FF" w:rsidRDefault="00DE3F4C" w:rsidP="00CA557B">
            <w:pPr>
              <w:pStyle w:val="TAL"/>
              <w:rPr>
                <w:b/>
                <w:bCs/>
                <w:i/>
                <w:iCs/>
              </w:rPr>
            </w:pPr>
            <w:r w:rsidRPr="00E136FF">
              <w:rPr>
                <w:b/>
                <w:bCs/>
                <w:i/>
                <w:iCs/>
              </w:rPr>
              <w:t>ce-PUSCH-TxDuration</w:t>
            </w:r>
          </w:p>
          <w:p w14:paraId="69DED65E" w14:textId="042E58D9" w:rsidR="00DE3F4C" w:rsidRDefault="00DE3F4C" w:rsidP="00DE3F4C">
            <w:pPr>
              <w:keepNext/>
              <w:keepLines/>
              <w:spacing w:after="0"/>
              <w:rPr>
                <w:ins w:id="2286" w:author="Huawei" w:date="2022-04-21T10:41:00Z"/>
                <w:rFonts w:ascii="Arial" w:hAnsi="Arial"/>
                <w:bCs/>
                <w:iCs/>
                <w:kern w:val="2"/>
                <w:sz w:val="18"/>
              </w:rPr>
            </w:pPr>
            <w:r w:rsidRPr="00E136FF">
              <w:rPr>
                <w:rFonts w:ascii="Arial" w:hAnsi="Arial"/>
                <w:bCs/>
                <w:iCs/>
                <w:kern w:val="2"/>
                <w:sz w:val="18"/>
              </w:rPr>
              <w:t>Duration of PUSCH segment transmission in NTN transmission, see TS 36.213 [23].</w:t>
            </w:r>
            <w:ins w:id="2287" w:author="Huawei" w:date="2022-04-21T10:40:00Z">
              <w:r w:rsidR="00BC4CF1">
                <w:rPr>
                  <w:rFonts w:ascii="Arial" w:hAnsi="Arial"/>
                  <w:bCs/>
                  <w:iCs/>
                  <w:kern w:val="2"/>
                  <w:sz w:val="18"/>
                </w:rPr>
                <w:t xml:space="preserve"> Va</w:t>
              </w:r>
              <w:r w:rsidR="00761A42">
                <w:rPr>
                  <w:rFonts w:ascii="Arial" w:hAnsi="Arial"/>
                  <w:bCs/>
                  <w:iCs/>
                  <w:kern w:val="2"/>
                  <w:sz w:val="18"/>
                </w:rPr>
                <w:t>lue in number of resource units</w:t>
              </w:r>
            </w:ins>
            <w:ins w:id="2288" w:author="Huawei" w:date="2022-04-29T10:28:00Z">
              <w:r w:rsidR="00761A42">
                <w:rPr>
                  <w:rFonts w:ascii="Arial" w:hAnsi="Arial"/>
                  <w:bCs/>
                  <w:iCs/>
                  <w:kern w:val="2"/>
                  <w:sz w:val="18"/>
                </w:rPr>
                <w:t xml:space="preserve">. </w:t>
              </w:r>
            </w:ins>
            <w:ins w:id="2289" w:author="Huawei" w:date="2022-04-21T10:40:00Z">
              <w:r w:rsidR="00BC4CF1">
                <w:rPr>
                  <w:rFonts w:ascii="Arial" w:hAnsi="Arial"/>
                  <w:bCs/>
                  <w:iCs/>
                  <w:kern w:val="2"/>
                  <w:sz w:val="18"/>
                </w:rPr>
                <w:t>V</w:t>
              </w:r>
              <w:r w:rsidR="00BC4CF1" w:rsidRPr="001D2AD3">
                <w:rPr>
                  <w:rFonts w:ascii="Arial" w:hAnsi="Arial"/>
                  <w:bCs/>
                  <w:iCs/>
                  <w:kern w:val="2"/>
                  <w:sz w:val="18"/>
                </w:rPr>
                <w:t xml:space="preserve">alue </w:t>
              </w:r>
              <w:r w:rsidR="00BC4CF1" w:rsidRPr="00BC4CF1">
                <w:rPr>
                  <w:rFonts w:ascii="Arial" w:hAnsi="Arial"/>
                  <w:bCs/>
                  <w:i/>
                  <w:iCs/>
                  <w:kern w:val="2"/>
                  <w:sz w:val="18"/>
                </w:rPr>
                <w:t>n2</w:t>
              </w:r>
              <w:r w:rsidR="00BC4CF1" w:rsidRPr="001D2AD3">
                <w:rPr>
                  <w:rFonts w:ascii="Arial" w:hAnsi="Arial"/>
                  <w:bCs/>
                  <w:iCs/>
                  <w:kern w:val="2"/>
                  <w:sz w:val="18"/>
                </w:rPr>
                <w:t xml:space="preserve"> corresponds to 2 resource units, value </w:t>
              </w:r>
              <w:r w:rsidR="00BC4CF1" w:rsidRPr="00BC4CF1">
                <w:rPr>
                  <w:rFonts w:ascii="Arial" w:hAnsi="Arial"/>
                  <w:bCs/>
                  <w:i/>
                  <w:iCs/>
                  <w:kern w:val="2"/>
                  <w:sz w:val="18"/>
                </w:rPr>
                <w:t>n4</w:t>
              </w:r>
              <w:r w:rsidR="00BC4CF1" w:rsidRPr="001D2AD3">
                <w:rPr>
                  <w:rFonts w:ascii="Arial" w:hAnsi="Arial"/>
                  <w:bCs/>
                  <w:iCs/>
                  <w:kern w:val="2"/>
                  <w:sz w:val="18"/>
                </w:rPr>
                <w:t xml:space="preserve"> corresponds to 4 resource units and so on</w:t>
              </w:r>
              <w:r w:rsidR="00BC4CF1">
                <w:rPr>
                  <w:rFonts w:ascii="Arial" w:hAnsi="Arial"/>
                  <w:bCs/>
                  <w:iCs/>
                  <w:kern w:val="2"/>
                  <w:sz w:val="18"/>
                </w:rPr>
                <w:t>.</w:t>
              </w:r>
            </w:ins>
          </w:p>
          <w:p w14:paraId="57C6BD9A" w14:textId="078B3F74" w:rsidR="00FC0545" w:rsidRPr="00E136FF" w:rsidRDefault="00BC4CF1" w:rsidP="00DE3F4C">
            <w:pPr>
              <w:keepNext/>
              <w:keepLines/>
              <w:spacing w:after="0"/>
              <w:rPr>
                <w:rFonts w:ascii="Arial" w:hAnsi="Arial"/>
                <w:bCs/>
                <w:iCs/>
                <w:kern w:val="2"/>
                <w:sz w:val="18"/>
              </w:rPr>
            </w:pPr>
            <w:ins w:id="2290" w:author="Huawei" w:date="2022-04-21T10:41:00Z">
              <w:r w:rsidRPr="00BC4CF1">
                <w:rPr>
                  <w:rFonts w:ascii="Arial" w:hAnsi="Arial"/>
                  <w:bCs/>
                  <w:iCs/>
                  <w:kern w:val="2"/>
                  <w:sz w:val="18"/>
                </w:rPr>
                <w:t>The signalled value corresponds to full-PRB allocation</w:t>
              </w:r>
            </w:ins>
            <w:ins w:id="2291" w:author="Huawei" w:date="2022-04-29T10:30:00Z">
              <w:r w:rsidR="00761A42">
                <w:rPr>
                  <w:rFonts w:ascii="Arial" w:hAnsi="Arial"/>
                  <w:bCs/>
                  <w:iCs/>
                  <w:kern w:val="2"/>
                  <w:sz w:val="18"/>
                </w:rPr>
                <w:t xml:space="preserve"> (unit: subframe)</w:t>
              </w:r>
            </w:ins>
            <w:ins w:id="2292" w:author="Huawei" w:date="2022-04-29T10:13:00Z">
              <w:r w:rsidR="00FC0545">
                <w:rPr>
                  <w:rFonts w:ascii="Arial" w:hAnsi="Arial"/>
                  <w:bCs/>
                  <w:iCs/>
                  <w:kern w:val="2"/>
                  <w:sz w:val="18"/>
                </w:rPr>
                <w:t xml:space="preserve">. If </w:t>
              </w:r>
            </w:ins>
            <w:ins w:id="2293" w:author="Huawei" w:date="2022-04-29T10:14:00Z">
              <w:r w:rsidR="00FC0545">
                <w:rPr>
                  <w:rFonts w:ascii="Arial" w:hAnsi="Arial"/>
                  <w:bCs/>
                  <w:iCs/>
                  <w:kern w:val="2"/>
                  <w:sz w:val="18"/>
                </w:rPr>
                <w:t xml:space="preserve">PUSCH sub-PRB is configured, the signalled value </w:t>
              </w:r>
            </w:ins>
            <w:ins w:id="2294" w:author="Huawei" w:date="2022-04-29T10:16:00Z">
              <w:r w:rsidR="00FC0545">
                <w:rPr>
                  <w:rFonts w:ascii="Arial" w:hAnsi="Arial"/>
                  <w:bCs/>
                  <w:iCs/>
                  <w:kern w:val="2"/>
                  <w:sz w:val="18"/>
                </w:rPr>
                <w:t>is</w:t>
              </w:r>
            </w:ins>
            <w:ins w:id="2295" w:author="Huawei" w:date="2022-04-21T10:41:00Z">
              <w:r w:rsidRPr="00BC4CF1">
                <w:rPr>
                  <w:rFonts w:ascii="Arial" w:hAnsi="Arial"/>
                  <w:bCs/>
                  <w:iCs/>
                  <w:kern w:val="2"/>
                  <w:sz w:val="18"/>
                </w:rPr>
                <w:t xml:space="preserve"> divided by 2, 4 and 8 for sub-PRB allocation of 6, 3 and 2-out-of-3 tones allocation</w:t>
              </w:r>
            </w:ins>
            <w:ins w:id="2296" w:author="Huawei" w:date="2022-04-29T10:31:00Z">
              <w:r w:rsidR="00761A42">
                <w:rPr>
                  <w:rFonts w:ascii="Arial" w:hAnsi="Arial"/>
                  <w:bCs/>
                  <w:iCs/>
                  <w:kern w:val="2"/>
                  <w:sz w:val="18"/>
                </w:rPr>
                <w:t xml:space="preserve"> and corresponds to the r</w:t>
              </w:r>
            </w:ins>
            <w:ins w:id="2297" w:author="Huawei" w:date="2022-04-29T10:32:00Z">
              <w:r w:rsidR="00761A42">
                <w:rPr>
                  <w:rFonts w:ascii="Arial" w:hAnsi="Arial" w:cs="Arial"/>
                  <w:color w:val="000000"/>
                  <w:sz w:val="18"/>
                  <w:szCs w:val="18"/>
                  <w:lang w:val="en-US" w:eastAsia="en-US"/>
                </w:rPr>
                <w:t>esource unit</w:t>
              </w:r>
              <w:r w:rsidR="00761A42" w:rsidRPr="00934918">
                <w:rPr>
                  <w:rFonts w:ascii="Arial" w:hAnsi="Arial" w:cs="Arial"/>
                  <w:color w:val="000000"/>
                  <w:sz w:val="18"/>
                  <w:szCs w:val="18"/>
                  <w:lang w:val="en-US" w:eastAsia="en-US"/>
                </w:rPr>
                <w:t xml:space="preserve"> </w:t>
              </w:r>
              <w:r w:rsidR="00761A42" w:rsidRPr="00934918">
                <w:rPr>
                  <w:rFonts w:ascii="Arial" w:hAnsi="Arial" w:cs="Arial"/>
                  <w:color w:val="0000FF"/>
                  <w:sz w:val="18"/>
                  <w:szCs w:val="18"/>
                  <w:lang w:val="en-US" w:eastAsia="en-US"/>
                </w:rPr>
                <w:t>for 6 tones</w:t>
              </w:r>
              <w:r w:rsidR="00761A42" w:rsidRPr="00BC4CF1">
                <w:rPr>
                  <w:rFonts w:ascii="Arial" w:hAnsi="Arial"/>
                  <w:bCs/>
                  <w:iCs/>
                  <w:kern w:val="2"/>
                  <w:sz w:val="18"/>
                </w:rPr>
                <w:t>, 3 and 2-out-of-3 tones</w:t>
              </w:r>
            </w:ins>
            <w:ins w:id="2298" w:author="Huawei" w:date="2022-04-21T10:41:00Z">
              <w:r w:rsidRPr="00BC4CF1">
                <w:rPr>
                  <w:rFonts w:ascii="Arial" w:hAnsi="Arial"/>
                  <w:bCs/>
                  <w:iCs/>
                  <w:kern w:val="2"/>
                  <w:sz w:val="18"/>
                </w:rPr>
                <w:t>, respectively.</w:t>
              </w:r>
            </w:ins>
            <w:ins w:id="2299" w:author="Huawei" w:date="2022-04-29T10:20:00Z">
              <w:r w:rsidR="00FC0545">
                <w:rPr>
                  <w:rFonts w:ascii="Arial" w:hAnsi="Arial"/>
                  <w:bCs/>
                  <w:iCs/>
                  <w:kern w:val="2"/>
                  <w:sz w:val="18"/>
                </w:rPr>
                <w:t xml:space="preserve"> </w:t>
              </w:r>
            </w:ins>
            <w:ins w:id="2300" w:author="Huawei" w:date="2022-04-29T10:21:00Z">
              <w:r w:rsidR="00FC0545">
                <w:rPr>
                  <w:rFonts w:ascii="Arial" w:hAnsi="Arial"/>
                  <w:bCs/>
                  <w:iCs/>
                  <w:kern w:val="2"/>
                  <w:sz w:val="18"/>
                </w:rPr>
                <w:t xml:space="preserve">If </w:t>
              </w:r>
            </w:ins>
            <w:ins w:id="2301" w:author="Huawei" w:date="2022-04-29T10:20:00Z">
              <w:r w:rsidR="00FC0545">
                <w:rPr>
                  <w:rFonts w:ascii="Arial" w:hAnsi="Arial"/>
                  <w:bCs/>
                  <w:iCs/>
                  <w:kern w:val="2"/>
                  <w:sz w:val="18"/>
                </w:rPr>
                <w:t xml:space="preserve">value </w:t>
              </w:r>
              <w:r w:rsidR="00FC0545" w:rsidRPr="00FC0545">
                <w:rPr>
                  <w:rFonts w:ascii="Arial" w:hAnsi="Arial"/>
                  <w:bCs/>
                  <w:i/>
                  <w:iCs/>
                  <w:kern w:val="2"/>
                  <w:sz w:val="18"/>
                </w:rPr>
                <w:t>n2</w:t>
              </w:r>
              <w:r w:rsidR="00FC0545">
                <w:rPr>
                  <w:rFonts w:ascii="Arial" w:hAnsi="Arial"/>
                  <w:bCs/>
                  <w:iCs/>
                  <w:kern w:val="2"/>
                  <w:sz w:val="18"/>
                </w:rPr>
                <w:t xml:space="preserve"> is </w:t>
              </w:r>
            </w:ins>
            <w:ins w:id="2302" w:author="Huawei" w:date="2022-04-29T10:21:00Z">
              <w:r w:rsidR="00FC0545">
                <w:rPr>
                  <w:rFonts w:ascii="Arial" w:hAnsi="Arial"/>
                  <w:bCs/>
                  <w:iCs/>
                  <w:kern w:val="2"/>
                  <w:sz w:val="18"/>
                </w:rPr>
                <w:t xml:space="preserve">signalled and </w:t>
              </w:r>
            </w:ins>
            <w:ins w:id="2303" w:author="Huawei" w:date="2022-04-29T10:22:00Z">
              <w:r w:rsidR="00FC0545">
                <w:rPr>
                  <w:rFonts w:ascii="Arial" w:hAnsi="Arial"/>
                  <w:bCs/>
                  <w:iCs/>
                  <w:kern w:val="2"/>
                  <w:sz w:val="18"/>
                </w:rPr>
                <w:t xml:space="preserve">PUSCH sub-PRB is configured, </w:t>
              </w:r>
            </w:ins>
            <w:ins w:id="2304" w:author="Huawei" w:date="2022-04-29T10:23:00Z">
              <w:r w:rsidR="00FC0545">
                <w:rPr>
                  <w:rFonts w:ascii="Arial" w:hAnsi="Arial"/>
                  <w:bCs/>
                  <w:iCs/>
                  <w:kern w:val="2"/>
                  <w:sz w:val="18"/>
                </w:rPr>
                <w:t xml:space="preserve">segment transmission is not </w:t>
              </w:r>
            </w:ins>
            <w:ins w:id="2305" w:author="Huawei" w:date="2022-04-29T10:20:00Z">
              <w:r w:rsidR="00FC0545">
                <w:rPr>
                  <w:rFonts w:ascii="Arial" w:hAnsi="Arial"/>
                  <w:bCs/>
                  <w:iCs/>
                  <w:kern w:val="2"/>
                  <w:sz w:val="18"/>
                </w:rPr>
                <w:t xml:space="preserve">applicable to </w:t>
              </w:r>
            </w:ins>
            <w:ins w:id="2306" w:author="Huawei" w:date="2022-04-29T10:21:00Z">
              <w:r w:rsidR="00FC0545" w:rsidRPr="00BC4CF1">
                <w:rPr>
                  <w:rFonts w:ascii="Arial" w:hAnsi="Arial"/>
                  <w:bCs/>
                  <w:iCs/>
                  <w:kern w:val="2"/>
                  <w:sz w:val="18"/>
                </w:rPr>
                <w:t>3 and 2-out-of-3 tones allocation</w:t>
              </w:r>
              <w:r w:rsidR="00FC0545">
                <w:rPr>
                  <w:rFonts w:ascii="Arial" w:hAnsi="Arial"/>
                  <w:bCs/>
                  <w:iCs/>
                  <w:kern w:val="2"/>
                  <w:sz w:val="18"/>
                </w:rPr>
                <w:t>.</w:t>
              </w:r>
            </w:ins>
            <w:ins w:id="2307" w:author="Huawei" w:date="2022-04-29T10:33:00Z">
              <w:r w:rsidR="00761A42">
                <w:rPr>
                  <w:rFonts w:ascii="Arial" w:hAnsi="Arial"/>
                  <w:bCs/>
                  <w:iCs/>
                  <w:kern w:val="2"/>
                  <w:sz w:val="18"/>
                </w:rPr>
                <w:t xml:space="preserve"> </w:t>
              </w:r>
            </w:ins>
            <w:ins w:id="2308" w:author="Huawei" w:date="2022-04-29T10:22:00Z">
              <w:r w:rsidR="00FC0545">
                <w:rPr>
                  <w:rFonts w:ascii="Arial" w:hAnsi="Arial"/>
                  <w:bCs/>
                  <w:iCs/>
                  <w:kern w:val="2"/>
                  <w:sz w:val="18"/>
                </w:rPr>
                <w:t xml:space="preserve">If value </w:t>
              </w:r>
              <w:r w:rsidR="00FC0545" w:rsidRPr="00FC0545">
                <w:rPr>
                  <w:rFonts w:ascii="Arial" w:hAnsi="Arial"/>
                  <w:bCs/>
                  <w:i/>
                  <w:iCs/>
                  <w:kern w:val="2"/>
                  <w:sz w:val="18"/>
                </w:rPr>
                <w:t>n</w:t>
              </w:r>
              <w:r w:rsidR="00FC0545">
                <w:rPr>
                  <w:rFonts w:ascii="Arial" w:hAnsi="Arial"/>
                  <w:bCs/>
                  <w:i/>
                  <w:iCs/>
                  <w:kern w:val="2"/>
                  <w:sz w:val="18"/>
                </w:rPr>
                <w:t>4</w:t>
              </w:r>
              <w:r w:rsidR="00FC0545">
                <w:rPr>
                  <w:rFonts w:ascii="Arial" w:hAnsi="Arial"/>
                  <w:bCs/>
                  <w:iCs/>
                  <w:kern w:val="2"/>
                  <w:sz w:val="18"/>
                </w:rPr>
                <w:t xml:space="preserve"> is signalled and PUSCH sub-PRB is configured, </w:t>
              </w:r>
            </w:ins>
            <w:ins w:id="2309" w:author="Huawei" w:date="2022-04-29T10:23:00Z">
              <w:r w:rsidR="00FC0545">
                <w:rPr>
                  <w:rFonts w:ascii="Arial" w:hAnsi="Arial"/>
                  <w:bCs/>
                  <w:iCs/>
                  <w:kern w:val="2"/>
                  <w:sz w:val="18"/>
                </w:rPr>
                <w:t xml:space="preserve">segment transmission is not applicable </w:t>
              </w:r>
            </w:ins>
            <w:ins w:id="2310" w:author="Huawei" w:date="2022-04-29T10:22:00Z">
              <w:r w:rsidR="00FC0545">
                <w:rPr>
                  <w:rFonts w:ascii="Arial" w:hAnsi="Arial"/>
                  <w:bCs/>
                  <w:iCs/>
                  <w:kern w:val="2"/>
                  <w:sz w:val="18"/>
                </w:rPr>
                <w:t xml:space="preserve">to </w:t>
              </w:r>
              <w:r w:rsidR="00FC0545" w:rsidRPr="00BC4CF1">
                <w:rPr>
                  <w:rFonts w:ascii="Arial" w:hAnsi="Arial"/>
                  <w:bCs/>
                  <w:iCs/>
                  <w:kern w:val="2"/>
                  <w:sz w:val="18"/>
                </w:rPr>
                <w:t>2-out-of-3 tones allocation</w:t>
              </w:r>
            </w:ins>
            <w:ins w:id="2311" w:author="Huawei" w:date="2022-04-29T10:24:00Z">
              <w:r w:rsidR="00FC0545">
                <w:rPr>
                  <w:rFonts w:ascii="Arial" w:hAnsi="Arial"/>
                  <w:bCs/>
                  <w:iCs/>
                  <w:kern w:val="2"/>
                  <w:sz w:val="18"/>
                </w:rPr>
                <w:t>.</w:t>
              </w:r>
            </w:ins>
          </w:p>
          <w:p w14:paraId="24D2B170" w14:textId="1BE3FA95" w:rsidR="00DE3F4C" w:rsidRPr="00E136FF" w:rsidDel="00BC4CF1" w:rsidRDefault="00DE3F4C" w:rsidP="00DE3F4C">
            <w:pPr>
              <w:keepNext/>
              <w:keepLines/>
              <w:spacing w:after="0"/>
              <w:rPr>
                <w:del w:id="2312" w:author="Huawei" w:date="2022-04-21T10:41:00Z"/>
                <w:rFonts w:ascii="Arial" w:hAnsi="Arial"/>
                <w:bCs/>
                <w:iCs/>
                <w:kern w:val="2"/>
                <w:sz w:val="18"/>
              </w:rPr>
            </w:pPr>
            <w:del w:id="2313" w:author="Huawei" w:date="2022-04-21T10:41:00Z">
              <w:r w:rsidRPr="00E136FF" w:rsidDel="00BC4CF1">
                <w:rPr>
                  <w:rFonts w:ascii="Arial" w:hAnsi="Arial"/>
                  <w:bCs/>
                  <w:iCs/>
                  <w:kern w:val="2"/>
                  <w:sz w:val="18"/>
                </w:rPr>
                <w:delText xml:space="preserve">For full PRB allocation, value </w:delText>
              </w:r>
              <w:r w:rsidRPr="00E136FF" w:rsidDel="00BC4CF1">
                <w:rPr>
                  <w:rFonts w:ascii="Arial" w:hAnsi="Arial"/>
                  <w:bCs/>
                  <w:i/>
                  <w:iCs/>
                  <w:kern w:val="2"/>
                  <w:sz w:val="18"/>
                </w:rPr>
                <w:delText>sf2</w:delText>
              </w:r>
              <w:r w:rsidRPr="00E136FF" w:rsidDel="00BC4CF1">
                <w:rPr>
                  <w:rFonts w:ascii="Arial" w:hAnsi="Arial"/>
                  <w:bCs/>
                  <w:iCs/>
                  <w:kern w:val="2"/>
                  <w:sz w:val="18"/>
                </w:rPr>
                <w:delText xml:space="preserve"> corresponds to 2 subframes, value </w:delText>
              </w:r>
              <w:r w:rsidRPr="00E136FF" w:rsidDel="00BC4CF1">
                <w:rPr>
                  <w:rFonts w:ascii="Arial" w:hAnsi="Arial"/>
                  <w:bCs/>
                  <w:i/>
                  <w:iCs/>
                  <w:kern w:val="2"/>
                  <w:sz w:val="18"/>
                </w:rPr>
                <w:delText>sf4</w:delText>
              </w:r>
              <w:r w:rsidRPr="00E136FF" w:rsidDel="00BC4CF1">
                <w:rPr>
                  <w:rFonts w:ascii="Arial" w:hAnsi="Arial"/>
                  <w:bCs/>
                  <w:iCs/>
                  <w:kern w:val="2"/>
                  <w:sz w:val="18"/>
                </w:rPr>
                <w:delText xml:space="preserve"> corresponds to 4 subframes and so on.</w:delText>
              </w:r>
            </w:del>
          </w:p>
          <w:p w14:paraId="48D03AF7" w14:textId="45CA916A" w:rsidR="00DE3F4C" w:rsidRPr="00E136FF" w:rsidRDefault="00DE3F4C" w:rsidP="00DE3F4C">
            <w:pPr>
              <w:pStyle w:val="TAL"/>
              <w:rPr>
                <w:b/>
                <w:i/>
                <w:noProof/>
                <w:lang w:eastAsia="en-GB"/>
              </w:rPr>
            </w:pPr>
            <w:del w:id="2314" w:author="Huawei" w:date="2022-04-21T10:41:00Z">
              <w:r w:rsidRPr="00E136FF" w:rsidDel="00BC4CF1">
                <w:delText xml:space="preserve">For sub-PRB allocation, value </w:delText>
              </w:r>
              <w:r w:rsidRPr="00E136FF" w:rsidDel="00BC4CF1">
                <w:rPr>
                  <w:i/>
                </w:rPr>
                <w:delText>n1</w:delText>
              </w:r>
              <w:r w:rsidRPr="00E136FF" w:rsidDel="00BC4CF1">
                <w:delText xml:space="preserve"> corresponds to 1 resource unit, value </w:delText>
              </w:r>
              <w:r w:rsidRPr="00E136FF" w:rsidDel="00BC4CF1">
                <w:rPr>
                  <w:i/>
                </w:rPr>
                <w:delText>n2</w:delText>
              </w:r>
              <w:r w:rsidRPr="00E136FF" w:rsidDel="00BC4CF1">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076" type="#_x0000_t75" style="width:45pt;height:17.25pt" o:ole="">
                  <v:imagedata r:id="rId115" o:title=""/>
                </v:shape>
                <o:OLEObject Type="Embed" ProgID="Equation.3" ShapeID="_x0000_i1076" DrawAspect="Content" ObjectID="_1713903254" r:id="rId116"/>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SimSun"/>
                <w:b/>
                <w:i/>
                <w:noProof/>
                <w:lang w:eastAsia="en-GB"/>
              </w:rPr>
            </w:pPr>
            <w:r w:rsidRPr="00E136FF">
              <w:rPr>
                <w:rFonts w:eastAsia="SimSun"/>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077" type="#_x0000_t75" style="width:33.75pt;height:18pt" o:ole="">
                  <v:imagedata r:id="rId117" o:title=""/>
                </v:shape>
                <o:OLEObject Type="Embed" ProgID="Equation.3" ShapeID="_x0000_i1077" DrawAspect="Content" ObjectID="_1713903255" r:id="rId118"/>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078" type="#_x0000_t75" style="width:23.25pt;height:17.25pt" o:ole="">
                  <v:imagedata r:id="rId119" o:title=""/>
                </v:shape>
                <o:OLEObject Type="Embed" ProgID="Equation.3" ShapeID="_x0000_i1078" DrawAspect="Content" ObjectID="_1713903256" r:id="rId120"/>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079" type="#_x0000_t75" style="width:33.75pt;height:18.75pt" o:ole="">
                  <v:imagedata r:id="rId121" o:title=""/>
                </v:shape>
                <o:OLEObject Type="Embed" ProgID="Equation.3" ShapeID="_x0000_i1079" DrawAspect="Content" ObjectID="_1713903257" r:id="rId122"/>
              </w:object>
            </w:r>
            <w:r w:rsidRPr="00E136FF">
              <w:t>, see TS 36.211 [21</w:t>
            </w:r>
            <w:r w:rsidR="007A2129" w:rsidRPr="00E136FF">
              <w:t>]</w:t>
            </w:r>
            <w:r w:rsidRPr="00E136FF">
              <w:t xml:space="preserve">, </w:t>
            </w:r>
            <w:r w:rsidR="007A2129" w:rsidRPr="00E136FF">
              <w:t xml:space="preserve">clause </w:t>
            </w:r>
            <w:r w:rsidRPr="00E136FF">
              <w:t>5.3.4. .</w:t>
            </w:r>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567A04" w14:paraId="1FCF57A2" w14:textId="4495CD03" w:rsidTr="00DE3F4C">
        <w:trPr>
          <w:cantSplit/>
          <w:del w:id="2315" w:author="Huawei" w:date="2022-04-29T14:0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3C8F8A1" w:rsidR="00DE3F4C" w:rsidRPr="00E136FF" w:rsidDel="00567A04" w:rsidRDefault="00DE3F4C" w:rsidP="000A7183">
            <w:pPr>
              <w:pStyle w:val="TAL"/>
              <w:rPr>
                <w:del w:id="2316" w:author="Huawei" w:date="2022-04-29T14:06:00Z"/>
                <w:i/>
                <w:noProof/>
              </w:rPr>
            </w:pPr>
            <w:del w:id="2317" w:author="Huawei" w:date="2022-04-29T14:06:00Z">
              <w:r w:rsidRPr="00E136FF" w:rsidDel="00567A04">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91EF4A" w:rsidR="00DE3F4C" w:rsidRPr="00E136FF" w:rsidDel="00567A04" w:rsidRDefault="00DE3F4C" w:rsidP="000A7183">
            <w:pPr>
              <w:pStyle w:val="TAL"/>
              <w:rPr>
                <w:del w:id="2318" w:author="Huawei" w:date="2022-04-29T14:06:00Z"/>
              </w:rPr>
            </w:pPr>
            <w:del w:id="2319" w:author="Huawei" w:date="2022-04-29T14:06:00Z">
              <w:r w:rsidRPr="00E136FF" w:rsidDel="00567A04">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2320" w:name="_Toc20487311"/>
      <w:bookmarkStart w:id="2321" w:name="_Toc29342606"/>
      <w:bookmarkStart w:id="2322" w:name="_Toc29343745"/>
      <w:bookmarkStart w:id="2323" w:name="_Toc36567011"/>
      <w:bookmarkStart w:id="2324" w:name="_Toc36810451"/>
      <w:bookmarkStart w:id="2325" w:name="_Toc36846815"/>
      <w:bookmarkStart w:id="2326" w:name="_Toc36939468"/>
      <w:bookmarkStart w:id="2327" w:name="_Toc37082448"/>
      <w:bookmarkStart w:id="2328" w:name="_Toc46481084"/>
      <w:bookmarkStart w:id="2329" w:name="_Toc46482318"/>
      <w:bookmarkStart w:id="2330" w:name="_Toc46483552"/>
      <w:bookmarkStart w:id="2331" w:name="_Toc100791630"/>
      <w:r w:rsidRPr="00E136FF">
        <w:t>–</w:t>
      </w:r>
      <w:r w:rsidRPr="00E136FF">
        <w:tab/>
      </w:r>
      <w:r w:rsidRPr="00E136FF">
        <w:rPr>
          <w:i/>
          <w:noProof/>
        </w:rPr>
        <w:t>RACH-ConfigCommon</w:t>
      </w:r>
      <w:bookmarkEnd w:id="2320"/>
      <w:bookmarkEnd w:id="2321"/>
      <w:bookmarkEnd w:id="2322"/>
      <w:bookmarkEnd w:id="2323"/>
      <w:bookmarkEnd w:id="2324"/>
      <w:bookmarkEnd w:id="2325"/>
      <w:bookmarkEnd w:id="2326"/>
      <w:bookmarkEnd w:id="2327"/>
      <w:bookmarkEnd w:id="2328"/>
      <w:bookmarkEnd w:id="2329"/>
      <w:bookmarkEnd w:id="2330"/>
      <w:bookmarkEnd w:id="2331"/>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2332"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2332"/>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2333" w:name="_Toc20487312"/>
      <w:bookmarkStart w:id="2334" w:name="_Toc29342607"/>
      <w:bookmarkStart w:id="2335" w:name="_Toc29343746"/>
      <w:bookmarkStart w:id="2336" w:name="_Toc36567012"/>
      <w:bookmarkStart w:id="2337" w:name="_Toc36810452"/>
      <w:bookmarkStart w:id="2338" w:name="_Toc36846816"/>
      <w:bookmarkStart w:id="2339" w:name="_Toc36939469"/>
      <w:bookmarkStart w:id="2340" w:name="_Toc37082449"/>
      <w:bookmarkStart w:id="2341" w:name="_Toc46481085"/>
      <w:bookmarkStart w:id="2342" w:name="_Toc46482319"/>
      <w:bookmarkStart w:id="2343" w:name="_Toc46483553"/>
      <w:bookmarkStart w:id="2344" w:name="_Toc100791631"/>
      <w:r w:rsidRPr="00E136FF">
        <w:t>–</w:t>
      </w:r>
      <w:r w:rsidRPr="00E136FF">
        <w:tab/>
      </w:r>
      <w:r w:rsidRPr="00E136FF">
        <w:rPr>
          <w:i/>
          <w:noProof/>
        </w:rPr>
        <w:t>RACH-ConfigDedicated</w:t>
      </w:r>
      <w:bookmarkEnd w:id="2333"/>
      <w:bookmarkEnd w:id="2334"/>
      <w:bookmarkEnd w:id="2335"/>
      <w:bookmarkEnd w:id="2336"/>
      <w:bookmarkEnd w:id="2337"/>
      <w:bookmarkEnd w:id="2338"/>
      <w:bookmarkEnd w:id="2339"/>
      <w:bookmarkEnd w:id="2340"/>
      <w:bookmarkEnd w:id="2341"/>
      <w:bookmarkEnd w:id="2342"/>
      <w:bookmarkEnd w:id="2343"/>
      <w:bookmarkEnd w:id="2344"/>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2345" w:name="_Toc20487313"/>
      <w:bookmarkStart w:id="2346" w:name="_Toc29342608"/>
      <w:bookmarkStart w:id="2347" w:name="_Toc29343747"/>
      <w:bookmarkStart w:id="2348" w:name="_Toc36567013"/>
      <w:bookmarkStart w:id="2349" w:name="_Toc36810453"/>
      <w:bookmarkStart w:id="2350" w:name="_Toc36846817"/>
      <w:bookmarkStart w:id="2351" w:name="_Toc36939470"/>
      <w:bookmarkStart w:id="2352" w:name="_Toc37082450"/>
      <w:bookmarkStart w:id="2353" w:name="_Toc46481086"/>
      <w:bookmarkStart w:id="2354" w:name="_Toc46482320"/>
      <w:bookmarkStart w:id="2355" w:name="_Toc46483554"/>
      <w:bookmarkStart w:id="2356" w:name="_Toc100791632"/>
      <w:r w:rsidRPr="00E136FF">
        <w:t>–</w:t>
      </w:r>
      <w:r w:rsidRPr="00E136FF">
        <w:tab/>
      </w:r>
      <w:r w:rsidRPr="00E136FF">
        <w:rPr>
          <w:i/>
        </w:rPr>
        <w:t>RadioResource</w:t>
      </w:r>
      <w:r w:rsidRPr="00E136FF">
        <w:rPr>
          <w:i/>
          <w:noProof/>
        </w:rPr>
        <w:t>ConfigCommon</w:t>
      </w:r>
      <w:bookmarkEnd w:id="2345"/>
      <w:bookmarkEnd w:id="2346"/>
      <w:bookmarkEnd w:id="2347"/>
      <w:bookmarkEnd w:id="2348"/>
      <w:bookmarkEnd w:id="2349"/>
      <w:bookmarkEnd w:id="2350"/>
      <w:bookmarkEnd w:id="2351"/>
      <w:bookmarkEnd w:id="2352"/>
      <w:bookmarkEnd w:id="2353"/>
      <w:bookmarkEnd w:id="2354"/>
      <w:bookmarkEnd w:id="2355"/>
      <w:bookmarkEnd w:id="2356"/>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2357" w:name="OLE_LINK54"/>
      <w:bookmarkStart w:id="2358" w:name="OLE_LINK55"/>
      <w:r w:rsidRPr="00E136FF">
        <w:t>SoundingRS-UL-ConfigCommon</w:t>
      </w:r>
      <w:bookmarkEnd w:id="2357"/>
      <w:bookmarkEnd w:id="2358"/>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504F840A" w14:textId="477236B5" w:rsidR="0066329E" w:rsidRPr="00E136FF" w:rsidRDefault="0066329E" w:rsidP="0066329E">
      <w:pPr>
        <w:pStyle w:val="PL"/>
        <w:shd w:val="clear" w:color="auto" w:fill="E6E6E6"/>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5C77E03B" w14:textId="4BB973CB" w:rsidR="000D415B" w:rsidRPr="00E136FF" w:rsidRDefault="000D415B" w:rsidP="000D415B">
      <w:pPr>
        <w:pStyle w:val="PL"/>
        <w:shd w:val="clear" w:color="auto" w:fill="E6E6E6"/>
      </w:pPr>
      <w:r w:rsidRPr="00E136FF">
        <w:tab/>
      </w:r>
      <w:r w:rsidRPr="00E136FF">
        <w:tab/>
        <w:t>ta-Report-r17</w:t>
      </w:r>
      <w:r w:rsidRPr="00E136FF">
        <w:tab/>
      </w:r>
      <w:r w:rsidRPr="00E136FF">
        <w:tab/>
      </w:r>
      <w:r w:rsidRPr="00E136FF">
        <w:tab/>
      </w:r>
      <w:r w:rsidRPr="00E136FF">
        <w:tab/>
      </w:r>
      <w:r w:rsidRPr="00E136FF">
        <w:tab/>
        <w:t>ENUMERATED {</w:t>
      </w:r>
      <w:ins w:id="2359" w:author="Huawei" w:date="2022-04-27T09:32:00Z">
        <w:r w:rsidR="00A02AAE">
          <w:t>enabled</w:t>
        </w:r>
      </w:ins>
      <w:del w:id="2360" w:author="Huawei" w:date="2022-04-27T09:32:00Z">
        <w:r w:rsidRPr="00E136FF" w:rsidDel="00A02AAE">
          <w:delText>true</w:delText>
        </w:r>
      </w:del>
      <w:r w:rsidRPr="00E136FF">
        <w:t>}</w:t>
      </w:r>
      <w:r w:rsidRPr="00E136FF">
        <w:tab/>
      </w:r>
      <w:r w:rsidRPr="00E136FF">
        <w:tab/>
      </w:r>
      <w:r w:rsidRPr="00E136FF">
        <w:tab/>
      </w:r>
      <w:r w:rsidRPr="00E136FF">
        <w:tab/>
      </w:r>
      <w:del w:id="2361" w:author="Huawei" w:date="2022-04-27T09:34:00Z">
        <w:r w:rsidRPr="00E136FF" w:rsidDel="00A02AAE">
          <w:tab/>
        </w:r>
      </w:del>
      <w:r w:rsidRPr="00E136FF">
        <w:t>OPTIONAL,</w:t>
      </w:r>
      <w:r w:rsidRPr="00E136FF">
        <w:tab/>
        <w:t>-- Need OR</w:t>
      </w:r>
    </w:p>
    <w:p w14:paraId="7DE2250D" w14:textId="13E536F7" w:rsidR="000D415B" w:rsidRPr="00E136FF" w:rsidRDefault="000D415B" w:rsidP="000D415B">
      <w:pPr>
        <w:pStyle w:val="PL"/>
        <w:shd w:val="clear" w:color="auto" w:fill="E6E6E6"/>
      </w:pPr>
      <w:r w:rsidRPr="00E136FF">
        <w:tab/>
      </w:r>
      <w:r w:rsidRPr="00E136FF">
        <w:tab/>
        <w:t>prach-Config-v1700</w:t>
      </w:r>
      <w:r w:rsidRPr="00E136FF">
        <w:tab/>
      </w:r>
      <w:r w:rsidRPr="00E136FF">
        <w:tab/>
      </w:r>
      <w:r w:rsidRPr="00E136FF">
        <w:tab/>
      </w:r>
      <w:r w:rsidRPr="00E136FF">
        <w:tab/>
        <w:t>PRACH-ConfigSIB-v1700</w:t>
      </w:r>
      <w:r w:rsidRPr="00E136FF">
        <w:tab/>
      </w:r>
      <w:r w:rsidRPr="00E136FF">
        <w:tab/>
      </w:r>
      <w:r w:rsidRPr="00E136FF">
        <w:tab/>
      </w:r>
      <w:r w:rsidRPr="00E136FF">
        <w:tab/>
        <w:t>OPTIONAL,</w:t>
      </w:r>
      <w:r w:rsidRPr="00E136FF">
        <w:tab/>
        <w:t>-- Need OR</w:t>
      </w:r>
    </w:p>
    <w:p w14:paraId="67B459F5" w14:textId="71EF08C1" w:rsidR="000D415B" w:rsidRPr="00E136FF" w:rsidRDefault="000D415B" w:rsidP="000D415B">
      <w:pPr>
        <w:pStyle w:val="PL"/>
        <w:shd w:val="clear" w:color="auto" w:fill="E6E6E6"/>
      </w:pPr>
      <w:r w:rsidRPr="00E136FF">
        <w:tab/>
      </w:r>
      <w:r w:rsidRPr="00E136FF">
        <w:tab/>
        <w:t>pusch-Config-v1700</w:t>
      </w:r>
      <w:r w:rsidRPr="00E136FF">
        <w:tab/>
      </w:r>
      <w:r w:rsidRPr="00E136FF">
        <w:tab/>
      </w:r>
      <w:r w:rsidRPr="00E136FF">
        <w:tab/>
      </w:r>
      <w:r w:rsidRPr="00E136FF">
        <w:tab/>
        <w:t>PUSCH-ConfigCommon-v1700</w:t>
      </w:r>
      <w:r w:rsidRPr="00E136FF">
        <w:tab/>
      </w:r>
      <w:r w:rsidRPr="00E136FF">
        <w:tab/>
      </w:r>
      <w:r w:rsidRPr="00E136FF">
        <w:tab/>
        <w:t>OPTIONAL,</w:t>
      </w:r>
      <w:r w:rsidRPr="00E136FF">
        <w:tab/>
        <w:t>-- Need OR</w:t>
      </w:r>
    </w:p>
    <w:p w14:paraId="0CEBFE20" w14:textId="71CC6A2B" w:rsidR="000D415B" w:rsidRPr="00E136FF" w:rsidRDefault="000D415B" w:rsidP="000D415B">
      <w:pPr>
        <w:pStyle w:val="PL"/>
        <w:shd w:val="clear" w:color="auto" w:fill="E6E6E6"/>
      </w:pPr>
      <w:r w:rsidRPr="00E136FF">
        <w:tab/>
      </w:r>
      <w:r w:rsidRPr="00E136FF">
        <w:tab/>
        <w:t>pucch-Config-v1700</w:t>
      </w:r>
      <w:r w:rsidRPr="00E136FF">
        <w:tab/>
      </w:r>
      <w:r w:rsidRPr="00E136FF">
        <w:tab/>
      </w:r>
      <w:r w:rsidRPr="00E136FF">
        <w:tab/>
      </w:r>
      <w:r w:rsidRPr="00E136FF">
        <w:tab/>
        <w:t>PUCCH-ConfigCommon-v1700</w:t>
      </w:r>
      <w:r w:rsidRPr="00E136FF">
        <w:tab/>
      </w:r>
      <w:r w:rsidRPr="00E136FF">
        <w:tab/>
      </w:r>
      <w:r w:rsidRPr="00E136FF">
        <w:tab/>
        <w:t>OPTIONAL</w:t>
      </w:r>
      <w:r w:rsidRPr="00E136FF">
        <w:tab/>
        <w:t>-- Need OR</w:t>
      </w:r>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2362"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2362"/>
    </w:p>
    <w:p w14:paraId="44680D14" w14:textId="77777777" w:rsidR="009722D5" w:rsidRPr="00E136FF" w:rsidRDefault="009722D5" w:rsidP="009722D5">
      <w:pPr>
        <w:pStyle w:val="PL"/>
        <w:shd w:val="clear" w:color="auto" w:fill="E6E6E6"/>
      </w:pPr>
      <w:r w:rsidRPr="00E136FF">
        <w:tab/>
      </w:r>
      <w:r w:rsidRPr="00E136FF">
        <w:tab/>
      </w:r>
      <w:bookmarkStart w:id="2363" w:name="OLE_LINK211"/>
      <w:bookmarkStart w:id="2364" w:name="OLE_LINK212"/>
      <w:bookmarkStart w:id="2365" w:name="OLE_LINK213"/>
      <w:bookmarkStart w:id="2366"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2363"/>
      <w:bookmarkEnd w:id="2364"/>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2365"/>
    <w:bookmarkEnd w:id="2366"/>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013A3A80" w14:textId="77777777" w:rsidR="000D415B" w:rsidRPr="00E136FF" w:rsidRDefault="000D415B" w:rsidP="000D415B">
      <w:pPr>
        <w:pStyle w:val="PL"/>
        <w:shd w:val="clear" w:color="auto" w:fill="E6E6E6"/>
      </w:pPr>
      <w:r w:rsidRPr="00E136FF">
        <w:tab/>
        <w:t>[[</w:t>
      </w:r>
      <w:r w:rsidRPr="00E136FF">
        <w:tab/>
        <w:t>ta-Report-r17</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1E2EDD5" w14:textId="62D03A4C" w:rsidR="000D415B" w:rsidRPr="00E136FF" w:rsidRDefault="000D415B" w:rsidP="000D415B">
      <w:pPr>
        <w:pStyle w:val="PL"/>
        <w:shd w:val="clear" w:color="auto" w:fill="E6E6E6"/>
      </w:pPr>
      <w:r w:rsidRPr="00E136FF">
        <w:tab/>
      </w:r>
      <w:r w:rsidRPr="00E136FF">
        <w:tab/>
        <w:t>prach-Config-v1700</w:t>
      </w:r>
      <w:r w:rsidRPr="00E136FF">
        <w:tab/>
      </w:r>
      <w:r w:rsidRPr="00E136FF">
        <w:tab/>
      </w:r>
      <w:r w:rsidRPr="00E136FF">
        <w:tab/>
      </w:r>
      <w:r w:rsidRPr="00E136FF">
        <w:tab/>
        <w:t>PRACH-Config-v1700</w:t>
      </w:r>
      <w:r w:rsidRPr="00E136FF">
        <w:tab/>
      </w:r>
      <w:r w:rsidRPr="00E136FF">
        <w:tab/>
      </w:r>
      <w:r w:rsidRPr="00E136FF">
        <w:tab/>
      </w:r>
      <w:r w:rsidRPr="00E136FF">
        <w:tab/>
      </w:r>
      <w:r w:rsidRPr="00E136FF">
        <w:tab/>
        <w:t>OPTIONAL,</w:t>
      </w:r>
      <w:r w:rsidRPr="00E136FF">
        <w:tab/>
        <w:t>-- Need OR</w:t>
      </w:r>
    </w:p>
    <w:p w14:paraId="69CADA19" w14:textId="786AC12D" w:rsidR="000D415B" w:rsidRPr="00E136FF" w:rsidRDefault="000D415B" w:rsidP="000D415B">
      <w:pPr>
        <w:pStyle w:val="PL"/>
        <w:shd w:val="clear" w:color="auto" w:fill="E6E6E6"/>
      </w:pPr>
      <w:r w:rsidRPr="00E136FF">
        <w:tab/>
      </w:r>
      <w:r w:rsidRPr="00E136FF">
        <w:tab/>
        <w:t>pusch-Config-v1700</w:t>
      </w:r>
      <w:r w:rsidRPr="00E136FF">
        <w:tab/>
      </w:r>
      <w:r w:rsidRPr="00E136FF">
        <w:tab/>
      </w:r>
      <w:r w:rsidRPr="00E136FF">
        <w:tab/>
      </w:r>
      <w:r w:rsidRPr="00E136FF">
        <w:tab/>
        <w:t>PUSCH-ConfigCommon-v1700</w:t>
      </w:r>
      <w:r w:rsidRPr="00E136FF">
        <w:tab/>
      </w:r>
      <w:r w:rsidRPr="00E136FF">
        <w:tab/>
      </w:r>
      <w:r w:rsidRPr="00E136FF">
        <w:tab/>
        <w:t>OPTIONAL,</w:t>
      </w:r>
      <w:r w:rsidRPr="00E136FF">
        <w:tab/>
        <w:t>-- Need OR</w:t>
      </w:r>
    </w:p>
    <w:p w14:paraId="261DCEA2" w14:textId="7EB12C84" w:rsidR="000D415B" w:rsidRPr="00E136FF" w:rsidRDefault="000D415B" w:rsidP="000D415B">
      <w:pPr>
        <w:pStyle w:val="PL"/>
        <w:shd w:val="clear" w:color="auto" w:fill="E6E6E6"/>
      </w:pPr>
      <w:r w:rsidRPr="00E136FF">
        <w:tab/>
      </w:r>
      <w:r w:rsidRPr="00E136FF">
        <w:tab/>
        <w:t>pucch-Config-v1700</w:t>
      </w:r>
      <w:r w:rsidRPr="00E136FF">
        <w:tab/>
      </w:r>
      <w:r w:rsidRPr="00E136FF">
        <w:tab/>
      </w:r>
      <w:r w:rsidRPr="00E136FF">
        <w:tab/>
      </w:r>
      <w:r w:rsidRPr="00E136FF">
        <w:tab/>
        <w:t>PUCCH-ConfigCommon-v1700</w:t>
      </w:r>
      <w:r w:rsidRPr="00E136FF">
        <w:tab/>
      </w:r>
      <w:r w:rsidRPr="00E136FF">
        <w:tab/>
      </w:r>
      <w:r w:rsidRPr="00E136FF">
        <w:tab/>
        <w:t>OPTIONAL</w:t>
      </w:r>
      <w:r w:rsidRPr="00E136FF">
        <w:tab/>
        <w:t>-- Need OR</w:t>
      </w:r>
    </w:p>
    <w:p w14:paraId="1AE4976E" w14:textId="608CDB0A" w:rsidR="009722D5" w:rsidRPr="00E136FF" w:rsidRDefault="000D415B" w:rsidP="000D415B">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2367" w:name="OLE_LINK232"/>
      <w:bookmarkStart w:id="2368" w:name="OLE_LINK233"/>
      <w:r w:rsidRPr="00E136FF">
        <w:t>highSpeedEnhancedMeasFlag-r14</w:t>
      </w:r>
      <w:bookmarkEnd w:id="2367"/>
      <w:bookmarkEnd w:id="2368"/>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SimSun"/>
                <w:b/>
                <w:bCs/>
                <w:i/>
                <w:iCs/>
                <w:kern w:val="2"/>
                <w:lang w:eastAsia="en-GB"/>
              </w:rPr>
            </w:pPr>
            <w:r w:rsidRPr="00E136FF">
              <w:rPr>
                <w:rFonts w:eastAsia="SimSun"/>
                <w:b/>
                <w:bCs/>
                <w:i/>
                <w:iCs/>
                <w:kern w:val="2"/>
                <w:lang w:eastAsia="en-GB"/>
              </w:rPr>
              <w:t>dummy</w:t>
            </w:r>
          </w:p>
          <w:p w14:paraId="76B44D6C" w14:textId="77777777" w:rsidR="001E778F" w:rsidRPr="00E136FF" w:rsidRDefault="001E778F" w:rsidP="00A126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3" r:link="rId12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0A7183">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77777777" w:rsidR="000D415B" w:rsidRPr="00E136FF" w:rsidRDefault="000D415B" w:rsidP="000A7183">
            <w:pPr>
              <w:pStyle w:val="TAL"/>
            </w:pPr>
            <w:r w:rsidRPr="00E136FF">
              <w:t>Indicates whether UE specific TA reporting is enabled as specified in TS 36.321 [6].</w:t>
            </w:r>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2369" w:name="_Toc20487314"/>
      <w:bookmarkStart w:id="2370" w:name="_Toc29342609"/>
      <w:bookmarkStart w:id="2371" w:name="_Toc29343748"/>
      <w:bookmarkStart w:id="2372" w:name="_Toc36567014"/>
      <w:bookmarkStart w:id="2373" w:name="_Toc36810454"/>
      <w:bookmarkStart w:id="2374" w:name="_Toc36846818"/>
      <w:bookmarkStart w:id="2375" w:name="_Toc36939471"/>
      <w:bookmarkStart w:id="2376" w:name="_Toc37082451"/>
      <w:bookmarkStart w:id="2377" w:name="_Toc46481087"/>
      <w:bookmarkStart w:id="2378" w:name="_Toc46482321"/>
      <w:bookmarkStart w:id="2379" w:name="_Toc46483555"/>
      <w:bookmarkStart w:id="2380" w:name="_Toc100791633"/>
      <w:r w:rsidRPr="00E136FF">
        <w:t>–</w:t>
      </w:r>
      <w:r w:rsidRPr="00E136FF">
        <w:tab/>
      </w:r>
      <w:r w:rsidRPr="00E136FF">
        <w:rPr>
          <w:i/>
          <w:noProof/>
        </w:rPr>
        <w:t>RadioResourceConfigDedicated</w:t>
      </w:r>
      <w:bookmarkEnd w:id="2369"/>
      <w:bookmarkEnd w:id="2370"/>
      <w:bookmarkEnd w:id="2371"/>
      <w:bookmarkEnd w:id="2372"/>
      <w:bookmarkEnd w:id="2373"/>
      <w:bookmarkEnd w:id="2374"/>
      <w:bookmarkEnd w:id="2375"/>
      <w:bookmarkEnd w:id="2376"/>
      <w:bookmarkEnd w:id="2377"/>
      <w:bookmarkEnd w:id="2378"/>
      <w:bookmarkEnd w:id="2379"/>
      <w:bookmarkEnd w:id="2380"/>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2381"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2381"/>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2382" w:name="OLE_LINK4"/>
      <w:r w:rsidRPr="00E136FF">
        <w:t xml:space="preserve"> ::=</w:t>
      </w:r>
      <w:bookmarkEnd w:id="2382"/>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SimSun"/>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2383" w:name="_Hlk12458955"/>
            <w:r w:rsidRPr="00E136FF">
              <w:rPr>
                <w:b/>
                <w:i/>
              </w:rPr>
              <w:t>crs-ChEstMPDCCH-ConfigDedicated</w:t>
            </w:r>
          </w:p>
          <w:bookmarkEnd w:id="2383"/>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SimSun"/>
                <w:b/>
                <w:bCs/>
                <w:i/>
                <w:iCs/>
                <w:kern w:val="2"/>
                <w:lang w:eastAsia="en-GB"/>
              </w:rPr>
            </w:pPr>
            <w:r w:rsidRPr="00E136FF">
              <w:rPr>
                <w:rFonts w:eastAsia="SimSun"/>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SimSun"/>
                <w:b w:val="0"/>
                <w:bCs/>
                <w:lang w:eastAsia="zh-CN"/>
              </w:rPr>
              <w:t>,</w:t>
            </w:r>
            <w:r w:rsidRPr="00E136FF">
              <w:rPr>
                <w:b w:val="0"/>
                <w:lang w:eastAsia="ko-KR"/>
              </w:rPr>
              <w:t xml:space="preserve"> </w:t>
            </w:r>
            <w:r w:rsidRPr="00E136FF">
              <w:rPr>
                <w:b w:val="0"/>
                <w:i/>
                <w:lang w:eastAsia="ko-KR"/>
              </w:rPr>
              <w:t>csi-MeasSubframeSet1</w:t>
            </w:r>
            <w:r w:rsidRPr="00E136FF">
              <w:rPr>
                <w:rFonts w:eastAsia="SimSun"/>
                <w:b w:val="0"/>
                <w:bCs/>
                <w:lang w:eastAsia="zh-CN"/>
              </w:rPr>
              <w:t xml:space="preserve"> if</w:t>
            </w:r>
            <w:r w:rsidRPr="00E136FF">
              <w:rPr>
                <w:rFonts w:eastAsia="SimSun"/>
                <w:b w:val="0"/>
                <w:bCs/>
                <w:i/>
                <w:lang w:eastAsia="zh-CN"/>
              </w:rPr>
              <w:t xml:space="preserve"> </w:t>
            </w:r>
            <w:r w:rsidRPr="00E136FF">
              <w:rPr>
                <w:rFonts w:eastAsia="SimSun"/>
                <w:b w:val="0"/>
                <w:bCs/>
                <w:lang w:eastAsia="zh-CN"/>
              </w:rPr>
              <w:t xml:space="preserve">configured, and the CSI subframe set 1 if </w:t>
            </w:r>
            <w:r w:rsidRPr="00E136FF">
              <w:rPr>
                <w:rFonts w:eastAsia="SimSun"/>
                <w:b w:val="0"/>
                <w:i/>
                <w:lang w:eastAsia="en-GB"/>
              </w:rPr>
              <w:t>csi-MeasSubframeSets-r12</w:t>
            </w:r>
            <w:r w:rsidRPr="00E136FF">
              <w:rPr>
                <w:rFonts w:eastAsia="SimSun"/>
                <w:b w:val="0"/>
                <w:lang w:eastAsia="zh-CN"/>
              </w:rPr>
              <w:t xml:space="preserve"> is configured</w:t>
            </w:r>
            <w:r w:rsidRPr="00E136FF">
              <w:rPr>
                <w:b w:val="0"/>
                <w:lang w:eastAsia="ko-KR"/>
              </w:rPr>
              <w:t>.</w:t>
            </w:r>
            <w:r w:rsidRPr="00E136FF">
              <w:rPr>
                <w:rFonts w:eastAsia="SimSun"/>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SimSun"/>
                <w:b w:val="0"/>
                <w:lang w:eastAsia="en-GB"/>
              </w:rPr>
              <w:t xml:space="preserve"> EUTRAN does not configure </w:t>
            </w:r>
            <w:r w:rsidRPr="00E136FF">
              <w:rPr>
                <w:rFonts w:eastAsia="SimSun"/>
                <w:b w:val="0"/>
                <w:bCs/>
                <w:i/>
                <w:iCs/>
                <w:lang w:eastAsia="ko-KR"/>
              </w:rPr>
              <w:t>neighCellsCRS-Info</w:t>
            </w:r>
            <w:r w:rsidRPr="00E136FF">
              <w:rPr>
                <w:rFonts w:eastAsia="SimSun"/>
                <w:b w:val="0"/>
                <w:bCs/>
                <w:i/>
                <w:iCs/>
                <w:lang w:eastAsia="zh-CN"/>
              </w:rPr>
              <w:t>-r11</w:t>
            </w:r>
            <w:r w:rsidRPr="00E136FF">
              <w:rPr>
                <w:rFonts w:eastAsia="SimSun"/>
                <w:b w:val="0"/>
                <w:lang w:eastAsia="en-GB"/>
              </w:rPr>
              <w:t xml:space="preserve"> or </w:t>
            </w:r>
            <w:r w:rsidRPr="00E136FF">
              <w:rPr>
                <w:rFonts w:eastAsia="SimSun"/>
                <w:b w:val="0"/>
                <w:i/>
                <w:lang w:eastAsia="en-GB"/>
              </w:rPr>
              <w:t xml:space="preserve">neighCellsCRS-Info-r13 </w:t>
            </w:r>
            <w:r w:rsidRPr="00E136FF">
              <w:rPr>
                <w:rFonts w:eastAsia="SimSun"/>
                <w:b w:val="0"/>
                <w:lang w:eastAsia="en-GB"/>
              </w:rPr>
              <w:t xml:space="preserve">if </w:t>
            </w:r>
            <w:r w:rsidRPr="00E136FF">
              <w:rPr>
                <w:rFonts w:eastAsia="SimSun"/>
                <w:b w:val="0"/>
                <w:i/>
                <w:lang w:eastAsia="zh-CN"/>
              </w:rPr>
              <w:t xml:space="preserve">eimta-MainConfigPCell-r12 </w:t>
            </w:r>
            <w:r w:rsidRPr="00E136FF">
              <w:rPr>
                <w:rFonts w:eastAsia="SimSun"/>
                <w:b w:val="0"/>
                <w:lang w:eastAsia="en-GB"/>
              </w:rPr>
              <w:t>is configured</w:t>
            </w:r>
            <w:r w:rsidRPr="00E136FF">
              <w:rPr>
                <w:rFonts w:eastAsia="SimSun"/>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080" type="#_x0000_t75" style="width:14.25pt;height:15pt" o:ole="">
                  <v:imagedata r:id="rId55" o:title=""/>
                </v:shape>
                <o:OLEObject Type="Embed" ProgID="Equation.3" ShapeID="_x0000_i1080" DrawAspect="Content" ObjectID="_1713903258" r:id="rId125"/>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081" type="#_x0000_t75" style="width:14.25pt;height:15pt" o:ole="">
                  <v:imagedata r:id="rId19" o:title=""/>
                </v:shape>
                <o:OLEObject Type="Embed" ProgID="Equation.3" ShapeID="_x0000_i1081" DrawAspect="Content" ObjectID="_1713903259" r:id="rId126"/>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2384" w:name="OLE_LINK6"/>
            <w:r w:rsidRPr="00E136FF">
              <w:rPr>
                <w:b/>
                <w:i/>
                <w:noProof/>
                <w:lang w:eastAsia="en-GB"/>
              </w:rPr>
              <w:t>transmissionModeList</w:t>
            </w:r>
          </w:p>
          <w:bookmarkEnd w:id="2384"/>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SimSun"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SimSun"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SimSun"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when SCell(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SimSun"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2385" w:name="_Toc20487315"/>
      <w:bookmarkStart w:id="2386" w:name="_Toc29342610"/>
      <w:bookmarkStart w:id="2387" w:name="_Toc29343749"/>
      <w:bookmarkStart w:id="2388" w:name="_Toc36567015"/>
      <w:bookmarkStart w:id="2389" w:name="_Toc36810455"/>
      <w:bookmarkStart w:id="2390" w:name="_Toc36846819"/>
      <w:bookmarkStart w:id="2391" w:name="_Toc36939472"/>
      <w:bookmarkStart w:id="2392" w:name="_Toc37082452"/>
      <w:bookmarkStart w:id="2393" w:name="_Toc46481088"/>
      <w:bookmarkStart w:id="2394" w:name="_Toc46482322"/>
      <w:bookmarkStart w:id="2395" w:name="_Toc46483556"/>
      <w:bookmarkStart w:id="2396" w:name="_Toc100791634"/>
      <w:r w:rsidRPr="00E136FF">
        <w:t>–</w:t>
      </w:r>
      <w:r w:rsidRPr="00E136FF">
        <w:tab/>
      </w:r>
      <w:r w:rsidRPr="00E136FF">
        <w:rPr>
          <w:i/>
        </w:rPr>
        <w:t>RCLWI-Configuration</w:t>
      </w:r>
      <w:bookmarkEnd w:id="2385"/>
      <w:bookmarkEnd w:id="2386"/>
      <w:bookmarkEnd w:id="2387"/>
      <w:bookmarkEnd w:id="2388"/>
      <w:bookmarkEnd w:id="2389"/>
      <w:bookmarkEnd w:id="2390"/>
      <w:bookmarkEnd w:id="2391"/>
      <w:bookmarkEnd w:id="2392"/>
      <w:bookmarkEnd w:id="2393"/>
      <w:bookmarkEnd w:id="2394"/>
      <w:bookmarkEnd w:id="2395"/>
      <w:bookmarkEnd w:id="2396"/>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2397" w:name="_Toc46481089"/>
      <w:bookmarkStart w:id="2398" w:name="_Toc46482323"/>
      <w:bookmarkStart w:id="2399" w:name="_Toc46483557"/>
      <w:bookmarkStart w:id="2400" w:name="_Toc100791635"/>
      <w:r w:rsidRPr="00E136FF">
        <w:t>–</w:t>
      </w:r>
      <w:r w:rsidRPr="00E136FF">
        <w:tab/>
      </w:r>
      <w:r w:rsidRPr="00E136FF">
        <w:rPr>
          <w:i/>
          <w:iCs/>
          <w:noProof/>
        </w:rPr>
        <w:t>ResourceReservationConfig</w:t>
      </w:r>
      <w:bookmarkEnd w:id="2397"/>
      <w:bookmarkEnd w:id="2398"/>
      <w:bookmarkEnd w:id="2399"/>
      <w:bookmarkEnd w:id="2400"/>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SimSun"/>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SimSun"/>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SimSun"/>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2401" w:name="_Toc20487316"/>
      <w:bookmarkStart w:id="2402" w:name="_Toc29342611"/>
      <w:bookmarkStart w:id="2403" w:name="_Toc29343750"/>
      <w:bookmarkStart w:id="2404" w:name="_Toc36567016"/>
      <w:bookmarkStart w:id="2405" w:name="_Toc36810456"/>
      <w:bookmarkStart w:id="2406" w:name="_Toc36846820"/>
      <w:bookmarkStart w:id="2407" w:name="_Toc36939473"/>
      <w:bookmarkStart w:id="2408" w:name="_Toc37082453"/>
      <w:bookmarkStart w:id="2409" w:name="_Toc46481090"/>
      <w:bookmarkStart w:id="2410" w:name="_Toc46482324"/>
      <w:bookmarkStart w:id="2411" w:name="_Toc46483558"/>
      <w:bookmarkStart w:id="2412" w:name="_Toc100791636"/>
      <w:r w:rsidRPr="00E136FF">
        <w:t>–</w:t>
      </w:r>
      <w:r w:rsidRPr="00E136FF">
        <w:tab/>
      </w:r>
      <w:r w:rsidRPr="00E136FF">
        <w:rPr>
          <w:i/>
          <w:noProof/>
        </w:rPr>
        <w:t>RLC-Config</w:t>
      </w:r>
      <w:bookmarkEnd w:id="2401"/>
      <w:bookmarkEnd w:id="2402"/>
      <w:bookmarkEnd w:id="2403"/>
      <w:bookmarkEnd w:id="2404"/>
      <w:bookmarkEnd w:id="2405"/>
      <w:bookmarkEnd w:id="2406"/>
      <w:bookmarkEnd w:id="2407"/>
      <w:bookmarkEnd w:id="2408"/>
      <w:bookmarkEnd w:id="2409"/>
      <w:bookmarkEnd w:id="2410"/>
      <w:bookmarkEnd w:id="2411"/>
      <w:bookmarkEnd w:id="2412"/>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0A7183">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0A7183">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0A7183">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2413" w:name="_Toc20487317"/>
      <w:bookmarkStart w:id="2414" w:name="_Toc29342612"/>
      <w:bookmarkStart w:id="2415" w:name="_Toc29343751"/>
      <w:bookmarkStart w:id="2416" w:name="_Toc36567017"/>
      <w:bookmarkStart w:id="2417" w:name="_Toc36810457"/>
      <w:bookmarkStart w:id="2418" w:name="_Toc36846821"/>
      <w:bookmarkStart w:id="2419" w:name="_Toc36939474"/>
      <w:bookmarkStart w:id="2420" w:name="_Toc37082454"/>
      <w:bookmarkStart w:id="2421" w:name="_Toc46481091"/>
      <w:bookmarkStart w:id="2422" w:name="_Toc46482325"/>
      <w:bookmarkStart w:id="2423" w:name="_Toc46483559"/>
      <w:bookmarkStart w:id="2424" w:name="_Toc100791637"/>
      <w:r w:rsidRPr="00E136FF">
        <w:t>–</w:t>
      </w:r>
      <w:r w:rsidRPr="00E136FF">
        <w:tab/>
      </w:r>
      <w:r w:rsidRPr="00E136FF">
        <w:rPr>
          <w:i/>
          <w:noProof/>
        </w:rPr>
        <w:t>RLF-TimersAndConstants</w:t>
      </w:r>
      <w:bookmarkEnd w:id="2413"/>
      <w:bookmarkEnd w:id="2414"/>
      <w:bookmarkEnd w:id="2415"/>
      <w:bookmarkEnd w:id="2416"/>
      <w:bookmarkEnd w:id="2417"/>
      <w:bookmarkEnd w:id="2418"/>
      <w:bookmarkEnd w:id="2419"/>
      <w:bookmarkEnd w:id="2420"/>
      <w:bookmarkEnd w:id="2421"/>
      <w:bookmarkEnd w:id="2422"/>
      <w:bookmarkEnd w:id="2423"/>
      <w:bookmarkEnd w:id="2424"/>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2425" w:name="_Toc20487318"/>
      <w:bookmarkStart w:id="2426" w:name="_Toc29342613"/>
      <w:bookmarkStart w:id="2427" w:name="_Toc29343752"/>
      <w:bookmarkStart w:id="2428" w:name="_Toc36567018"/>
      <w:bookmarkStart w:id="2429" w:name="_Toc36810458"/>
      <w:bookmarkStart w:id="2430" w:name="_Toc36846822"/>
      <w:bookmarkStart w:id="2431" w:name="_Toc36939475"/>
      <w:bookmarkStart w:id="2432" w:name="_Toc37082455"/>
      <w:bookmarkStart w:id="2433" w:name="_Toc46481092"/>
      <w:bookmarkStart w:id="2434" w:name="_Toc46482326"/>
      <w:bookmarkStart w:id="2435" w:name="_Toc46483560"/>
      <w:bookmarkStart w:id="2436" w:name="_Toc100791638"/>
      <w:r w:rsidRPr="00E136FF">
        <w:t>–</w:t>
      </w:r>
      <w:r w:rsidRPr="00E136FF">
        <w:tab/>
      </w:r>
      <w:r w:rsidRPr="00E136FF">
        <w:rPr>
          <w:i/>
        </w:rPr>
        <w:t>RN-SubframeConfig</w:t>
      </w:r>
      <w:bookmarkEnd w:id="2425"/>
      <w:bookmarkEnd w:id="2426"/>
      <w:bookmarkEnd w:id="2427"/>
      <w:bookmarkEnd w:id="2428"/>
      <w:bookmarkEnd w:id="2429"/>
      <w:bookmarkEnd w:id="2430"/>
      <w:bookmarkEnd w:id="2431"/>
      <w:bookmarkEnd w:id="2432"/>
      <w:bookmarkEnd w:id="2433"/>
      <w:bookmarkEnd w:id="2434"/>
      <w:bookmarkEnd w:id="2435"/>
      <w:bookmarkEnd w:id="2436"/>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082" type="#_x0000_t75" style="width:36pt;height:20.25pt" o:ole="">
                  <v:imagedata r:id="rId128" o:title=""/>
                </v:shape>
                <o:OLEObject Type="Embed" ProgID="Equation.3" ShapeID="_x0000_i1082" DrawAspect="Content" ObjectID="_1713903260" r:id="rId129"/>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083" type="#_x0000_t75" style="width:36pt;height:18.75pt" o:ole="">
                  <v:imagedata r:id="rId130" o:title=""/>
                </v:shape>
                <o:OLEObject Type="Embed" ProgID="Equation.3" ShapeID="_x0000_i1083" DrawAspect="Content" ObjectID="_1713903261" r:id="rId131"/>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2437" w:name="_Toc29342614"/>
      <w:bookmarkStart w:id="2438" w:name="_Toc29343753"/>
      <w:bookmarkStart w:id="2439" w:name="_Toc36567019"/>
      <w:bookmarkStart w:id="2440" w:name="_Toc36810459"/>
      <w:bookmarkStart w:id="2441" w:name="_Toc36846823"/>
      <w:bookmarkStart w:id="2442" w:name="_Toc36939476"/>
      <w:bookmarkStart w:id="2443" w:name="_Toc37082456"/>
      <w:bookmarkStart w:id="2444" w:name="_Toc46481093"/>
      <w:bookmarkStart w:id="2445" w:name="_Toc46482327"/>
      <w:bookmarkStart w:id="2446" w:name="_Toc46483561"/>
      <w:bookmarkStart w:id="2447" w:name="_Toc100791639"/>
      <w:r w:rsidRPr="00E136FF">
        <w:rPr>
          <w:i/>
        </w:rPr>
        <w:t>–</w:t>
      </w:r>
      <w:r w:rsidRPr="00E136FF">
        <w:rPr>
          <w:i/>
        </w:rPr>
        <w:tab/>
      </w:r>
      <w:r w:rsidRPr="00E136FF">
        <w:rPr>
          <w:i/>
          <w:noProof/>
        </w:rPr>
        <w:t>RSS-Config</w:t>
      </w:r>
      <w:bookmarkEnd w:id="2437"/>
      <w:bookmarkEnd w:id="2438"/>
      <w:bookmarkEnd w:id="2439"/>
      <w:bookmarkEnd w:id="2440"/>
      <w:bookmarkEnd w:id="2441"/>
      <w:bookmarkEnd w:id="2442"/>
      <w:bookmarkEnd w:id="2443"/>
      <w:bookmarkEnd w:id="2444"/>
      <w:bookmarkEnd w:id="2445"/>
      <w:bookmarkEnd w:id="2446"/>
      <w:bookmarkEnd w:id="2447"/>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2448"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2448"/>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2449" w:name="_Toc20487319"/>
      <w:bookmarkStart w:id="2450" w:name="_Toc29342615"/>
      <w:bookmarkStart w:id="2451" w:name="_Toc29343754"/>
      <w:bookmarkStart w:id="2452" w:name="_Toc36567020"/>
      <w:bookmarkStart w:id="2453" w:name="_Toc36810460"/>
      <w:bookmarkStart w:id="2454" w:name="_Toc36846824"/>
      <w:bookmarkStart w:id="2455" w:name="_Toc36939477"/>
      <w:bookmarkStart w:id="2456" w:name="_Toc37082457"/>
      <w:bookmarkStart w:id="2457" w:name="_Toc46481094"/>
      <w:bookmarkStart w:id="2458" w:name="_Toc46482328"/>
      <w:bookmarkStart w:id="2459" w:name="_Toc46483562"/>
      <w:bookmarkStart w:id="2460" w:name="_Toc100791640"/>
      <w:r w:rsidRPr="00E136FF">
        <w:t>–</w:t>
      </w:r>
      <w:r w:rsidRPr="00E136FF">
        <w:tab/>
      </w:r>
      <w:r w:rsidRPr="00E136FF">
        <w:rPr>
          <w:i/>
          <w:noProof/>
        </w:rPr>
        <w:t>SchedulingRequestConfig</w:t>
      </w:r>
      <w:bookmarkEnd w:id="2449"/>
      <w:bookmarkEnd w:id="2450"/>
      <w:bookmarkEnd w:id="2451"/>
      <w:bookmarkEnd w:id="2452"/>
      <w:bookmarkEnd w:id="2453"/>
      <w:bookmarkEnd w:id="2454"/>
      <w:bookmarkEnd w:id="2455"/>
      <w:bookmarkEnd w:id="2456"/>
      <w:bookmarkEnd w:id="2457"/>
      <w:bookmarkEnd w:id="2458"/>
      <w:bookmarkEnd w:id="2459"/>
      <w:bookmarkEnd w:id="2460"/>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084" type="#_x0000_t75" style="width:15pt;height:17.25pt" o:ole="">
                  <v:imagedata r:id="rId132" o:title=""/>
                </v:shape>
                <o:OLEObject Type="Embed" ProgID="Equation.3" ShapeID="_x0000_i1084" DrawAspect="Content" ObjectID="_1713903262" r:id="rId133"/>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085" type="#_x0000_t75" style="width:51pt;height:20.25pt" o:ole="">
                  <v:imagedata r:id="rId134" o:title=""/>
                </v:shape>
                <o:OLEObject Type="Embed" ProgID="Equation.3" ShapeID="_x0000_i1085" DrawAspect="Content" ObjectID="_1713903263" r:id="rId135"/>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2461" w:name="_Toc20487320"/>
      <w:bookmarkStart w:id="2462" w:name="_Toc29342616"/>
      <w:bookmarkStart w:id="2463" w:name="_Toc29343755"/>
      <w:bookmarkStart w:id="2464" w:name="_Toc36567021"/>
      <w:bookmarkStart w:id="2465" w:name="_Toc36810461"/>
      <w:bookmarkStart w:id="2466" w:name="_Toc36846825"/>
      <w:bookmarkStart w:id="2467" w:name="_Toc36939478"/>
      <w:bookmarkStart w:id="2468" w:name="_Toc37082458"/>
      <w:bookmarkStart w:id="2469" w:name="_Toc46481095"/>
      <w:bookmarkStart w:id="2470" w:name="_Toc46482329"/>
      <w:bookmarkStart w:id="2471" w:name="_Toc46483563"/>
      <w:bookmarkStart w:id="2472" w:name="_Toc100791641"/>
      <w:bookmarkStart w:id="2473" w:name="_Hlk509485862"/>
      <w:r w:rsidRPr="00E136FF">
        <w:t>–</w:t>
      </w:r>
      <w:r w:rsidRPr="00E136FF">
        <w:tab/>
      </w:r>
      <w:r w:rsidRPr="00E136FF">
        <w:rPr>
          <w:i/>
        </w:rPr>
        <w:t>SlotOrSubslotPDSCH-Config</w:t>
      </w:r>
      <w:bookmarkEnd w:id="2461"/>
      <w:bookmarkEnd w:id="2462"/>
      <w:bookmarkEnd w:id="2463"/>
      <w:bookmarkEnd w:id="2464"/>
      <w:bookmarkEnd w:id="2465"/>
      <w:bookmarkEnd w:id="2466"/>
      <w:bookmarkEnd w:id="2467"/>
      <w:bookmarkEnd w:id="2468"/>
      <w:bookmarkEnd w:id="2469"/>
      <w:bookmarkEnd w:id="2470"/>
      <w:bookmarkEnd w:id="2471"/>
      <w:bookmarkEnd w:id="2472"/>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SimSun"/>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SimSun"/>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2474" w:name="_Toc20487321"/>
      <w:bookmarkStart w:id="2475" w:name="_Toc29342617"/>
      <w:bookmarkStart w:id="2476" w:name="_Toc29343756"/>
      <w:bookmarkStart w:id="2477" w:name="_Toc36567022"/>
      <w:bookmarkStart w:id="2478" w:name="_Toc36810462"/>
      <w:bookmarkStart w:id="2479" w:name="_Toc36846826"/>
      <w:bookmarkStart w:id="2480" w:name="_Toc36939479"/>
      <w:bookmarkStart w:id="2481" w:name="_Toc37082459"/>
      <w:bookmarkStart w:id="2482" w:name="_Toc46481096"/>
      <w:bookmarkStart w:id="2483" w:name="_Toc46482330"/>
      <w:bookmarkStart w:id="2484" w:name="_Toc46483564"/>
      <w:bookmarkStart w:id="2485" w:name="_Toc100791642"/>
      <w:r w:rsidRPr="00E136FF">
        <w:t>–</w:t>
      </w:r>
      <w:r w:rsidRPr="00E136FF">
        <w:tab/>
      </w:r>
      <w:r w:rsidRPr="00E136FF">
        <w:rPr>
          <w:i/>
        </w:rPr>
        <w:t>SlotOrSubslotPUSCH-Config</w:t>
      </w:r>
      <w:bookmarkEnd w:id="2474"/>
      <w:bookmarkEnd w:id="2475"/>
      <w:bookmarkEnd w:id="2476"/>
      <w:bookmarkEnd w:id="2477"/>
      <w:bookmarkEnd w:id="2478"/>
      <w:bookmarkEnd w:id="2479"/>
      <w:bookmarkEnd w:id="2480"/>
      <w:bookmarkEnd w:id="2481"/>
      <w:bookmarkEnd w:id="2482"/>
      <w:bookmarkEnd w:id="2483"/>
      <w:bookmarkEnd w:id="2484"/>
      <w:bookmarkEnd w:id="2485"/>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086" type="#_x0000_t75" style="width:48.75pt;height:20.25pt" o:ole="">
                  <v:imagedata r:id="rId94" o:title=""/>
                </v:shape>
                <o:OLEObject Type="Embed" ProgID="Equation.3" ShapeID="_x0000_i1086" DrawAspect="Content" ObjectID="_1713903264" r:id="rId136"/>
              </w:object>
            </w:r>
            <w:r w:rsidRPr="00E136FF">
              <w:rPr>
                <w:lang w:eastAsia="en-GB"/>
              </w:rPr>
              <w:t xml:space="preserve">and </w:t>
            </w:r>
            <w:r w:rsidRPr="00E136FF">
              <w:rPr>
                <w:rFonts w:eastAsia="SimSun"/>
                <w:position w:val="-14"/>
                <w:lang w:eastAsia="zh-CN"/>
              </w:rPr>
              <w:object w:dxaOrig="980" w:dyaOrig="400" w14:anchorId="15E937CD">
                <v:shape id="_x0000_i1087" type="#_x0000_t75" style="width:48.75pt;height:20.25pt" o:ole="">
                  <v:imagedata r:id="rId96" o:title=""/>
                </v:shape>
                <o:OLEObject Type="Embed" ProgID="Equation.3" ShapeID="_x0000_i1087" DrawAspect="Content" ObjectID="_1713903265" r:id="rId137"/>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SimSun"/>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SimSun"/>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088" type="#_x0000_t75" style="width:24.75pt;height:20.25pt" o:ole="">
                  <v:imagedata r:id="rId112" o:title=""/>
                </v:shape>
                <o:OLEObject Type="Embed" ProgID="Equation.3" ShapeID="_x0000_i1088" DrawAspect="Content" ObjectID="_1713903266" r:id="rId138"/>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089" type="#_x0000_t75" style="width:24.75pt;height:20.25pt" o:ole="">
                  <v:imagedata r:id="rId109" o:title=""/>
                </v:shape>
                <o:OLEObject Type="Embed" ProgID="Equation.3" ShapeID="_x0000_i1089" DrawAspect="Content" ObjectID="_1713903267" r:id="rId139"/>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2473"/>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2486" w:name="_Toc20487322"/>
      <w:bookmarkStart w:id="2487" w:name="_Toc29342618"/>
      <w:bookmarkStart w:id="2488" w:name="_Toc29343757"/>
      <w:bookmarkStart w:id="2489" w:name="_Toc36567023"/>
      <w:bookmarkStart w:id="2490" w:name="_Toc36810463"/>
      <w:bookmarkStart w:id="2491" w:name="_Toc36846827"/>
      <w:bookmarkStart w:id="2492" w:name="_Toc36939480"/>
      <w:bookmarkStart w:id="2493" w:name="_Toc37082460"/>
      <w:bookmarkStart w:id="2494" w:name="_Toc46481097"/>
      <w:bookmarkStart w:id="2495" w:name="_Toc46482331"/>
      <w:bookmarkStart w:id="2496" w:name="_Toc46483565"/>
      <w:bookmarkStart w:id="2497" w:name="_Toc100791643"/>
      <w:r w:rsidRPr="00E136FF">
        <w:t>–</w:t>
      </w:r>
      <w:r w:rsidRPr="00E136FF">
        <w:tab/>
      </w:r>
      <w:r w:rsidRPr="00E136FF">
        <w:rPr>
          <w:i/>
          <w:noProof/>
        </w:rPr>
        <w:t>SoundingRS-UL-Config</w:t>
      </w:r>
      <w:bookmarkEnd w:id="2486"/>
      <w:bookmarkEnd w:id="2487"/>
      <w:bookmarkEnd w:id="2488"/>
      <w:bookmarkEnd w:id="2489"/>
      <w:bookmarkEnd w:id="2490"/>
      <w:bookmarkEnd w:id="2491"/>
      <w:bookmarkEnd w:id="2492"/>
      <w:bookmarkEnd w:id="2493"/>
      <w:bookmarkEnd w:id="2494"/>
      <w:bookmarkEnd w:id="2495"/>
      <w:bookmarkEnd w:id="2496"/>
      <w:bookmarkEnd w:id="2497"/>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090" type="#_x0000_t75" style="width:22.5pt;height:17.25pt" o:ole="">
                  <v:imagedata r:id="rId140" o:title=""/>
                </v:shape>
                <o:OLEObject Type="Embed" ProgID="Equation.3" ShapeID="_x0000_i1090" DrawAspect="Content" ObjectID="_1713903268" r:id="rId141"/>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091" type="#_x0000_t75" style="width:21pt;height:17.25pt" o:ole="">
                  <v:imagedata r:id="rId142" o:title=""/>
                </v:shape>
                <o:OLEObject Type="Embed" ProgID="Equation.3" ShapeID="_x0000_i1091" DrawAspect="Content" ObjectID="_1713903269" r:id="rId143"/>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092" type="#_x0000_t75" style="width:1in;height:18.75pt" o:ole="">
                  <v:imagedata r:id="rId144" o:title=""/>
                </v:shape>
                <o:OLEObject Type="Embed" ProgID="Equation.3" ShapeID="_x0000_i1092" DrawAspect="Content" ObjectID="_1713903270" r:id="rId145"/>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093" type="#_x0000_t75" style="width:30pt;height:20.25pt" o:ole="">
                  <v:imagedata r:id="rId146" o:title=""/>
                </v:shape>
                <o:OLEObject Type="Embed" ProgID="Equation.3" ShapeID="_x0000_i1093" DrawAspect="Content" ObjectID="_1713903271" r:id="rId147"/>
              </w:object>
            </w:r>
            <w:r w:rsidRPr="00E136FF">
              <w:rPr>
                <w:lang w:eastAsia="en-GB"/>
              </w:rPr>
              <w:t xml:space="preserve"> applies for UpPts,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094" type="#_x0000_t75" style="width:57pt;height:18.75pt" o:ole="">
                  <v:imagedata r:id="rId148" o:title=""/>
                </v:shape>
                <o:OLEObject Type="Embed" ProgID="Equation.3" ShapeID="_x0000_i1094" DrawAspect="Content" ObjectID="_1713903272" r:id="rId149"/>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66B7357"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2498" w:name="_Toc20487323"/>
      <w:bookmarkStart w:id="2499" w:name="_Toc29342619"/>
      <w:bookmarkStart w:id="2500" w:name="_Toc29343758"/>
      <w:bookmarkStart w:id="2501" w:name="_Toc36567024"/>
      <w:bookmarkStart w:id="2502" w:name="_Toc36810464"/>
      <w:bookmarkStart w:id="2503" w:name="_Toc36846828"/>
      <w:bookmarkStart w:id="2504" w:name="_Toc36939481"/>
      <w:bookmarkStart w:id="2505" w:name="_Toc37082461"/>
      <w:bookmarkStart w:id="2506" w:name="_Toc46481098"/>
      <w:bookmarkStart w:id="2507" w:name="_Toc46482332"/>
      <w:bookmarkStart w:id="2508" w:name="_Toc46483566"/>
      <w:bookmarkStart w:id="2509" w:name="_Toc100791644"/>
      <w:r w:rsidRPr="00E136FF">
        <w:t>–</w:t>
      </w:r>
      <w:r w:rsidRPr="00E136FF">
        <w:tab/>
      </w:r>
      <w:r w:rsidRPr="00E136FF">
        <w:rPr>
          <w:i/>
        </w:rPr>
        <w:t>SPDCCH-Config</w:t>
      </w:r>
      <w:bookmarkEnd w:id="2498"/>
      <w:bookmarkEnd w:id="2499"/>
      <w:bookmarkEnd w:id="2500"/>
      <w:bookmarkEnd w:id="2501"/>
      <w:bookmarkEnd w:id="2502"/>
      <w:bookmarkEnd w:id="2503"/>
      <w:bookmarkEnd w:id="2504"/>
      <w:bookmarkEnd w:id="2505"/>
      <w:bookmarkEnd w:id="2506"/>
      <w:bookmarkEnd w:id="2507"/>
      <w:bookmarkEnd w:id="2508"/>
      <w:bookmarkEnd w:id="2509"/>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2510" w:name="_Hlk492389324"/>
      <w:r w:rsidRPr="00E136FF">
        <w:t>Config-r15</w:t>
      </w:r>
      <w:bookmarkEnd w:id="2510"/>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SimSun"/>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2511" w:name="_Hlk499946402"/>
      <w:r w:rsidRPr="00E136FF">
        <w:t xml:space="preserve">DCI7-Candidates-r15 </w:t>
      </w:r>
      <w:bookmarkEnd w:id="2511"/>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2512" w:name="_Hlk492373890"/>
            <w:r w:rsidRPr="00E136FF">
              <w:rPr>
                <w:i/>
                <w:noProof/>
                <w:lang w:eastAsia="en-GB"/>
              </w:rPr>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095" type="#_x0000_t75" style="width:38.25pt;height:18.75pt" o:ole="">
                  <v:imagedata r:id="rId150" o:title=""/>
                </v:shape>
                <o:OLEObject Type="Embed" ProgID="Equation.3" ShapeID="_x0000_i1095" DrawAspect="Content" ObjectID="_1713903273" r:id="rId151"/>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2513" w:name="_Hlk492301727"/>
            <w:r w:rsidRPr="00E136FF">
              <w:rPr>
                <w:b/>
                <w:i/>
                <w:lang w:eastAsia="en-GB"/>
              </w:rPr>
              <w:t>numberRB-InFreq-domain</w:t>
            </w:r>
          </w:p>
          <w:bookmarkEnd w:id="2513"/>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2512"/>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2514" w:name="_Toc20487324"/>
      <w:bookmarkStart w:id="2515" w:name="_Toc29342620"/>
      <w:bookmarkStart w:id="2516" w:name="_Toc29343759"/>
      <w:bookmarkStart w:id="2517" w:name="_Toc36567025"/>
      <w:bookmarkStart w:id="2518" w:name="_Toc36810465"/>
      <w:bookmarkStart w:id="2519" w:name="_Toc36846829"/>
      <w:bookmarkStart w:id="2520" w:name="_Toc36939482"/>
      <w:bookmarkStart w:id="2521" w:name="_Toc37082462"/>
      <w:bookmarkStart w:id="2522" w:name="_Toc46481099"/>
      <w:bookmarkStart w:id="2523" w:name="_Toc46482333"/>
      <w:bookmarkStart w:id="2524" w:name="_Toc46483567"/>
      <w:bookmarkStart w:id="2525" w:name="_Toc100791645"/>
      <w:r w:rsidRPr="00E136FF">
        <w:t>–</w:t>
      </w:r>
      <w:r w:rsidRPr="00E136FF">
        <w:tab/>
      </w:r>
      <w:r w:rsidRPr="00E136FF">
        <w:rPr>
          <w:i/>
          <w:noProof/>
        </w:rPr>
        <w:t>SPS-Config</w:t>
      </w:r>
      <w:bookmarkEnd w:id="2514"/>
      <w:bookmarkEnd w:id="2515"/>
      <w:bookmarkEnd w:id="2516"/>
      <w:bookmarkEnd w:id="2517"/>
      <w:bookmarkEnd w:id="2518"/>
      <w:bookmarkEnd w:id="2519"/>
      <w:bookmarkEnd w:id="2520"/>
      <w:bookmarkEnd w:id="2521"/>
      <w:bookmarkEnd w:id="2522"/>
      <w:bookmarkEnd w:id="2523"/>
      <w:bookmarkEnd w:id="2524"/>
      <w:bookmarkEnd w:id="2525"/>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096" type="#_x0000_t75" style="width:26.25pt;height:15pt" o:ole="">
                  <v:imagedata r:id="rId152" o:title=""/>
                </v:shape>
                <o:OLEObject Type="Embed" ProgID="Equation.3" ShapeID="_x0000_i1096" DrawAspect="Content" ObjectID="_1713903274" r:id="rId153"/>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097" type="#_x0000_t75" style="width:12.75pt;height:9.75pt" o:ole="">
                  <v:imagedata r:id="rId154" o:title=""/>
                </v:shape>
                <o:OLEObject Type="Embed" ProgID="Equation.3" ShapeID="_x0000_i1097" DrawAspect="Content" ObjectID="_1713903275" r:id="rId155"/>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parameter: </w:t>
            </w:r>
            <w:r w:rsidRPr="00E136FF">
              <w:rPr>
                <w:position w:val="-12"/>
                <w:lang w:eastAsia="en-GB"/>
              </w:rPr>
              <w:object w:dxaOrig="720" w:dyaOrig="380" w14:anchorId="2C34401C">
                <v:shape id="_x0000_i1098" type="#_x0000_t75" style="width:36pt;height:18.75pt" o:ole="">
                  <v:imagedata r:id="rId130" o:title=""/>
                </v:shape>
                <o:OLEObject Type="Embed" ProgID="Equation.3" ShapeID="_x0000_i1098" DrawAspect="Content" ObjectID="_1713903276" r:id="rId156"/>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099" type="#_x0000_t75" style="width:90.75pt;height:15.75pt" o:ole="">
                  <v:imagedata r:id="rId157" o:title=""/>
                </v:shape>
                <o:OLEObject Type="Embed" ProgID="Equation.3" ShapeID="_x0000_i1099" DrawAspect="Content" ObjectID="_1713903277" r:id="rId158"/>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100" type="#_x0000_t75" style="width:90.75pt;height:15.75pt" o:ole="">
                  <v:imagedata r:id="rId157" o:title=""/>
                </v:shape>
                <o:OLEObject Type="Embed" ProgID="Equation.3" ShapeID="_x0000_i1100" DrawAspect="Content" ObjectID="_1713903278" r:id="rId159"/>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101" type="#_x0000_t75" style="width:66pt;height:15.75pt" o:ole="">
                  <v:imagedata r:id="rId160" o:title=""/>
                </v:shape>
                <o:OLEObject Type="Embed" ProgID="Equation.3" ShapeID="_x0000_i1101" DrawAspect="Content" ObjectID="_1713903279" r:id="rId161"/>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102" type="#_x0000_t75" style="width:66pt;height:15.75pt" o:ole="">
                  <v:imagedata r:id="rId160" o:title=""/>
                </v:shape>
                <o:OLEObject Type="Embed" ProgID="Equation.3" ShapeID="_x0000_i1102" DrawAspect="Content" ObjectID="_1713903280" r:id="rId162"/>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3029DBB8"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2526" w:name="_Toc20487325"/>
      <w:bookmarkStart w:id="2527" w:name="_Toc29342621"/>
      <w:bookmarkStart w:id="2528" w:name="_Toc29343760"/>
      <w:bookmarkStart w:id="2529" w:name="_Toc36567026"/>
      <w:bookmarkStart w:id="2530" w:name="_Toc36810466"/>
      <w:bookmarkStart w:id="2531" w:name="_Toc36846830"/>
      <w:bookmarkStart w:id="2532" w:name="_Toc36939483"/>
      <w:bookmarkStart w:id="2533" w:name="_Toc37082463"/>
      <w:bookmarkStart w:id="2534" w:name="_Toc46481100"/>
      <w:bookmarkStart w:id="2535" w:name="_Toc46482334"/>
      <w:bookmarkStart w:id="2536" w:name="_Toc46483568"/>
      <w:bookmarkStart w:id="2537" w:name="_Toc100791646"/>
      <w:bookmarkStart w:id="2538" w:name="_Hlk509485904"/>
      <w:r w:rsidRPr="00E136FF">
        <w:t>–</w:t>
      </w:r>
      <w:r w:rsidRPr="00E136FF">
        <w:tab/>
      </w:r>
      <w:r w:rsidRPr="00E136FF">
        <w:rPr>
          <w:i/>
        </w:rPr>
        <w:t>SPUCCH-Config</w:t>
      </w:r>
      <w:bookmarkEnd w:id="2526"/>
      <w:bookmarkEnd w:id="2527"/>
      <w:bookmarkEnd w:id="2528"/>
      <w:bookmarkEnd w:id="2529"/>
      <w:bookmarkEnd w:id="2530"/>
      <w:bookmarkEnd w:id="2531"/>
      <w:bookmarkEnd w:id="2532"/>
      <w:bookmarkEnd w:id="2533"/>
      <w:bookmarkEnd w:id="2534"/>
      <w:bookmarkEnd w:id="2535"/>
      <w:bookmarkEnd w:id="2536"/>
      <w:bookmarkEnd w:id="2537"/>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2539"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2540" w:name="_Hlk499947226"/>
      <w:r w:rsidRPr="00E136FF">
        <w:t>n4numberOfPRB-r15</w:t>
      </w:r>
      <w:r w:rsidRPr="00E136FF">
        <w:tab/>
      </w:r>
      <w:r w:rsidRPr="00E136FF">
        <w:tab/>
      </w:r>
      <w:r w:rsidRPr="00E136FF">
        <w:tab/>
      </w:r>
      <w:r w:rsidRPr="00E136FF">
        <w:tab/>
        <w:t>INTEGER (0..7)</w:t>
      </w:r>
    </w:p>
    <w:bookmarkEnd w:id="2540"/>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2539"/>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103" type="#_x0000_t75" style="width:36pt;height:18.75pt" o:ole="">
                  <v:imagedata r:id="rId163" o:title=""/>
                </v:shape>
                <o:OLEObject Type="Embed" ProgID="Equation.3" ShapeID="_x0000_i1103" DrawAspect="Content" ObjectID="_1713903281" r:id="rId164"/>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104" type="#_x0000_t75" style="width:36pt;height:18.75pt" o:ole="">
                  <v:imagedata r:id="rId165" o:title=""/>
                </v:shape>
                <o:OLEObject Type="Embed" ProgID="Equation.3" ShapeID="_x0000_i1104" DrawAspect="Content" ObjectID="_1713903282" r:id="rId166"/>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105" type="#_x0000_t75" style="width:36pt;height:17.25pt" o:ole="">
                  <v:imagedata r:id="rId167" o:title=""/>
                </v:shape>
                <o:OLEObject Type="Embed" ProgID="Equation.3" ShapeID="_x0000_i1105" DrawAspect="Content" ObjectID="_1713903283" r:id="rId168"/>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106" type="#_x0000_t75" style="width:36pt;height:18.75pt" o:ole="">
                  <v:imagedata r:id="rId169" o:title=""/>
                </v:shape>
                <o:OLEObject Type="Embed" ProgID="Equation.3" ShapeID="_x0000_i1106" DrawAspect="Content" ObjectID="_1713903284" r:id="rId170"/>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107" type="#_x0000_t75" style="width:39.75pt;height:18.75pt" o:ole="">
                  <v:imagedata r:id="rId171" o:title=""/>
                </v:shape>
                <o:OLEObject Type="Embed" ProgID="Equation.3" ShapeID="_x0000_i1107" DrawAspect="Content" ObjectID="_1713903285" r:id="rId172"/>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108" type="#_x0000_t75" style="width:39.75pt;height:18.75pt" o:ole="">
                  <v:imagedata r:id="rId173" o:title=""/>
                </v:shape>
                <o:OLEObject Type="Embed" ProgID="Equation.3" ShapeID="_x0000_i1108" DrawAspect="Content" ObjectID="_1713903286" r:id="rId174"/>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2538"/>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2541" w:name="_Toc20487326"/>
      <w:bookmarkStart w:id="2542" w:name="_Toc29342622"/>
      <w:bookmarkStart w:id="2543" w:name="_Toc29343761"/>
      <w:bookmarkStart w:id="2544" w:name="_Toc36567027"/>
      <w:bookmarkStart w:id="2545" w:name="_Toc36810467"/>
      <w:bookmarkStart w:id="2546" w:name="_Toc36846831"/>
      <w:bookmarkStart w:id="2547" w:name="_Toc36939484"/>
      <w:bookmarkStart w:id="2548" w:name="_Toc37082464"/>
      <w:bookmarkStart w:id="2549" w:name="_Toc46481101"/>
      <w:bookmarkStart w:id="2550" w:name="_Toc46482335"/>
      <w:bookmarkStart w:id="2551" w:name="_Toc46483569"/>
      <w:bookmarkStart w:id="2552" w:name="_Toc100791647"/>
      <w:r w:rsidRPr="00E136FF">
        <w:t>–</w:t>
      </w:r>
      <w:r w:rsidRPr="00E136FF">
        <w:tab/>
      </w:r>
      <w:r w:rsidRPr="00E136FF">
        <w:rPr>
          <w:i/>
          <w:noProof/>
        </w:rPr>
        <w:t>SRS-TPC-PDCCH-Config</w:t>
      </w:r>
      <w:bookmarkEnd w:id="2541"/>
      <w:bookmarkEnd w:id="2542"/>
      <w:bookmarkEnd w:id="2543"/>
      <w:bookmarkEnd w:id="2544"/>
      <w:bookmarkEnd w:id="2545"/>
      <w:bookmarkEnd w:id="2546"/>
      <w:bookmarkEnd w:id="2547"/>
      <w:bookmarkEnd w:id="2548"/>
      <w:bookmarkEnd w:id="2549"/>
      <w:bookmarkEnd w:id="2550"/>
      <w:bookmarkEnd w:id="2551"/>
      <w:bookmarkEnd w:id="2552"/>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2553" w:name="OLE_LINK136"/>
      <w:bookmarkStart w:id="2554"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2553"/>
    <w:bookmarkEnd w:id="2554"/>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2555" w:name="_Toc20487327"/>
      <w:bookmarkStart w:id="2556" w:name="_Toc29342623"/>
      <w:bookmarkStart w:id="2557" w:name="_Toc29343762"/>
      <w:bookmarkStart w:id="2558" w:name="_Toc36567028"/>
      <w:bookmarkStart w:id="2559" w:name="_Toc36810468"/>
      <w:bookmarkStart w:id="2560" w:name="_Toc36846832"/>
      <w:bookmarkStart w:id="2561" w:name="_Toc36939485"/>
      <w:bookmarkStart w:id="2562" w:name="_Toc37082465"/>
      <w:bookmarkStart w:id="2563" w:name="_Toc46481102"/>
      <w:bookmarkStart w:id="2564" w:name="_Toc46482336"/>
      <w:bookmarkStart w:id="2565" w:name="_Toc46483570"/>
      <w:bookmarkStart w:id="2566" w:name="_Toc100791648"/>
      <w:r w:rsidRPr="00E136FF">
        <w:t>–</w:t>
      </w:r>
      <w:r w:rsidRPr="00E136FF">
        <w:tab/>
      </w:r>
      <w:r w:rsidRPr="00E136FF">
        <w:rPr>
          <w:i/>
          <w:noProof/>
        </w:rPr>
        <w:t>TDD-Config</w:t>
      </w:r>
      <w:bookmarkEnd w:id="2555"/>
      <w:bookmarkEnd w:id="2556"/>
      <w:bookmarkEnd w:id="2557"/>
      <w:bookmarkEnd w:id="2558"/>
      <w:bookmarkEnd w:id="2559"/>
      <w:bookmarkEnd w:id="2560"/>
      <w:bookmarkEnd w:id="2561"/>
      <w:bookmarkEnd w:id="2562"/>
      <w:bookmarkEnd w:id="2563"/>
      <w:bookmarkEnd w:id="2564"/>
      <w:bookmarkEnd w:id="2565"/>
      <w:bookmarkEnd w:id="2566"/>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SimSun" w:cs="Arial"/>
                <w:szCs w:val="18"/>
                <w:lang w:eastAsia="zh-CN"/>
              </w:rPr>
              <w:t xml:space="preserve"> or </w:t>
            </w:r>
            <w:r w:rsidR="00834B81" w:rsidRPr="00E136FF">
              <w:rPr>
                <w:rFonts w:eastAsia="SimSun" w:cs="Arial"/>
                <w:szCs w:val="18"/>
                <w:lang w:eastAsia="zh-CN"/>
              </w:rPr>
              <w:t xml:space="preserve">the carrier on which </w:t>
            </w:r>
            <w:r w:rsidR="00834B81" w:rsidRPr="00E136FF">
              <w:rPr>
                <w:rFonts w:eastAsia="SimSun" w:cs="Arial"/>
                <w:i/>
                <w:szCs w:val="18"/>
                <w:lang w:eastAsia="zh-CN"/>
              </w:rPr>
              <w:t>MasterInformationBlock-SL-V2X</w:t>
            </w:r>
            <w:r w:rsidR="00834B81" w:rsidRPr="00E136FF">
              <w:rPr>
                <w:rFonts w:eastAsia="SimSun" w:cs="Arial"/>
                <w:szCs w:val="18"/>
                <w:lang w:eastAsia="zh-CN"/>
              </w:rPr>
              <w:t xml:space="preserve"> is transmitted is </w:t>
            </w:r>
            <w:r w:rsidRPr="00E136FF">
              <w:rPr>
                <w:rFonts w:eastAsia="SimSun" w:cs="Arial"/>
                <w:szCs w:val="18"/>
                <w:lang w:eastAsia="zh-CN"/>
              </w:rPr>
              <w:t xml:space="preserve">a </w:t>
            </w:r>
            <w:r w:rsidRPr="00E136FF">
              <w:rPr>
                <w:rFonts w:eastAsia="SimSun"/>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2567" w:name="_Toc46481103"/>
      <w:bookmarkStart w:id="2568" w:name="_Toc46482337"/>
      <w:bookmarkStart w:id="2569" w:name="_Toc46483571"/>
      <w:bookmarkStart w:id="2570" w:name="_Toc100791649"/>
      <w:r w:rsidRPr="00E136FF">
        <w:t>–</w:t>
      </w:r>
      <w:r w:rsidRPr="00E136FF">
        <w:tab/>
      </w:r>
      <w:r w:rsidRPr="00E136FF">
        <w:rPr>
          <w:i/>
          <w:iCs/>
          <w:noProof/>
        </w:rPr>
        <w:t>TDM-PatternConfig</w:t>
      </w:r>
      <w:bookmarkEnd w:id="2567"/>
      <w:bookmarkEnd w:id="2568"/>
      <w:bookmarkEnd w:id="2569"/>
      <w:bookmarkEnd w:id="2570"/>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2571" w:name="_Toc20487328"/>
      <w:bookmarkStart w:id="2572" w:name="_Toc29342624"/>
      <w:bookmarkStart w:id="2573" w:name="_Toc29343763"/>
      <w:bookmarkStart w:id="2574" w:name="_Toc36567029"/>
      <w:bookmarkStart w:id="2575" w:name="_Toc36810469"/>
      <w:bookmarkStart w:id="2576" w:name="_Toc36846833"/>
      <w:bookmarkStart w:id="2577" w:name="_Toc36939486"/>
      <w:bookmarkStart w:id="2578" w:name="_Toc37082466"/>
      <w:bookmarkStart w:id="2579" w:name="_Toc46481104"/>
      <w:bookmarkStart w:id="2580" w:name="_Toc46482338"/>
      <w:bookmarkStart w:id="2581" w:name="_Toc46483572"/>
      <w:bookmarkStart w:id="2582" w:name="_Toc100791650"/>
      <w:r w:rsidRPr="00E136FF">
        <w:t>–</w:t>
      </w:r>
      <w:r w:rsidRPr="00E136FF">
        <w:tab/>
      </w:r>
      <w:r w:rsidRPr="00E136FF">
        <w:rPr>
          <w:i/>
        </w:rPr>
        <w:t>TimeAlignmentTimer</w:t>
      </w:r>
      <w:bookmarkEnd w:id="2571"/>
      <w:bookmarkEnd w:id="2572"/>
      <w:bookmarkEnd w:id="2573"/>
      <w:bookmarkEnd w:id="2574"/>
      <w:bookmarkEnd w:id="2575"/>
      <w:bookmarkEnd w:id="2576"/>
      <w:bookmarkEnd w:id="2577"/>
      <w:bookmarkEnd w:id="2578"/>
      <w:bookmarkEnd w:id="2579"/>
      <w:bookmarkEnd w:id="2580"/>
      <w:bookmarkEnd w:id="2581"/>
      <w:bookmarkEnd w:id="2582"/>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2583" w:name="_Toc20487329"/>
      <w:bookmarkStart w:id="2584" w:name="_Toc29342625"/>
      <w:bookmarkStart w:id="2585" w:name="_Toc29343764"/>
      <w:bookmarkStart w:id="2586" w:name="_Toc36567030"/>
      <w:bookmarkStart w:id="2587" w:name="_Toc36810470"/>
      <w:bookmarkStart w:id="2588" w:name="_Toc36846834"/>
      <w:bookmarkStart w:id="2589" w:name="_Toc36939487"/>
      <w:bookmarkStart w:id="2590" w:name="_Toc37082467"/>
      <w:bookmarkStart w:id="2591" w:name="_Toc46481105"/>
      <w:bookmarkStart w:id="2592" w:name="_Toc46482339"/>
      <w:bookmarkStart w:id="2593" w:name="_Toc46483573"/>
      <w:bookmarkStart w:id="2594" w:name="_Toc100791651"/>
      <w:r w:rsidRPr="00E136FF">
        <w:t>–</w:t>
      </w:r>
      <w:r w:rsidRPr="00E136FF">
        <w:tab/>
      </w:r>
      <w:r w:rsidRPr="00E136FF">
        <w:rPr>
          <w:i/>
          <w:noProof/>
        </w:rPr>
        <w:t>TimeReferenceInfo</w:t>
      </w:r>
      <w:bookmarkEnd w:id="2583"/>
      <w:bookmarkEnd w:id="2584"/>
      <w:bookmarkEnd w:id="2585"/>
      <w:bookmarkEnd w:id="2586"/>
      <w:bookmarkEnd w:id="2587"/>
      <w:bookmarkEnd w:id="2588"/>
      <w:bookmarkEnd w:id="2589"/>
      <w:bookmarkEnd w:id="2590"/>
      <w:bookmarkEnd w:id="2591"/>
      <w:bookmarkEnd w:id="2592"/>
      <w:bookmarkEnd w:id="2593"/>
      <w:bookmarkEnd w:id="2594"/>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2595" w:name="_Toc20487330"/>
      <w:bookmarkStart w:id="2596" w:name="_Toc29342626"/>
      <w:bookmarkStart w:id="2597" w:name="_Toc29343765"/>
      <w:bookmarkStart w:id="2598" w:name="_Toc36567031"/>
      <w:bookmarkStart w:id="2599" w:name="_Toc36810471"/>
      <w:bookmarkStart w:id="2600" w:name="_Toc36846835"/>
      <w:bookmarkStart w:id="2601" w:name="_Toc36939488"/>
      <w:bookmarkStart w:id="2602" w:name="_Toc37082468"/>
      <w:bookmarkStart w:id="2603" w:name="_Toc46481106"/>
      <w:bookmarkStart w:id="2604" w:name="_Toc46482340"/>
      <w:bookmarkStart w:id="2605" w:name="_Toc46483574"/>
      <w:bookmarkStart w:id="2606" w:name="_Toc100791652"/>
      <w:r w:rsidRPr="00E136FF">
        <w:t>–</w:t>
      </w:r>
      <w:r w:rsidRPr="00E136FF">
        <w:tab/>
      </w:r>
      <w:r w:rsidRPr="00E136FF">
        <w:rPr>
          <w:i/>
        </w:rPr>
        <w:t>TPC-PDCCH-Config</w:t>
      </w:r>
      <w:bookmarkEnd w:id="2595"/>
      <w:bookmarkEnd w:id="2596"/>
      <w:bookmarkEnd w:id="2597"/>
      <w:bookmarkEnd w:id="2598"/>
      <w:bookmarkEnd w:id="2599"/>
      <w:bookmarkEnd w:id="2600"/>
      <w:bookmarkEnd w:id="2601"/>
      <w:bookmarkEnd w:id="2602"/>
      <w:bookmarkEnd w:id="2603"/>
      <w:bookmarkEnd w:id="2604"/>
      <w:bookmarkEnd w:id="2605"/>
      <w:bookmarkEnd w:id="2606"/>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2607" w:name="_Toc20487331"/>
      <w:bookmarkStart w:id="2608" w:name="_Toc29342627"/>
      <w:bookmarkStart w:id="2609" w:name="_Toc29343766"/>
      <w:bookmarkStart w:id="2610" w:name="_Toc36567032"/>
      <w:bookmarkStart w:id="2611" w:name="_Toc36810472"/>
      <w:bookmarkStart w:id="2612" w:name="_Toc36846836"/>
      <w:bookmarkStart w:id="2613" w:name="_Toc36939489"/>
      <w:bookmarkStart w:id="2614" w:name="_Toc37082469"/>
      <w:bookmarkStart w:id="2615" w:name="_Toc46481107"/>
      <w:bookmarkStart w:id="2616" w:name="_Toc46482341"/>
      <w:bookmarkStart w:id="2617" w:name="_Toc46483575"/>
      <w:bookmarkStart w:id="2618" w:name="_Toc100791653"/>
      <w:r w:rsidRPr="00E136FF">
        <w:t>–</w:t>
      </w:r>
      <w:r w:rsidRPr="00E136FF">
        <w:tab/>
      </w:r>
      <w:r w:rsidRPr="00E136FF">
        <w:rPr>
          <w:i/>
        </w:rPr>
        <w:t>TunnelConfigLWIP</w:t>
      </w:r>
      <w:bookmarkEnd w:id="2607"/>
      <w:bookmarkEnd w:id="2608"/>
      <w:bookmarkEnd w:id="2609"/>
      <w:bookmarkEnd w:id="2610"/>
      <w:bookmarkEnd w:id="2611"/>
      <w:bookmarkEnd w:id="2612"/>
      <w:bookmarkEnd w:id="2613"/>
      <w:bookmarkEnd w:id="2614"/>
      <w:bookmarkEnd w:id="2615"/>
      <w:bookmarkEnd w:id="2616"/>
      <w:bookmarkEnd w:id="2617"/>
      <w:bookmarkEnd w:id="2618"/>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SimSun"/>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2619" w:name="_Toc20487332"/>
      <w:bookmarkStart w:id="2620" w:name="_Toc29342628"/>
      <w:bookmarkStart w:id="2621" w:name="_Toc29343767"/>
      <w:bookmarkStart w:id="2622" w:name="_Toc36567033"/>
      <w:bookmarkStart w:id="2623" w:name="_Toc36810473"/>
      <w:bookmarkStart w:id="2624" w:name="_Toc36846837"/>
      <w:bookmarkStart w:id="2625" w:name="_Toc36939490"/>
      <w:bookmarkStart w:id="2626" w:name="_Toc37082470"/>
      <w:bookmarkStart w:id="2627" w:name="_Toc46481108"/>
      <w:bookmarkStart w:id="2628" w:name="_Toc46482342"/>
      <w:bookmarkStart w:id="2629" w:name="_Toc46483576"/>
      <w:bookmarkStart w:id="2630" w:name="_Toc100791654"/>
      <w:r w:rsidRPr="00E136FF">
        <w:t>–</w:t>
      </w:r>
      <w:r w:rsidRPr="00E136FF">
        <w:tab/>
      </w:r>
      <w:r w:rsidRPr="00E136FF">
        <w:rPr>
          <w:i/>
          <w:noProof/>
        </w:rPr>
        <w:t>UplinkPowerControl</w:t>
      </w:r>
      <w:bookmarkEnd w:id="2619"/>
      <w:bookmarkEnd w:id="2620"/>
      <w:bookmarkEnd w:id="2621"/>
      <w:bookmarkEnd w:id="2622"/>
      <w:bookmarkEnd w:id="2623"/>
      <w:bookmarkEnd w:id="2624"/>
      <w:bookmarkEnd w:id="2625"/>
      <w:bookmarkEnd w:id="2626"/>
      <w:bookmarkEnd w:id="2627"/>
      <w:bookmarkEnd w:id="2628"/>
      <w:bookmarkEnd w:id="2629"/>
      <w:bookmarkEnd w:id="2630"/>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109" type="#_x0000_t75" style="width:57pt;height:17.25pt" o:ole="">
                  <v:imagedata r:id="rId175" o:title=""/>
                </v:shape>
                <o:OLEObject Type="Embed" ProgID="Equation.DSMT4" ShapeID="_x0000_i1109" DrawAspect="Content" ObjectID="_1713903287" r:id="rId176"/>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110" type="#_x0000_t75" style="width:57pt;height:17.25pt" o:ole="">
                  <v:imagedata r:id="rId175" o:title=""/>
                </v:shape>
                <o:OLEObject Type="Embed" ProgID="Equation.DSMT4" ShapeID="_x0000_i1110" DrawAspect="Content" ObjectID="_1713903288" r:id="rId177"/>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111" type="#_x0000_t75" style="width:71.25pt;height:18.75pt" o:ole="">
                  <v:imagedata r:id="rId178" o:title=""/>
                </v:shape>
                <o:OLEObject Type="Embed" ProgID="Equation.3" ShapeID="_x0000_i1111" DrawAspect="Content" ObjectID="_1713903289" r:id="rId179"/>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112" type="#_x0000_t75" style="width:42.75pt;height:15pt" o:ole="">
                  <v:imagedata r:id="rId180" o:title=""/>
                </v:shape>
                <o:OLEObject Type="Embed" ProgID="Equation.3" ShapeID="_x0000_i1112" DrawAspect="Content" ObjectID="_1713903290" r:id="rId181"/>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113" type="#_x0000_t75" style="width:42.75pt;height:15pt" o:ole="">
                  <v:imagedata r:id="rId180" o:title=""/>
                </v:shape>
                <o:OLEObject Type="Embed" ProgID="Equation.3" ShapeID="_x0000_i1113" DrawAspect="Content" ObjectID="_1713903291" r:id="rId182"/>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114" type="#_x0000_t75" style="width:92.25pt;height:18.75pt" o:ole="">
                  <v:imagedata r:id="rId183" o:title=""/>
                </v:shape>
                <o:OLEObject Type="Embed" ProgID="Equation.3" ShapeID="_x0000_i1114" DrawAspect="Content" ObjectID="_1713903292" r:id="rId184"/>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115" type="#_x0000_t75" style="width:92.25pt;height:18.75pt" o:ole="">
                  <v:imagedata r:id="rId183" o:title=""/>
                </v:shape>
                <o:OLEObject Type="Embed" ProgID="Equation.3" ShapeID="_x0000_i1115" DrawAspect="Content" ObjectID="_1713903293" r:id="rId185"/>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116" type="#_x0000_t75" style="width:80.25pt;height:18.75pt" o:ole="">
                  <v:imagedata r:id="rId186" o:title=""/>
                </v:shape>
                <o:OLEObject Type="Embed" ProgID="Equation.3" ShapeID="_x0000_i1116" DrawAspect="Content" ObjectID="_1713903294" r:id="rId187"/>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117" type="#_x0000_t75" style="width:92.25pt;height:18.75pt" o:ole="">
                  <v:imagedata r:id="rId188" o:title=""/>
                </v:shape>
                <o:OLEObject Type="Embed" ProgID="Equation.3" ShapeID="_x0000_i1117" DrawAspect="Content" ObjectID="_1713903295" r:id="rId18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118" type="#_x0000_t75" style="width:92.25pt;height:18.75pt" o:ole="">
                  <v:imagedata r:id="rId188" o:title=""/>
                </v:shape>
                <o:OLEObject Type="Embed" ProgID="Equation.3" ShapeID="_x0000_i1118" DrawAspect="Content" ObjectID="_1713903296" r:id="rId190"/>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119" type="#_x0000_t75" style="width:92.25pt;height:19.5pt" o:ole="">
                  <v:imagedata r:id="rId183" o:title=""/>
                </v:shape>
                <o:OLEObject Type="Embed" ProgID="Equation.3" ShapeID="_x0000_i1119" DrawAspect="Content" ObjectID="_1713903297" r:id="rId191"/>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120" type="#_x0000_t75" style="width:67.5pt;height:19.5pt" o:ole="">
                  <v:imagedata r:id="rId192" o:title=""/>
                </v:shape>
                <o:OLEObject Type="Embed" ProgID="Equation.3" ShapeID="_x0000_i1120" DrawAspect="Content" ObjectID="_1713903298" r:id="rId193"/>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121" type="#_x0000_t75" style="width:67.5pt;height:18.75pt" o:ole="">
                  <v:imagedata r:id="rId192" o:title=""/>
                </v:shape>
                <o:OLEObject Type="Embed" ProgID="Equation.3" ShapeID="_x0000_i1121" DrawAspect="Content" ObjectID="_1713903299" r:id="rId194"/>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122" type="#_x0000_t75" style="width:67.5pt;height:18.75pt" o:ole="">
                  <v:imagedata r:id="rId192" o:title=""/>
                </v:shape>
                <o:OLEObject Type="Embed" ProgID="Equation.3" ShapeID="_x0000_i1122" DrawAspect="Content" ObjectID="_1713903300" r:id="rId195"/>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123" type="#_x0000_t75" style="width:54.75pt;height:18.75pt" o:ole="">
                  <v:imagedata r:id="rId196" o:title=""/>
                </v:shape>
                <o:OLEObject Type="Embed" ProgID="Equation.3" ShapeID="_x0000_i1123" DrawAspect="Content" ObjectID="_1713903301" r:id="rId197"/>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124" type="#_x0000_t75" style="width:68.25pt;height:18.75pt" o:ole="">
                  <v:imagedata r:id="rId198" o:title=""/>
                </v:shape>
                <o:OLEObject Type="Embed" ProgID="Equation.3" ShapeID="_x0000_i1124" DrawAspect="Content" ObjectID="_1713903302" r:id="rId19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125" type="#_x0000_t75" style="width:68.25pt;height:18.75pt" o:ole="">
                  <v:imagedata r:id="rId198" o:title=""/>
                </v:shape>
                <o:OLEObject Type="Embed" ProgID="Equation.3" ShapeID="_x0000_i1125" DrawAspect="Content" ObjectID="_1713903303" r:id="rId200"/>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2631" w:name="_Toc20487333"/>
      <w:bookmarkStart w:id="2632" w:name="_Toc29342629"/>
      <w:bookmarkStart w:id="2633" w:name="_Toc29343768"/>
      <w:bookmarkStart w:id="2634" w:name="_Toc36567034"/>
      <w:bookmarkStart w:id="2635" w:name="_Toc36810474"/>
      <w:bookmarkStart w:id="2636" w:name="_Toc36846838"/>
      <w:bookmarkStart w:id="2637" w:name="_Toc36939491"/>
      <w:bookmarkStart w:id="2638" w:name="_Toc37082471"/>
      <w:bookmarkStart w:id="2639" w:name="_Toc46481109"/>
      <w:bookmarkStart w:id="2640" w:name="_Toc46482343"/>
      <w:bookmarkStart w:id="2641" w:name="_Toc46483577"/>
      <w:bookmarkStart w:id="2642" w:name="_Toc100791655"/>
      <w:r w:rsidRPr="00E136FF">
        <w:t>–</w:t>
      </w:r>
      <w:r w:rsidRPr="00E136FF">
        <w:tab/>
      </w:r>
      <w:r w:rsidRPr="00E136FF">
        <w:rPr>
          <w:i/>
          <w:lang w:eastAsia="ko-KR"/>
        </w:rPr>
        <w:t>WLAN-Id-List</w:t>
      </w:r>
      <w:bookmarkEnd w:id="2631"/>
      <w:bookmarkEnd w:id="2632"/>
      <w:bookmarkEnd w:id="2633"/>
      <w:bookmarkEnd w:id="2634"/>
      <w:bookmarkEnd w:id="2635"/>
      <w:bookmarkEnd w:id="2636"/>
      <w:bookmarkEnd w:id="2637"/>
      <w:bookmarkEnd w:id="2638"/>
      <w:bookmarkEnd w:id="2639"/>
      <w:bookmarkEnd w:id="2640"/>
      <w:bookmarkEnd w:id="2641"/>
      <w:bookmarkEnd w:id="2642"/>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2643" w:name="_Toc20487334"/>
      <w:bookmarkStart w:id="2644" w:name="_Toc29342630"/>
      <w:bookmarkStart w:id="2645" w:name="_Toc29343769"/>
      <w:bookmarkStart w:id="2646" w:name="_Toc36567035"/>
      <w:bookmarkStart w:id="2647" w:name="_Toc36810475"/>
      <w:bookmarkStart w:id="2648" w:name="_Toc36846839"/>
      <w:bookmarkStart w:id="2649" w:name="_Toc36939492"/>
      <w:bookmarkStart w:id="2650" w:name="_Toc37082472"/>
      <w:bookmarkStart w:id="2651" w:name="_Toc46481110"/>
      <w:bookmarkStart w:id="2652" w:name="_Toc46482344"/>
      <w:bookmarkStart w:id="2653" w:name="_Toc46483578"/>
      <w:bookmarkStart w:id="2654" w:name="_Toc100791656"/>
      <w:r w:rsidRPr="00E136FF">
        <w:t>–</w:t>
      </w:r>
      <w:r w:rsidRPr="00E136FF">
        <w:tab/>
      </w:r>
      <w:r w:rsidRPr="00E136FF">
        <w:rPr>
          <w:i/>
          <w:lang w:eastAsia="ko-KR"/>
        </w:rPr>
        <w:t>WLAN-MobilityConfig</w:t>
      </w:r>
      <w:bookmarkEnd w:id="2643"/>
      <w:bookmarkEnd w:id="2644"/>
      <w:bookmarkEnd w:id="2645"/>
      <w:bookmarkEnd w:id="2646"/>
      <w:bookmarkEnd w:id="2647"/>
      <w:bookmarkEnd w:id="2648"/>
      <w:bookmarkEnd w:id="2649"/>
      <w:bookmarkEnd w:id="2650"/>
      <w:bookmarkEnd w:id="2651"/>
      <w:bookmarkEnd w:id="2652"/>
      <w:bookmarkEnd w:id="2653"/>
      <w:bookmarkEnd w:id="2654"/>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2655" w:name="_Toc29342631"/>
      <w:bookmarkStart w:id="2656" w:name="_Toc29343770"/>
      <w:bookmarkStart w:id="2657" w:name="_Toc36567036"/>
      <w:bookmarkStart w:id="2658" w:name="_Toc36810476"/>
      <w:bookmarkStart w:id="2659" w:name="_Toc36846840"/>
      <w:bookmarkStart w:id="2660" w:name="_Toc36939493"/>
      <w:bookmarkStart w:id="2661" w:name="_Toc37082473"/>
      <w:bookmarkStart w:id="2662" w:name="_Toc46481111"/>
      <w:bookmarkStart w:id="2663" w:name="_Toc46482345"/>
      <w:bookmarkStart w:id="2664" w:name="_Toc46483579"/>
      <w:bookmarkStart w:id="2665" w:name="_Toc100791657"/>
      <w:r w:rsidRPr="00E136FF">
        <w:rPr>
          <w:i/>
        </w:rPr>
        <w:t>–</w:t>
      </w:r>
      <w:r w:rsidRPr="00E136FF">
        <w:rPr>
          <w:i/>
        </w:rPr>
        <w:tab/>
        <w:t>WUS-Config</w:t>
      </w:r>
      <w:bookmarkEnd w:id="2655"/>
      <w:bookmarkEnd w:id="2656"/>
      <w:bookmarkEnd w:id="2657"/>
      <w:bookmarkEnd w:id="2658"/>
      <w:bookmarkEnd w:id="2659"/>
      <w:bookmarkEnd w:id="2660"/>
      <w:bookmarkEnd w:id="2661"/>
      <w:bookmarkEnd w:id="2662"/>
      <w:bookmarkEnd w:id="2663"/>
      <w:bookmarkEnd w:id="2664"/>
      <w:bookmarkEnd w:id="2665"/>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2666"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2666"/>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SimSun"/>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2667" w:name="_Hlk20477147"/>
            <w:r w:rsidRPr="00E136FF">
              <w:rPr>
                <w:b/>
                <w:bCs/>
                <w:i/>
                <w:iCs/>
                <w:kern w:val="2"/>
              </w:rPr>
              <w:t>numDRX-CyclesRelaxed</w:t>
            </w:r>
          </w:p>
          <w:bookmarkEnd w:id="2667"/>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2668"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2668"/>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2669" w:name="_Toc20487335"/>
      <w:bookmarkStart w:id="2670" w:name="_Toc29342632"/>
      <w:bookmarkStart w:id="2671" w:name="_Toc29343771"/>
      <w:bookmarkStart w:id="2672" w:name="_Toc36567037"/>
      <w:bookmarkStart w:id="2673" w:name="_Toc36810477"/>
      <w:bookmarkStart w:id="2674" w:name="_Toc36846841"/>
      <w:bookmarkStart w:id="2675" w:name="_Toc36939494"/>
      <w:bookmarkStart w:id="2676" w:name="_Toc37082474"/>
      <w:bookmarkStart w:id="2677" w:name="_Toc46481112"/>
      <w:bookmarkStart w:id="2678" w:name="_Toc46482346"/>
      <w:bookmarkStart w:id="2679" w:name="_Toc46483580"/>
      <w:bookmarkStart w:id="2680" w:name="_Toc100791658"/>
      <w:r w:rsidRPr="00E136FF">
        <w:t>6.3.3</w:t>
      </w:r>
      <w:r w:rsidRPr="00E136FF">
        <w:tab/>
        <w:t>Security control information elements</w:t>
      </w:r>
      <w:bookmarkEnd w:id="2669"/>
      <w:bookmarkEnd w:id="2670"/>
      <w:bookmarkEnd w:id="2671"/>
      <w:bookmarkEnd w:id="2672"/>
      <w:bookmarkEnd w:id="2673"/>
      <w:bookmarkEnd w:id="2674"/>
      <w:bookmarkEnd w:id="2675"/>
      <w:bookmarkEnd w:id="2676"/>
      <w:bookmarkEnd w:id="2677"/>
      <w:bookmarkEnd w:id="2678"/>
      <w:bookmarkEnd w:id="2679"/>
      <w:bookmarkEnd w:id="2680"/>
    </w:p>
    <w:p w14:paraId="1B9748D8" w14:textId="77777777" w:rsidR="009722D5" w:rsidRPr="00E136FF" w:rsidRDefault="009722D5" w:rsidP="009722D5">
      <w:pPr>
        <w:pStyle w:val="Heading4"/>
        <w:ind w:left="864" w:hanging="864"/>
        <w:rPr>
          <w:lang w:eastAsia="ko-KR"/>
        </w:rPr>
      </w:pPr>
      <w:bookmarkStart w:id="2681" w:name="_Toc20487336"/>
      <w:bookmarkStart w:id="2682" w:name="_Toc29342633"/>
      <w:bookmarkStart w:id="2683" w:name="_Toc29343772"/>
      <w:bookmarkStart w:id="2684" w:name="_Toc36567038"/>
      <w:bookmarkStart w:id="2685" w:name="_Toc36810478"/>
      <w:bookmarkStart w:id="2686" w:name="_Toc36846842"/>
      <w:bookmarkStart w:id="2687" w:name="_Toc36939495"/>
      <w:bookmarkStart w:id="2688" w:name="_Toc37082475"/>
      <w:bookmarkStart w:id="2689" w:name="_Toc46481113"/>
      <w:bookmarkStart w:id="2690" w:name="_Toc46482347"/>
      <w:bookmarkStart w:id="2691" w:name="_Toc46483581"/>
      <w:bookmarkStart w:id="2692" w:name="_Toc100791659"/>
      <w:r w:rsidRPr="00E136FF">
        <w:t>–</w:t>
      </w:r>
      <w:r w:rsidRPr="00E136FF">
        <w:tab/>
      </w:r>
      <w:r w:rsidRPr="00E136FF">
        <w:rPr>
          <w:i/>
          <w:noProof/>
          <w:lang w:eastAsia="ko-KR"/>
        </w:rPr>
        <w:t>NextHopChainingCount</w:t>
      </w:r>
      <w:bookmarkEnd w:id="2681"/>
      <w:bookmarkEnd w:id="2682"/>
      <w:bookmarkEnd w:id="2683"/>
      <w:bookmarkEnd w:id="2684"/>
      <w:bookmarkEnd w:id="2685"/>
      <w:bookmarkEnd w:id="2686"/>
      <w:bookmarkEnd w:id="2687"/>
      <w:bookmarkEnd w:id="2688"/>
      <w:bookmarkEnd w:id="2689"/>
      <w:bookmarkEnd w:id="2690"/>
      <w:bookmarkEnd w:id="2691"/>
      <w:bookmarkEnd w:id="2692"/>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2693" w:name="_Toc20487337"/>
      <w:bookmarkStart w:id="2694" w:name="_Toc29342634"/>
      <w:bookmarkStart w:id="2695" w:name="_Toc29343773"/>
      <w:bookmarkStart w:id="2696" w:name="_Toc36567039"/>
      <w:bookmarkStart w:id="2697" w:name="_Toc36810479"/>
      <w:bookmarkStart w:id="2698" w:name="_Toc36846843"/>
      <w:bookmarkStart w:id="2699" w:name="_Toc36939496"/>
      <w:bookmarkStart w:id="2700" w:name="_Toc37082476"/>
      <w:bookmarkStart w:id="2701" w:name="_Toc46481114"/>
      <w:bookmarkStart w:id="2702" w:name="_Toc46482348"/>
      <w:bookmarkStart w:id="2703" w:name="_Toc46483582"/>
      <w:bookmarkStart w:id="2704" w:name="_Toc100791660"/>
      <w:r w:rsidRPr="00E136FF">
        <w:t>–</w:t>
      </w:r>
      <w:r w:rsidRPr="00E136FF">
        <w:tab/>
      </w:r>
      <w:r w:rsidRPr="00E136FF">
        <w:rPr>
          <w:i/>
          <w:noProof/>
        </w:rPr>
        <w:t>SecurityAlgorithmConfig</w:t>
      </w:r>
      <w:bookmarkEnd w:id="2693"/>
      <w:bookmarkEnd w:id="2694"/>
      <w:bookmarkEnd w:id="2695"/>
      <w:bookmarkEnd w:id="2696"/>
      <w:bookmarkEnd w:id="2697"/>
      <w:bookmarkEnd w:id="2698"/>
      <w:bookmarkEnd w:id="2699"/>
      <w:bookmarkEnd w:id="2700"/>
      <w:bookmarkEnd w:id="2701"/>
      <w:bookmarkEnd w:id="2702"/>
      <w:bookmarkEnd w:id="2703"/>
      <w:bookmarkEnd w:id="2704"/>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2705" w:name="_Toc20487338"/>
      <w:bookmarkStart w:id="2706" w:name="_Toc29342635"/>
      <w:bookmarkStart w:id="2707" w:name="_Toc29343774"/>
      <w:bookmarkStart w:id="2708" w:name="_Toc36567040"/>
      <w:bookmarkStart w:id="2709" w:name="_Toc36810480"/>
      <w:bookmarkStart w:id="2710" w:name="_Toc36846844"/>
      <w:bookmarkStart w:id="2711" w:name="_Toc36939497"/>
      <w:bookmarkStart w:id="2712" w:name="_Toc37082477"/>
      <w:bookmarkStart w:id="2713" w:name="_Toc46481115"/>
      <w:bookmarkStart w:id="2714" w:name="_Toc46482349"/>
      <w:bookmarkStart w:id="2715" w:name="_Toc46483583"/>
      <w:bookmarkStart w:id="2716" w:name="_Toc100791661"/>
      <w:r w:rsidRPr="00E136FF">
        <w:t>–</w:t>
      </w:r>
      <w:r w:rsidRPr="00E136FF">
        <w:tab/>
      </w:r>
      <w:r w:rsidRPr="00E136FF">
        <w:rPr>
          <w:i/>
          <w:noProof/>
        </w:rPr>
        <w:t>ShortMAC-I</w:t>
      </w:r>
      <w:bookmarkEnd w:id="2705"/>
      <w:bookmarkEnd w:id="2706"/>
      <w:bookmarkEnd w:id="2707"/>
      <w:bookmarkEnd w:id="2708"/>
      <w:bookmarkEnd w:id="2709"/>
      <w:bookmarkEnd w:id="2710"/>
      <w:bookmarkEnd w:id="2711"/>
      <w:bookmarkEnd w:id="2712"/>
      <w:bookmarkEnd w:id="2713"/>
      <w:bookmarkEnd w:id="2714"/>
      <w:bookmarkEnd w:id="2715"/>
      <w:bookmarkEnd w:id="2716"/>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2717" w:name="_Toc20487339"/>
      <w:bookmarkStart w:id="2718" w:name="_Toc29342636"/>
      <w:bookmarkStart w:id="2719" w:name="_Toc29343775"/>
      <w:bookmarkStart w:id="2720" w:name="_Toc36567041"/>
      <w:bookmarkStart w:id="2721" w:name="_Toc36810481"/>
      <w:bookmarkStart w:id="2722" w:name="_Toc36846845"/>
      <w:bookmarkStart w:id="2723" w:name="_Toc36939498"/>
      <w:bookmarkStart w:id="2724" w:name="_Toc37082478"/>
      <w:bookmarkStart w:id="2725" w:name="_Toc46481116"/>
      <w:bookmarkStart w:id="2726" w:name="_Toc46482350"/>
      <w:bookmarkStart w:id="2727" w:name="_Toc46483584"/>
      <w:bookmarkStart w:id="2728" w:name="_Toc100791662"/>
      <w:r w:rsidRPr="00E136FF">
        <w:t>6.3.4</w:t>
      </w:r>
      <w:r w:rsidRPr="00E136FF">
        <w:tab/>
        <w:t>Mobility control information elements</w:t>
      </w:r>
      <w:bookmarkEnd w:id="2717"/>
      <w:bookmarkEnd w:id="2718"/>
      <w:bookmarkEnd w:id="2719"/>
      <w:bookmarkEnd w:id="2720"/>
      <w:bookmarkEnd w:id="2721"/>
      <w:bookmarkEnd w:id="2722"/>
      <w:bookmarkEnd w:id="2723"/>
      <w:bookmarkEnd w:id="2724"/>
      <w:bookmarkEnd w:id="2725"/>
      <w:bookmarkEnd w:id="2726"/>
      <w:bookmarkEnd w:id="2727"/>
      <w:bookmarkEnd w:id="2728"/>
    </w:p>
    <w:p w14:paraId="254752C5" w14:textId="77777777" w:rsidR="00D47542" w:rsidRPr="00E136FF" w:rsidRDefault="009722D5" w:rsidP="00D47542">
      <w:pPr>
        <w:pStyle w:val="Heading4"/>
        <w:rPr>
          <w:i/>
          <w:noProof/>
        </w:rPr>
      </w:pPr>
      <w:bookmarkStart w:id="2729" w:name="_Toc20487340"/>
      <w:bookmarkStart w:id="2730" w:name="_Toc29342637"/>
      <w:bookmarkStart w:id="2731" w:name="_Toc29343776"/>
      <w:bookmarkStart w:id="2732" w:name="_Toc36567042"/>
      <w:bookmarkStart w:id="2733" w:name="_Toc36810482"/>
      <w:bookmarkStart w:id="2734" w:name="_Toc36846846"/>
      <w:bookmarkStart w:id="2735" w:name="_Toc36939499"/>
      <w:bookmarkStart w:id="2736" w:name="_Toc37082479"/>
      <w:bookmarkStart w:id="2737" w:name="_Toc46481117"/>
      <w:bookmarkStart w:id="2738" w:name="_Toc46482351"/>
      <w:bookmarkStart w:id="2739" w:name="_Toc46483585"/>
      <w:bookmarkStart w:id="2740" w:name="_Toc100791663"/>
      <w:r w:rsidRPr="00E136FF">
        <w:t>–</w:t>
      </w:r>
      <w:r w:rsidRPr="00E136FF">
        <w:tab/>
      </w:r>
      <w:r w:rsidRPr="00E136FF">
        <w:rPr>
          <w:i/>
          <w:noProof/>
        </w:rPr>
        <w:t>AdditionalSpectrumEmission</w:t>
      </w:r>
      <w:bookmarkEnd w:id="2729"/>
      <w:bookmarkEnd w:id="2730"/>
      <w:bookmarkEnd w:id="2731"/>
      <w:bookmarkEnd w:id="2732"/>
      <w:bookmarkEnd w:id="2733"/>
      <w:bookmarkEnd w:id="2734"/>
      <w:bookmarkEnd w:id="2735"/>
      <w:bookmarkEnd w:id="2736"/>
      <w:bookmarkEnd w:id="2737"/>
      <w:bookmarkEnd w:id="2738"/>
      <w:bookmarkEnd w:id="2739"/>
      <w:bookmarkEnd w:id="2740"/>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2741" w:name="_Toc20487341"/>
      <w:bookmarkStart w:id="2742" w:name="_Toc29342638"/>
      <w:bookmarkStart w:id="2743" w:name="_Toc29343777"/>
      <w:bookmarkStart w:id="2744" w:name="_Toc36567043"/>
      <w:bookmarkStart w:id="2745" w:name="_Toc36810483"/>
      <w:bookmarkStart w:id="2746" w:name="_Toc36846847"/>
      <w:bookmarkStart w:id="2747" w:name="_Toc36939500"/>
      <w:bookmarkStart w:id="2748" w:name="_Toc37082480"/>
      <w:bookmarkStart w:id="2749" w:name="_Toc46481118"/>
      <w:bookmarkStart w:id="2750" w:name="_Toc46482352"/>
      <w:bookmarkStart w:id="2751" w:name="_Toc46483586"/>
      <w:bookmarkStart w:id="2752" w:name="_Toc100791664"/>
      <w:r w:rsidRPr="00E136FF">
        <w:t>–</w:t>
      </w:r>
      <w:r w:rsidRPr="00E136FF">
        <w:tab/>
      </w:r>
      <w:r w:rsidRPr="00E136FF">
        <w:rPr>
          <w:i/>
        </w:rPr>
        <w:t>AdditionalSpectrumEmissionNR</w:t>
      </w:r>
      <w:bookmarkEnd w:id="2741"/>
      <w:bookmarkEnd w:id="2742"/>
      <w:bookmarkEnd w:id="2743"/>
      <w:bookmarkEnd w:id="2744"/>
      <w:bookmarkEnd w:id="2745"/>
      <w:bookmarkEnd w:id="2746"/>
      <w:bookmarkEnd w:id="2747"/>
      <w:bookmarkEnd w:id="2748"/>
      <w:bookmarkEnd w:id="2749"/>
      <w:bookmarkEnd w:id="2750"/>
      <w:bookmarkEnd w:id="2751"/>
      <w:bookmarkEnd w:id="2752"/>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2753" w:name="_Toc20487342"/>
      <w:bookmarkStart w:id="2754" w:name="_Toc29342639"/>
      <w:bookmarkStart w:id="2755" w:name="_Toc29343778"/>
      <w:bookmarkStart w:id="2756" w:name="_Toc36567044"/>
      <w:bookmarkStart w:id="2757" w:name="_Toc36810484"/>
      <w:bookmarkStart w:id="2758" w:name="_Toc36846848"/>
      <w:bookmarkStart w:id="2759" w:name="_Toc36939501"/>
      <w:bookmarkStart w:id="2760" w:name="_Toc37082481"/>
      <w:bookmarkStart w:id="2761" w:name="_Toc46481119"/>
      <w:bookmarkStart w:id="2762" w:name="_Toc46482353"/>
      <w:bookmarkStart w:id="2763" w:name="_Toc46483587"/>
      <w:bookmarkStart w:id="2764" w:name="_Toc100791665"/>
      <w:r w:rsidRPr="00E136FF">
        <w:t>–</w:t>
      </w:r>
      <w:r w:rsidRPr="00E136FF">
        <w:tab/>
      </w:r>
      <w:r w:rsidRPr="00E136FF">
        <w:rPr>
          <w:i/>
          <w:noProof/>
        </w:rPr>
        <w:t>ARFCN-ValueCDMA2000</w:t>
      </w:r>
      <w:bookmarkEnd w:id="2753"/>
      <w:bookmarkEnd w:id="2754"/>
      <w:bookmarkEnd w:id="2755"/>
      <w:bookmarkEnd w:id="2756"/>
      <w:bookmarkEnd w:id="2757"/>
      <w:bookmarkEnd w:id="2758"/>
      <w:bookmarkEnd w:id="2759"/>
      <w:bookmarkEnd w:id="2760"/>
      <w:bookmarkEnd w:id="2761"/>
      <w:bookmarkEnd w:id="2762"/>
      <w:bookmarkEnd w:id="2763"/>
      <w:bookmarkEnd w:id="2764"/>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2765" w:name="_Toc20487343"/>
      <w:bookmarkStart w:id="2766" w:name="_Toc29342640"/>
      <w:bookmarkStart w:id="2767" w:name="_Toc29343779"/>
      <w:bookmarkStart w:id="2768" w:name="_Toc36567045"/>
      <w:bookmarkStart w:id="2769" w:name="_Toc36810485"/>
      <w:bookmarkStart w:id="2770" w:name="_Toc36846849"/>
      <w:bookmarkStart w:id="2771" w:name="_Toc36939502"/>
      <w:bookmarkStart w:id="2772" w:name="_Toc37082482"/>
      <w:bookmarkStart w:id="2773" w:name="_Toc46481120"/>
      <w:bookmarkStart w:id="2774" w:name="_Toc46482354"/>
      <w:bookmarkStart w:id="2775" w:name="_Toc46483588"/>
      <w:bookmarkStart w:id="2776" w:name="_Toc100791666"/>
      <w:r w:rsidRPr="00E136FF">
        <w:t>–</w:t>
      </w:r>
      <w:r w:rsidRPr="00E136FF">
        <w:tab/>
      </w:r>
      <w:bookmarkStart w:id="2777" w:name="OLE_LINK121"/>
      <w:bookmarkStart w:id="2778" w:name="OLE_LINK122"/>
      <w:r w:rsidRPr="00E136FF">
        <w:rPr>
          <w:i/>
          <w:noProof/>
        </w:rPr>
        <w:t>ARFCN-Value</w:t>
      </w:r>
      <w:bookmarkEnd w:id="2777"/>
      <w:bookmarkEnd w:id="2778"/>
      <w:r w:rsidRPr="00E136FF">
        <w:rPr>
          <w:i/>
          <w:noProof/>
        </w:rPr>
        <w:t>EUTRA</w:t>
      </w:r>
      <w:bookmarkEnd w:id="2765"/>
      <w:bookmarkEnd w:id="2766"/>
      <w:bookmarkEnd w:id="2767"/>
      <w:bookmarkEnd w:id="2768"/>
      <w:bookmarkEnd w:id="2769"/>
      <w:bookmarkEnd w:id="2770"/>
      <w:bookmarkEnd w:id="2771"/>
      <w:bookmarkEnd w:id="2772"/>
      <w:bookmarkEnd w:id="2773"/>
      <w:bookmarkEnd w:id="2774"/>
      <w:bookmarkEnd w:id="2775"/>
      <w:bookmarkEnd w:id="2776"/>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2779" w:name="_Toc20487344"/>
      <w:bookmarkStart w:id="2780" w:name="_Toc29342641"/>
      <w:bookmarkStart w:id="2781" w:name="_Toc29343780"/>
      <w:bookmarkStart w:id="2782" w:name="_Toc36567046"/>
      <w:bookmarkStart w:id="2783" w:name="_Toc36810486"/>
      <w:bookmarkStart w:id="2784" w:name="_Toc36846850"/>
      <w:bookmarkStart w:id="2785" w:name="_Toc36939503"/>
      <w:bookmarkStart w:id="2786" w:name="_Toc37082483"/>
      <w:bookmarkStart w:id="2787" w:name="_Toc46481121"/>
      <w:bookmarkStart w:id="2788" w:name="_Toc46482355"/>
      <w:bookmarkStart w:id="2789" w:name="_Toc46483589"/>
      <w:bookmarkStart w:id="2790" w:name="_Toc100791667"/>
      <w:r w:rsidRPr="00E136FF">
        <w:t>–</w:t>
      </w:r>
      <w:r w:rsidRPr="00E136FF">
        <w:tab/>
      </w:r>
      <w:r w:rsidRPr="00E136FF">
        <w:rPr>
          <w:i/>
          <w:noProof/>
        </w:rPr>
        <w:t>ARFCN-ValueGERAN</w:t>
      </w:r>
      <w:bookmarkEnd w:id="2779"/>
      <w:bookmarkEnd w:id="2780"/>
      <w:bookmarkEnd w:id="2781"/>
      <w:bookmarkEnd w:id="2782"/>
      <w:bookmarkEnd w:id="2783"/>
      <w:bookmarkEnd w:id="2784"/>
      <w:bookmarkEnd w:id="2785"/>
      <w:bookmarkEnd w:id="2786"/>
      <w:bookmarkEnd w:id="2787"/>
      <w:bookmarkEnd w:id="2788"/>
      <w:bookmarkEnd w:id="2789"/>
      <w:bookmarkEnd w:id="2790"/>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2791" w:name="_Toc20487345"/>
      <w:bookmarkStart w:id="2792" w:name="_Toc29342642"/>
      <w:bookmarkStart w:id="2793" w:name="_Toc29343781"/>
      <w:bookmarkStart w:id="2794" w:name="_Toc36567047"/>
      <w:bookmarkStart w:id="2795" w:name="_Toc36810487"/>
      <w:bookmarkStart w:id="2796" w:name="_Toc36846851"/>
      <w:bookmarkStart w:id="2797" w:name="_Toc36939504"/>
      <w:bookmarkStart w:id="2798" w:name="_Toc37082484"/>
      <w:bookmarkStart w:id="2799" w:name="_Toc46481122"/>
      <w:bookmarkStart w:id="2800" w:name="_Toc46482356"/>
      <w:bookmarkStart w:id="2801" w:name="_Toc46483590"/>
      <w:bookmarkStart w:id="2802" w:name="_Toc100791668"/>
      <w:r w:rsidRPr="00E136FF">
        <w:t>–</w:t>
      </w:r>
      <w:r w:rsidRPr="00E136FF">
        <w:tab/>
      </w:r>
      <w:r w:rsidRPr="00E136FF">
        <w:rPr>
          <w:i/>
          <w:noProof/>
        </w:rPr>
        <w:t>ARFCN-ValueNR</w:t>
      </w:r>
      <w:bookmarkEnd w:id="2791"/>
      <w:bookmarkEnd w:id="2792"/>
      <w:bookmarkEnd w:id="2793"/>
      <w:bookmarkEnd w:id="2794"/>
      <w:bookmarkEnd w:id="2795"/>
      <w:bookmarkEnd w:id="2796"/>
      <w:bookmarkEnd w:id="2797"/>
      <w:bookmarkEnd w:id="2798"/>
      <w:bookmarkEnd w:id="2799"/>
      <w:bookmarkEnd w:id="2800"/>
      <w:bookmarkEnd w:id="2801"/>
      <w:bookmarkEnd w:id="2802"/>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2803" w:name="_Toc20487346"/>
      <w:bookmarkStart w:id="2804" w:name="_Toc29342643"/>
      <w:bookmarkStart w:id="2805" w:name="_Toc29343782"/>
      <w:bookmarkStart w:id="2806" w:name="_Toc36567048"/>
      <w:bookmarkStart w:id="2807" w:name="_Toc36810488"/>
      <w:bookmarkStart w:id="2808" w:name="_Toc36846852"/>
      <w:bookmarkStart w:id="2809" w:name="_Toc36939505"/>
      <w:bookmarkStart w:id="2810" w:name="_Toc37082485"/>
      <w:bookmarkStart w:id="2811" w:name="_Toc46481123"/>
      <w:bookmarkStart w:id="2812" w:name="_Toc46482357"/>
      <w:bookmarkStart w:id="2813" w:name="_Toc46483591"/>
      <w:bookmarkStart w:id="2814" w:name="_Toc100791669"/>
      <w:r w:rsidRPr="00E136FF">
        <w:t>–</w:t>
      </w:r>
      <w:r w:rsidRPr="00E136FF">
        <w:tab/>
      </w:r>
      <w:r w:rsidRPr="00E136FF">
        <w:rPr>
          <w:i/>
          <w:noProof/>
        </w:rPr>
        <w:t>ARFCN-ValueUTRA</w:t>
      </w:r>
      <w:bookmarkEnd w:id="2803"/>
      <w:bookmarkEnd w:id="2804"/>
      <w:bookmarkEnd w:id="2805"/>
      <w:bookmarkEnd w:id="2806"/>
      <w:bookmarkEnd w:id="2807"/>
      <w:bookmarkEnd w:id="2808"/>
      <w:bookmarkEnd w:id="2809"/>
      <w:bookmarkEnd w:id="2810"/>
      <w:bookmarkEnd w:id="2811"/>
      <w:bookmarkEnd w:id="2812"/>
      <w:bookmarkEnd w:id="2813"/>
      <w:bookmarkEnd w:id="2814"/>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2815" w:name="_Toc20487347"/>
      <w:bookmarkStart w:id="2816" w:name="_Toc29342644"/>
      <w:bookmarkStart w:id="2817" w:name="_Toc29343783"/>
      <w:bookmarkStart w:id="2818" w:name="_Toc36567049"/>
      <w:bookmarkStart w:id="2819" w:name="_Toc36810489"/>
      <w:bookmarkStart w:id="2820" w:name="_Toc36846853"/>
      <w:bookmarkStart w:id="2821" w:name="_Toc36939506"/>
      <w:bookmarkStart w:id="2822" w:name="_Toc37082486"/>
      <w:bookmarkStart w:id="2823" w:name="_Toc46481124"/>
      <w:bookmarkStart w:id="2824" w:name="_Toc46482358"/>
      <w:bookmarkStart w:id="2825" w:name="_Toc46483592"/>
      <w:bookmarkStart w:id="2826" w:name="_Toc100791670"/>
      <w:r w:rsidRPr="00E136FF">
        <w:t>–</w:t>
      </w:r>
      <w:r w:rsidRPr="00E136FF">
        <w:tab/>
      </w:r>
      <w:r w:rsidRPr="00E136FF">
        <w:rPr>
          <w:i/>
        </w:rPr>
        <w:t>BandclassCDMA2000</w:t>
      </w:r>
      <w:bookmarkEnd w:id="2815"/>
      <w:bookmarkEnd w:id="2816"/>
      <w:bookmarkEnd w:id="2817"/>
      <w:bookmarkEnd w:id="2818"/>
      <w:bookmarkEnd w:id="2819"/>
      <w:bookmarkEnd w:id="2820"/>
      <w:bookmarkEnd w:id="2821"/>
      <w:bookmarkEnd w:id="2822"/>
      <w:bookmarkEnd w:id="2823"/>
      <w:bookmarkEnd w:id="2824"/>
      <w:bookmarkEnd w:id="2825"/>
      <w:bookmarkEnd w:id="2826"/>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2827" w:name="_Toc20487348"/>
      <w:bookmarkStart w:id="2828" w:name="_Toc29342645"/>
      <w:bookmarkStart w:id="2829" w:name="_Toc29343784"/>
      <w:bookmarkStart w:id="2830" w:name="_Toc36567050"/>
      <w:bookmarkStart w:id="2831" w:name="_Toc36810490"/>
      <w:bookmarkStart w:id="2832" w:name="_Toc36846854"/>
      <w:bookmarkStart w:id="2833" w:name="_Toc36939507"/>
      <w:bookmarkStart w:id="2834" w:name="_Toc37082487"/>
      <w:bookmarkStart w:id="2835" w:name="_Toc46481125"/>
      <w:bookmarkStart w:id="2836" w:name="_Toc46482359"/>
      <w:bookmarkStart w:id="2837" w:name="_Toc46483593"/>
      <w:bookmarkStart w:id="2838" w:name="_Toc100791671"/>
      <w:r w:rsidRPr="00E136FF">
        <w:t>–</w:t>
      </w:r>
      <w:r w:rsidRPr="00E136FF">
        <w:tab/>
      </w:r>
      <w:r w:rsidRPr="00E136FF">
        <w:rPr>
          <w:i/>
          <w:noProof/>
        </w:rPr>
        <w:t>BandIndicatorGERAN</w:t>
      </w:r>
      <w:bookmarkEnd w:id="2827"/>
      <w:bookmarkEnd w:id="2828"/>
      <w:bookmarkEnd w:id="2829"/>
      <w:bookmarkEnd w:id="2830"/>
      <w:bookmarkEnd w:id="2831"/>
      <w:bookmarkEnd w:id="2832"/>
      <w:bookmarkEnd w:id="2833"/>
      <w:bookmarkEnd w:id="2834"/>
      <w:bookmarkEnd w:id="2835"/>
      <w:bookmarkEnd w:id="2836"/>
      <w:bookmarkEnd w:id="2837"/>
      <w:bookmarkEnd w:id="2838"/>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2839" w:name="_Toc20487349"/>
      <w:bookmarkStart w:id="2840" w:name="_Toc29342646"/>
      <w:bookmarkStart w:id="2841" w:name="_Toc29343785"/>
      <w:bookmarkStart w:id="2842" w:name="_Toc36567051"/>
      <w:bookmarkStart w:id="2843" w:name="_Toc36810491"/>
      <w:bookmarkStart w:id="2844" w:name="_Toc36846855"/>
      <w:bookmarkStart w:id="2845" w:name="_Toc36939508"/>
      <w:bookmarkStart w:id="2846" w:name="_Toc37082488"/>
      <w:bookmarkStart w:id="2847" w:name="_Toc46481126"/>
      <w:bookmarkStart w:id="2848" w:name="_Toc46482360"/>
      <w:bookmarkStart w:id="2849" w:name="_Toc46483594"/>
      <w:bookmarkStart w:id="2850" w:name="_Toc100791672"/>
      <w:r w:rsidRPr="00E136FF">
        <w:t>–</w:t>
      </w:r>
      <w:r w:rsidRPr="00E136FF">
        <w:tab/>
      </w:r>
      <w:r w:rsidRPr="00E136FF">
        <w:rPr>
          <w:i/>
          <w:noProof/>
        </w:rPr>
        <w:t>CarrierFreqCDMA2000</w:t>
      </w:r>
      <w:bookmarkEnd w:id="2839"/>
      <w:bookmarkEnd w:id="2840"/>
      <w:bookmarkEnd w:id="2841"/>
      <w:bookmarkEnd w:id="2842"/>
      <w:bookmarkEnd w:id="2843"/>
      <w:bookmarkEnd w:id="2844"/>
      <w:bookmarkEnd w:id="2845"/>
      <w:bookmarkEnd w:id="2846"/>
      <w:bookmarkEnd w:id="2847"/>
      <w:bookmarkEnd w:id="2848"/>
      <w:bookmarkEnd w:id="2849"/>
      <w:bookmarkEnd w:id="2850"/>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2851" w:name="_Toc20487350"/>
      <w:bookmarkStart w:id="2852" w:name="_Toc29342647"/>
      <w:bookmarkStart w:id="2853" w:name="_Toc29343786"/>
      <w:bookmarkStart w:id="2854" w:name="_Toc36567052"/>
      <w:bookmarkStart w:id="2855" w:name="_Toc36810492"/>
      <w:bookmarkStart w:id="2856" w:name="_Toc36846856"/>
      <w:bookmarkStart w:id="2857" w:name="_Toc36939509"/>
      <w:bookmarkStart w:id="2858" w:name="_Toc37082489"/>
      <w:bookmarkStart w:id="2859" w:name="_Toc46481127"/>
      <w:bookmarkStart w:id="2860" w:name="_Toc46482361"/>
      <w:bookmarkStart w:id="2861" w:name="_Toc46483595"/>
      <w:bookmarkStart w:id="2862" w:name="_Toc100791673"/>
      <w:r w:rsidRPr="00E136FF">
        <w:t>–</w:t>
      </w:r>
      <w:r w:rsidRPr="00E136FF">
        <w:tab/>
      </w:r>
      <w:r w:rsidRPr="00E136FF">
        <w:rPr>
          <w:i/>
          <w:noProof/>
        </w:rPr>
        <w:t>CarrierFreqGERAN</w:t>
      </w:r>
      <w:bookmarkEnd w:id="2851"/>
      <w:bookmarkEnd w:id="2852"/>
      <w:bookmarkEnd w:id="2853"/>
      <w:bookmarkEnd w:id="2854"/>
      <w:bookmarkEnd w:id="2855"/>
      <w:bookmarkEnd w:id="2856"/>
      <w:bookmarkEnd w:id="2857"/>
      <w:bookmarkEnd w:id="2858"/>
      <w:bookmarkEnd w:id="2859"/>
      <w:bookmarkEnd w:id="2860"/>
      <w:bookmarkEnd w:id="2861"/>
      <w:bookmarkEnd w:id="2862"/>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2863" w:name="_Toc20487351"/>
      <w:bookmarkStart w:id="2864" w:name="_Toc29342648"/>
      <w:bookmarkStart w:id="2865" w:name="_Toc29343787"/>
      <w:bookmarkStart w:id="2866" w:name="_Toc36567053"/>
      <w:bookmarkStart w:id="2867" w:name="_Toc36810493"/>
      <w:bookmarkStart w:id="2868" w:name="_Toc36846857"/>
      <w:bookmarkStart w:id="2869" w:name="_Toc36939510"/>
      <w:bookmarkStart w:id="2870" w:name="_Toc37082490"/>
      <w:bookmarkStart w:id="2871" w:name="_Toc46481128"/>
      <w:bookmarkStart w:id="2872" w:name="_Toc46482362"/>
      <w:bookmarkStart w:id="2873" w:name="_Toc46483596"/>
      <w:bookmarkStart w:id="2874" w:name="_Toc100791674"/>
      <w:r w:rsidRPr="00E136FF">
        <w:t>–</w:t>
      </w:r>
      <w:r w:rsidRPr="00E136FF">
        <w:tab/>
      </w:r>
      <w:bookmarkStart w:id="2875" w:name="OLE_LINK120"/>
      <w:r w:rsidRPr="00E136FF">
        <w:rPr>
          <w:i/>
          <w:noProof/>
        </w:rPr>
        <w:t>CarrierFreqsGERAN</w:t>
      </w:r>
      <w:bookmarkEnd w:id="2863"/>
      <w:bookmarkEnd w:id="2864"/>
      <w:bookmarkEnd w:id="2865"/>
      <w:bookmarkEnd w:id="2866"/>
      <w:bookmarkEnd w:id="2867"/>
      <w:bookmarkEnd w:id="2868"/>
      <w:bookmarkEnd w:id="2869"/>
      <w:bookmarkEnd w:id="2870"/>
      <w:bookmarkEnd w:id="2871"/>
      <w:bookmarkEnd w:id="2872"/>
      <w:bookmarkEnd w:id="2873"/>
      <w:bookmarkEnd w:id="2874"/>
      <w:bookmarkEnd w:id="2875"/>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2876" w:name="_Toc20487352"/>
      <w:bookmarkStart w:id="2877" w:name="_Toc29342649"/>
      <w:bookmarkStart w:id="2878" w:name="_Toc29343788"/>
      <w:bookmarkStart w:id="2879" w:name="_Toc36567054"/>
      <w:bookmarkStart w:id="2880" w:name="_Toc36810494"/>
      <w:bookmarkStart w:id="2881" w:name="_Toc36846858"/>
      <w:bookmarkStart w:id="2882" w:name="_Toc36939511"/>
      <w:bookmarkStart w:id="2883" w:name="_Toc37082491"/>
      <w:bookmarkStart w:id="2884" w:name="_Toc46481129"/>
      <w:bookmarkStart w:id="2885" w:name="_Toc46482363"/>
      <w:bookmarkStart w:id="2886" w:name="_Toc46483597"/>
      <w:bookmarkStart w:id="2887" w:name="_Toc100791675"/>
      <w:r w:rsidRPr="00E136FF">
        <w:t>–</w:t>
      </w:r>
      <w:r w:rsidRPr="00E136FF">
        <w:tab/>
      </w:r>
      <w:r w:rsidRPr="00E136FF">
        <w:rPr>
          <w:i/>
          <w:noProof/>
        </w:rPr>
        <w:t>CarrierFreqListMBMS</w:t>
      </w:r>
      <w:bookmarkEnd w:id="2876"/>
      <w:bookmarkEnd w:id="2877"/>
      <w:bookmarkEnd w:id="2878"/>
      <w:bookmarkEnd w:id="2879"/>
      <w:bookmarkEnd w:id="2880"/>
      <w:bookmarkEnd w:id="2881"/>
      <w:bookmarkEnd w:id="2882"/>
      <w:bookmarkEnd w:id="2883"/>
      <w:bookmarkEnd w:id="2884"/>
      <w:bookmarkEnd w:id="2885"/>
      <w:bookmarkEnd w:id="2886"/>
      <w:bookmarkEnd w:id="2887"/>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2888" w:name="_Toc20487353"/>
      <w:bookmarkStart w:id="2889" w:name="_Toc29342650"/>
      <w:bookmarkStart w:id="2890" w:name="_Toc29343789"/>
      <w:bookmarkStart w:id="2891" w:name="_Toc36567055"/>
      <w:bookmarkStart w:id="2892" w:name="_Toc36810495"/>
      <w:bookmarkStart w:id="2893" w:name="_Toc36846859"/>
      <w:bookmarkStart w:id="2894" w:name="_Toc36939512"/>
      <w:bookmarkStart w:id="2895" w:name="_Toc37082492"/>
      <w:bookmarkStart w:id="2896" w:name="_Toc46481130"/>
      <w:bookmarkStart w:id="2897" w:name="_Toc46482364"/>
      <w:bookmarkStart w:id="2898" w:name="_Toc46483598"/>
      <w:bookmarkStart w:id="2899" w:name="_Toc100791676"/>
      <w:r w:rsidRPr="00E136FF">
        <w:t>–</w:t>
      </w:r>
      <w:r w:rsidRPr="00E136FF">
        <w:tab/>
      </w:r>
      <w:r w:rsidRPr="00E136FF">
        <w:rPr>
          <w:i/>
          <w:noProof/>
        </w:rPr>
        <w:t>CDMA2000-Type</w:t>
      </w:r>
      <w:bookmarkEnd w:id="2888"/>
      <w:bookmarkEnd w:id="2889"/>
      <w:bookmarkEnd w:id="2890"/>
      <w:bookmarkEnd w:id="2891"/>
      <w:bookmarkEnd w:id="2892"/>
      <w:bookmarkEnd w:id="2893"/>
      <w:bookmarkEnd w:id="2894"/>
      <w:bookmarkEnd w:id="2895"/>
      <w:bookmarkEnd w:id="2896"/>
      <w:bookmarkEnd w:id="2897"/>
      <w:bookmarkEnd w:id="2898"/>
      <w:bookmarkEnd w:id="2899"/>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2900" w:name="_Toc46481131"/>
      <w:bookmarkStart w:id="2901" w:name="_Toc46482365"/>
      <w:bookmarkStart w:id="2902" w:name="_Toc46483599"/>
      <w:bookmarkStart w:id="2903" w:name="_Toc100791677"/>
      <w:r w:rsidRPr="00E136FF">
        <w:t>–</w:t>
      </w:r>
      <w:r w:rsidRPr="00E136FF">
        <w:tab/>
      </w:r>
      <w:r w:rsidRPr="00E136FF">
        <w:rPr>
          <w:i/>
        </w:rPr>
        <w:t>CellGlobalIdNR</w:t>
      </w:r>
      <w:bookmarkEnd w:id="2900"/>
      <w:bookmarkEnd w:id="2901"/>
      <w:bookmarkEnd w:id="2902"/>
      <w:bookmarkEnd w:id="2903"/>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2904" w:name="_Toc20487354"/>
      <w:bookmarkStart w:id="2905" w:name="_Toc29342651"/>
      <w:bookmarkStart w:id="2906" w:name="_Toc29343790"/>
      <w:bookmarkStart w:id="2907" w:name="_Toc36567056"/>
      <w:bookmarkStart w:id="2908" w:name="_Toc36810496"/>
      <w:bookmarkStart w:id="2909" w:name="_Toc36846860"/>
      <w:bookmarkStart w:id="2910" w:name="_Toc36939513"/>
      <w:bookmarkStart w:id="2911" w:name="_Toc37082493"/>
      <w:bookmarkStart w:id="2912" w:name="_Toc46481132"/>
      <w:bookmarkStart w:id="2913" w:name="_Toc46482366"/>
      <w:bookmarkStart w:id="2914" w:name="_Toc46483600"/>
      <w:bookmarkStart w:id="2915" w:name="_Toc100791678"/>
      <w:r w:rsidRPr="00E136FF">
        <w:t>–</w:t>
      </w:r>
      <w:r w:rsidRPr="00E136FF">
        <w:tab/>
      </w:r>
      <w:r w:rsidRPr="00E136FF">
        <w:rPr>
          <w:i/>
          <w:noProof/>
        </w:rPr>
        <w:t>CellIdentity</w:t>
      </w:r>
      <w:bookmarkEnd w:id="2904"/>
      <w:bookmarkEnd w:id="2905"/>
      <w:bookmarkEnd w:id="2906"/>
      <w:bookmarkEnd w:id="2907"/>
      <w:bookmarkEnd w:id="2908"/>
      <w:bookmarkEnd w:id="2909"/>
      <w:bookmarkEnd w:id="2910"/>
      <w:bookmarkEnd w:id="2911"/>
      <w:bookmarkEnd w:id="2912"/>
      <w:bookmarkEnd w:id="2913"/>
      <w:bookmarkEnd w:id="2914"/>
      <w:bookmarkEnd w:id="2915"/>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2916" w:name="_Toc20487355"/>
      <w:bookmarkStart w:id="2917" w:name="_Toc29342652"/>
      <w:bookmarkStart w:id="2918" w:name="_Toc29343791"/>
      <w:bookmarkStart w:id="2919" w:name="_Toc36567057"/>
      <w:bookmarkStart w:id="2920" w:name="_Toc36810497"/>
      <w:bookmarkStart w:id="2921" w:name="_Toc36846861"/>
      <w:bookmarkStart w:id="2922" w:name="_Toc36939514"/>
      <w:bookmarkStart w:id="2923" w:name="_Toc37082494"/>
      <w:bookmarkStart w:id="2924" w:name="_Toc46481133"/>
      <w:bookmarkStart w:id="2925" w:name="_Toc46482367"/>
      <w:bookmarkStart w:id="2926" w:name="_Toc46483601"/>
      <w:bookmarkStart w:id="2927" w:name="_Toc100791679"/>
      <w:r w:rsidRPr="00E136FF">
        <w:t>–</w:t>
      </w:r>
      <w:r w:rsidRPr="00E136FF">
        <w:tab/>
      </w:r>
      <w:r w:rsidRPr="00E136FF">
        <w:rPr>
          <w:i/>
          <w:noProof/>
        </w:rPr>
        <w:t>CellIndexList</w:t>
      </w:r>
      <w:bookmarkEnd w:id="2916"/>
      <w:bookmarkEnd w:id="2917"/>
      <w:bookmarkEnd w:id="2918"/>
      <w:bookmarkEnd w:id="2919"/>
      <w:bookmarkEnd w:id="2920"/>
      <w:bookmarkEnd w:id="2921"/>
      <w:bookmarkEnd w:id="2922"/>
      <w:bookmarkEnd w:id="2923"/>
      <w:bookmarkEnd w:id="2924"/>
      <w:bookmarkEnd w:id="2925"/>
      <w:bookmarkEnd w:id="2926"/>
      <w:bookmarkEnd w:id="2927"/>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2928" w:name="_Toc20487356"/>
      <w:bookmarkStart w:id="2929" w:name="_Toc29342653"/>
      <w:bookmarkStart w:id="2930" w:name="_Toc29343792"/>
      <w:bookmarkStart w:id="2931" w:name="_Toc36567058"/>
      <w:bookmarkStart w:id="2932" w:name="_Toc36810498"/>
      <w:bookmarkStart w:id="2933" w:name="_Toc36846862"/>
      <w:bookmarkStart w:id="2934" w:name="_Toc36939515"/>
      <w:bookmarkStart w:id="2935" w:name="_Toc37082495"/>
      <w:bookmarkStart w:id="2936" w:name="_Toc46481134"/>
      <w:bookmarkStart w:id="2937" w:name="_Toc46482368"/>
      <w:bookmarkStart w:id="2938" w:name="_Toc46483602"/>
      <w:bookmarkStart w:id="2939" w:name="_Toc100791680"/>
      <w:r w:rsidRPr="00E136FF">
        <w:t>–</w:t>
      </w:r>
      <w:r w:rsidRPr="00E136FF">
        <w:tab/>
      </w:r>
      <w:r w:rsidRPr="00E136FF">
        <w:rPr>
          <w:i/>
          <w:noProof/>
        </w:rPr>
        <w:t>CellReselectionPriority</w:t>
      </w:r>
      <w:bookmarkEnd w:id="2928"/>
      <w:bookmarkEnd w:id="2929"/>
      <w:bookmarkEnd w:id="2930"/>
      <w:bookmarkEnd w:id="2931"/>
      <w:bookmarkEnd w:id="2932"/>
      <w:bookmarkEnd w:id="2933"/>
      <w:bookmarkEnd w:id="2934"/>
      <w:bookmarkEnd w:id="2935"/>
      <w:bookmarkEnd w:id="2936"/>
      <w:bookmarkEnd w:id="2937"/>
      <w:bookmarkEnd w:id="2938"/>
      <w:bookmarkEnd w:id="2939"/>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2940" w:name="_Toc20487357"/>
      <w:bookmarkStart w:id="2941" w:name="_Toc29342654"/>
      <w:bookmarkStart w:id="2942" w:name="_Toc29343793"/>
      <w:bookmarkStart w:id="2943" w:name="_Toc36567059"/>
      <w:bookmarkStart w:id="2944" w:name="_Toc36810499"/>
      <w:bookmarkStart w:id="2945" w:name="_Toc36846863"/>
      <w:bookmarkStart w:id="2946" w:name="_Toc36939516"/>
      <w:bookmarkStart w:id="2947" w:name="_Toc37082496"/>
      <w:bookmarkStart w:id="2948" w:name="_Toc46481135"/>
      <w:bookmarkStart w:id="2949" w:name="_Toc46482369"/>
      <w:bookmarkStart w:id="2950" w:name="_Toc46483603"/>
      <w:bookmarkStart w:id="2951" w:name="_Toc100791681"/>
      <w:r w:rsidRPr="00E136FF">
        <w:t>–</w:t>
      </w:r>
      <w:r w:rsidRPr="00E136FF">
        <w:tab/>
      </w:r>
      <w:r w:rsidRPr="00E136FF">
        <w:rPr>
          <w:i/>
          <w:iCs/>
        </w:rPr>
        <w:t>CellSelectionInfoCE</w:t>
      </w:r>
      <w:bookmarkEnd w:id="2940"/>
      <w:bookmarkEnd w:id="2941"/>
      <w:bookmarkEnd w:id="2942"/>
      <w:bookmarkEnd w:id="2943"/>
      <w:bookmarkEnd w:id="2944"/>
      <w:bookmarkEnd w:id="2945"/>
      <w:bookmarkEnd w:id="2946"/>
      <w:bookmarkEnd w:id="2947"/>
      <w:bookmarkEnd w:id="2948"/>
      <w:bookmarkEnd w:id="2949"/>
      <w:bookmarkEnd w:id="2950"/>
      <w:bookmarkEnd w:id="2951"/>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2952" w:name="_Toc20487358"/>
      <w:bookmarkStart w:id="2953" w:name="_Toc29342655"/>
      <w:bookmarkStart w:id="2954" w:name="_Toc29343794"/>
      <w:bookmarkStart w:id="2955" w:name="_Toc36567060"/>
      <w:bookmarkStart w:id="2956" w:name="_Toc36810500"/>
      <w:bookmarkStart w:id="2957" w:name="_Toc36846864"/>
      <w:bookmarkStart w:id="2958" w:name="_Toc36939517"/>
      <w:bookmarkStart w:id="2959" w:name="_Toc37082497"/>
      <w:bookmarkStart w:id="2960" w:name="_Toc46481136"/>
      <w:bookmarkStart w:id="2961" w:name="_Toc46482370"/>
      <w:bookmarkStart w:id="2962" w:name="_Toc46483604"/>
      <w:bookmarkStart w:id="2963" w:name="_Toc100791682"/>
      <w:r w:rsidRPr="00E136FF">
        <w:t>–</w:t>
      </w:r>
      <w:r w:rsidRPr="00E136FF">
        <w:tab/>
      </w:r>
      <w:r w:rsidRPr="00E136FF">
        <w:rPr>
          <w:i/>
          <w:iCs/>
        </w:rPr>
        <w:t>CellSelectionInfoCE1</w:t>
      </w:r>
      <w:bookmarkEnd w:id="2952"/>
      <w:bookmarkEnd w:id="2953"/>
      <w:bookmarkEnd w:id="2954"/>
      <w:bookmarkEnd w:id="2955"/>
      <w:bookmarkEnd w:id="2956"/>
      <w:bookmarkEnd w:id="2957"/>
      <w:bookmarkEnd w:id="2958"/>
      <w:bookmarkEnd w:id="2959"/>
      <w:bookmarkEnd w:id="2960"/>
      <w:bookmarkEnd w:id="2961"/>
      <w:bookmarkEnd w:id="2962"/>
      <w:bookmarkEnd w:id="2963"/>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2964" w:name="_Toc20487359"/>
      <w:bookmarkStart w:id="2965" w:name="_Toc29342656"/>
      <w:bookmarkStart w:id="2966" w:name="_Toc29343795"/>
      <w:bookmarkStart w:id="2967" w:name="_Toc36567061"/>
      <w:bookmarkStart w:id="2968" w:name="_Toc36810501"/>
      <w:bookmarkStart w:id="2969" w:name="_Toc36846865"/>
      <w:bookmarkStart w:id="2970" w:name="_Toc36939518"/>
      <w:bookmarkStart w:id="2971" w:name="_Toc37082498"/>
      <w:bookmarkStart w:id="2972" w:name="_Toc46481137"/>
      <w:bookmarkStart w:id="2973" w:name="_Toc46482371"/>
      <w:bookmarkStart w:id="2974" w:name="_Toc46483605"/>
      <w:bookmarkStart w:id="2975" w:name="_Toc100791683"/>
      <w:r w:rsidRPr="00E136FF">
        <w:t>–</w:t>
      </w:r>
      <w:r w:rsidRPr="00E136FF">
        <w:tab/>
      </w:r>
      <w:r w:rsidRPr="00E136FF">
        <w:rPr>
          <w:i/>
          <w:noProof/>
        </w:rPr>
        <w:t>CellReselectionSubPriority</w:t>
      </w:r>
      <w:bookmarkEnd w:id="2964"/>
      <w:bookmarkEnd w:id="2965"/>
      <w:bookmarkEnd w:id="2966"/>
      <w:bookmarkEnd w:id="2967"/>
      <w:bookmarkEnd w:id="2968"/>
      <w:bookmarkEnd w:id="2969"/>
      <w:bookmarkEnd w:id="2970"/>
      <w:bookmarkEnd w:id="2971"/>
      <w:bookmarkEnd w:id="2972"/>
      <w:bookmarkEnd w:id="2973"/>
      <w:bookmarkEnd w:id="2974"/>
      <w:bookmarkEnd w:id="2975"/>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2976" w:name="_Toc20487360"/>
      <w:bookmarkStart w:id="2977" w:name="_Toc29342657"/>
      <w:bookmarkStart w:id="2978" w:name="_Toc29343796"/>
      <w:bookmarkStart w:id="2979" w:name="_Toc36567062"/>
      <w:bookmarkStart w:id="2980" w:name="_Toc36810502"/>
      <w:bookmarkStart w:id="2981" w:name="_Toc36846866"/>
      <w:bookmarkStart w:id="2982" w:name="_Toc36939519"/>
      <w:bookmarkStart w:id="2983" w:name="_Toc37082499"/>
      <w:bookmarkStart w:id="2984" w:name="_Toc46481138"/>
      <w:bookmarkStart w:id="2985" w:name="_Toc46482372"/>
      <w:bookmarkStart w:id="2986" w:name="_Toc46483606"/>
      <w:bookmarkStart w:id="2987" w:name="_Toc100791684"/>
      <w:r w:rsidRPr="00E136FF">
        <w:t>–</w:t>
      </w:r>
      <w:r w:rsidRPr="00E136FF">
        <w:tab/>
      </w:r>
      <w:r w:rsidRPr="00E136FF">
        <w:rPr>
          <w:i/>
        </w:rPr>
        <w:t>CSFB-RegistrationParam1XRTT</w:t>
      </w:r>
      <w:bookmarkEnd w:id="2976"/>
      <w:bookmarkEnd w:id="2977"/>
      <w:bookmarkEnd w:id="2978"/>
      <w:bookmarkEnd w:id="2979"/>
      <w:bookmarkEnd w:id="2980"/>
      <w:bookmarkEnd w:id="2981"/>
      <w:bookmarkEnd w:id="2982"/>
      <w:bookmarkEnd w:id="2983"/>
      <w:bookmarkEnd w:id="2984"/>
      <w:bookmarkEnd w:id="2985"/>
      <w:bookmarkEnd w:id="2986"/>
      <w:bookmarkEnd w:id="2987"/>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2988" w:name="OLE_LINK116"/>
            <w:bookmarkStart w:id="2989" w:name="OLE_LINK117"/>
            <w:r w:rsidRPr="00E136FF">
              <w:rPr>
                <w:i/>
                <w:noProof/>
                <w:lang w:eastAsia="en-GB"/>
              </w:rPr>
              <w:t>CSFB-Registration</w:t>
            </w:r>
            <w:bookmarkEnd w:id="2988"/>
            <w:bookmarkEnd w:id="2989"/>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2990" w:name="_Toc20487361"/>
      <w:bookmarkStart w:id="2991" w:name="_Toc29342658"/>
      <w:bookmarkStart w:id="2992" w:name="_Toc29343797"/>
      <w:bookmarkStart w:id="2993" w:name="_Toc36567063"/>
      <w:bookmarkStart w:id="2994" w:name="_Toc36810503"/>
      <w:bookmarkStart w:id="2995" w:name="_Toc36846867"/>
      <w:bookmarkStart w:id="2996" w:name="_Toc36939520"/>
      <w:bookmarkStart w:id="2997" w:name="_Toc37082500"/>
      <w:bookmarkStart w:id="2998" w:name="_Toc46481139"/>
      <w:bookmarkStart w:id="2999" w:name="_Toc46482373"/>
      <w:bookmarkStart w:id="3000" w:name="_Toc46483607"/>
      <w:bookmarkStart w:id="3001" w:name="_Toc100791685"/>
      <w:r w:rsidRPr="00E136FF">
        <w:t>–</w:t>
      </w:r>
      <w:r w:rsidRPr="00E136FF">
        <w:tab/>
      </w:r>
      <w:r w:rsidRPr="00E136FF">
        <w:rPr>
          <w:i/>
        </w:rPr>
        <w:t>Cell</w:t>
      </w:r>
      <w:r w:rsidRPr="00E136FF">
        <w:rPr>
          <w:i/>
          <w:noProof/>
        </w:rPr>
        <w:t>GlobalIdEUTRA</w:t>
      </w:r>
      <w:bookmarkEnd w:id="2990"/>
      <w:bookmarkEnd w:id="2991"/>
      <w:bookmarkEnd w:id="2992"/>
      <w:bookmarkEnd w:id="2993"/>
      <w:bookmarkEnd w:id="2994"/>
      <w:bookmarkEnd w:id="2995"/>
      <w:bookmarkEnd w:id="2996"/>
      <w:bookmarkEnd w:id="2997"/>
      <w:bookmarkEnd w:id="2998"/>
      <w:bookmarkEnd w:id="2999"/>
      <w:bookmarkEnd w:id="3000"/>
      <w:bookmarkEnd w:id="3001"/>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3002" w:name="_Toc20487362"/>
      <w:bookmarkStart w:id="3003" w:name="_Toc29342659"/>
      <w:bookmarkStart w:id="3004" w:name="_Toc29343798"/>
      <w:bookmarkStart w:id="3005" w:name="_Toc36567064"/>
      <w:bookmarkStart w:id="3006" w:name="_Toc36810504"/>
      <w:bookmarkStart w:id="3007" w:name="_Toc36846868"/>
      <w:bookmarkStart w:id="3008" w:name="_Toc36939521"/>
      <w:bookmarkStart w:id="3009" w:name="_Toc37082501"/>
      <w:bookmarkStart w:id="3010" w:name="_Toc46481140"/>
      <w:bookmarkStart w:id="3011" w:name="_Toc46482374"/>
      <w:bookmarkStart w:id="3012" w:name="_Toc46483608"/>
      <w:bookmarkStart w:id="3013" w:name="_Toc100791686"/>
      <w:r w:rsidRPr="00E136FF">
        <w:t>–</w:t>
      </w:r>
      <w:r w:rsidRPr="00E136FF">
        <w:tab/>
      </w:r>
      <w:r w:rsidRPr="00E136FF">
        <w:rPr>
          <w:i/>
          <w:noProof/>
        </w:rPr>
        <w:t>CellGlobalIdUTRA</w:t>
      </w:r>
      <w:bookmarkEnd w:id="3002"/>
      <w:bookmarkEnd w:id="3003"/>
      <w:bookmarkEnd w:id="3004"/>
      <w:bookmarkEnd w:id="3005"/>
      <w:bookmarkEnd w:id="3006"/>
      <w:bookmarkEnd w:id="3007"/>
      <w:bookmarkEnd w:id="3008"/>
      <w:bookmarkEnd w:id="3009"/>
      <w:bookmarkEnd w:id="3010"/>
      <w:bookmarkEnd w:id="3011"/>
      <w:bookmarkEnd w:id="3012"/>
      <w:bookmarkEnd w:id="3013"/>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3014" w:name="_Toc20487363"/>
      <w:bookmarkStart w:id="3015" w:name="_Toc29342660"/>
      <w:bookmarkStart w:id="3016" w:name="_Toc29343799"/>
      <w:bookmarkStart w:id="3017" w:name="_Toc36567065"/>
      <w:bookmarkStart w:id="3018" w:name="_Toc36810505"/>
      <w:bookmarkStart w:id="3019" w:name="_Toc36846869"/>
      <w:bookmarkStart w:id="3020" w:name="_Toc36939522"/>
      <w:bookmarkStart w:id="3021" w:name="_Toc37082502"/>
      <w:bookmarkStart w:id="3022" w:name="_Toc46481141"/>
      <w:bookmarkStart w:id="3023" w:name="_Toc46482375"/>
      <w:bookmarkStart w:id="3024" w:name="_Toc46483609"/>
      <w:bookmarkStart w:id="3025" w:name="_Toc100791687"/>
      <w:r w:rsidRPr="00E136FF">
        <w:t>–</w:t>
      </w:r>
      <w:r w:rsidRPr="00E136FF">
        <w:tab/>
      </w:r>
      <w:r w:rsidRPr="00E136FF">
        <w:rPr>
          <w:i/>
          <w:noProof/>
        </w:rPr>
        <w:t>CellGlobalIdGERAN</w:t>
      </w:r>
      <w:bookmarkEnd w:id="3014"/>
      <w:bookmarkEnd w:id="3015"/>
      <w:bookmarkEnd w:id="3016"/>
      <w:bookmarkEnd w:id="3017"/>
      <w:bookmarkEnd w:id="3018"/>
      <w:bookmarkEnd w:id="3019"/>
      <w:bookmarkEnd w:id="3020"/>
      <w:bookmarkEnd w:id="3021"/>
      <w:bookmarkEnd w:id="3022"/>
      <w:bookmarkEnd w:id="3023"/>
      <w:bookmarkEnd w:id="3024"/>
      <w:bookmarkEnd w:id="3025"/>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3026" w:name="OLE_LINK99"/>
      <w:bookmarkStart w:id="3027" w:name="OLE_LINK100"/>
      <w:r w:rsidRPr="00E136FF">
        <w:t>CellGlobalIdGERAN</w:t>
      </w:r>
      <w:bookmarkEnd w:id="3026"/>
      <w:bookmarkEnd w:id="3027"/>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3028" w:name="_Toc20487364"/>
      <w:bookmarkStart w:id="3029" w:name="_Toc29342661"/>
      <w:bookmarkStart w:id="3030" w:name="_Toc29343800"/>
      <w:bookmarkStart w:id="3031" w:name="_Toc36567066"/>
      <w:bookmarkStart w:id="3032" w:name="_Toc36810506"/>
      <w:bookmarkStart w:id="3033" w:name="_Toc36846870"/>
      <w:bookmarkStart w:id="3034" w:name="_Toc36939523"/>
      <w:bookmarkStart w:id="3035" w:name="_Toc37082503"/>
      <w:bookmarkStart w:id="3036" w:name="_Toc46481142"/>
      <w:bookmarkStart w:id="3037" w:name="_Toc46482376"/>
      <w:bookmarkStart w:id="3038" w:name="_Toc46483610"/>
      <w:bookmarkStart w:id="3039" w:name="_Toc100791688"/>
      <w:r w:rsidRPr="00E136FF">
        <w:t>–</w:t>
      </w:r>
      <w:r w:rsidRPr="00E136FF">
        <w:tab/>
      </w:r>
      <w:r w:rsidRPr="00E136FF">
        <w:rPr>
          <w:i/>
          <w:noProof/>
        </w:rPr>
        <w:t>CellGlobalIdCDMA2000</w:t>
      </w:r>
      <w:bookmarkEnd w:id="3028"/>
      <w:bookmarkEnd w:id="3029"/>
      <w:bookmarkEnd w:id="3030"/>
      <w:bookmarkEnd w:id="3031"/>
      <w:bookmarkEnd w:id="3032"/>
      <w:bookmarkEnd w:id="3033"/>
      <w:bookmarkEnd w:id="3034"/>
      <w:bookmarkEnd w:id="3035"/>
      <w:bookmarkEnd w:id="3036"/>
      <w:bookmarkEnd w:id="3037"/>
      <w:bookmarkEnd w:id="3038"/>
      <w:bookmarkEnd w:id="3039"/>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3040" w:name="_Toc20487365"/>
      <w:bookmarkStart w:id="3041" w:name="_Toc29342662"/>
      <w:bookmarkStart w:id="3042" w:name="_Toc29343801"/>
      <w:bookmarkStart w:id="3043" w:name="_Toc36567067"/>
      <w:bookmarkStart w:id="3044" w:name="_Toc36810507"/>
      <w:bookmarkStart w:id="3045" w:name="_Toc36846871"/>
      <w:bookmarkStart w:id="3046" w:name="_Toc36939524"/>
      <w:bookmarkStart w:id="3047" w:name="_Toc37082504"/>
      <w:bookmarkStart w:id="3048" w:name="_Toc46481143"/>
      <w:bookmarkStart w:id="3049" w:name="_Toc46482377"/>
      <w:bookmarkStart w:id="3050" w:name="_Toc46483611"/>
      <w:bookmarkStart w:id="3051" w:name="_Toc100791689"/>
      <w:r w:rsidRPr="00E136FF">
        <w:t>–</w:t>
      </w:r>
      <w:r w:rsidRPr="00E136FF">
        <w:tab/>
      </w:r>
      <w:r w:rsidRPr="00E136FF">
        <w:rPr>
          <w:i/>
        </w:rPr>
        <w:t>CellSelectionInfoNFreq</w:t>
      </w:r>
      <w:bookmarkEnd w:id="3040"/>
      <w:bookmarkEnd w:id="3041"/>
      <w:bookmarkEnd w:id="3042"/>
      <w:bookmarkEnd w:id="3043"/>
      <w:bookmarkEnd w:id="3044"/>
      <w:bookmarkEnd w:id="3045"/>
      <w:bookmarkEnd w:id="3046"/>
      <w:bookmarkEnd w:id="3047"/>
      <w:bookmarkEnd w:id="3048"/>
      <w:bookmarkEnd w:id="3049"/>
      <w:bookmarkEnd w:id="3050"/>
      <w:bookmarkEnd w:id="3051"/>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3052" w:name="_Toc36810508"/>
      <w:bookmarkStart w:id="3053" w:name="_Toc36846872"/>
      <w:bookmarkStart w:id="3054" w:name="_Toc36939525"/>
      <w:bookmarkStart w:id="3055" w:name="_Toc37082505"/>
      <w:bookmarkStart w:id="3056" w:name="_Toc46481144"/>
      <w:bookmarkStart w:id="3057" w:name="_Toc46482378"/>
      <w:bookmarkStart w:id="3058" w:name="_Toc46483612"/>
      <w:bookmarkStart w:id="3059" w:name="_Toc100791690"/>
      <w:r w:rsidRPr="00E136FF">
        <w:t>–</w:t>
      </w:r>
      <w:r w:rsidRPr="00E136FF">
        <w:tab/>
      </w:r>
      <w:r w:rsidRPr="00E136FF">
        <w:rPr>
          <w:i/>
        </w:rPr>
        <w:t>ConditionalReconfiguration</w:t>
      </w:r>
      <w:bookmarkEnd w:id="3052"/>
      <w:bookmarkEnd w:id="3053"/>
      <w:bookmarkEnd w:id="3054"/>
      <w:bookmarkEnd w:id="3055"/>
      <w:bookmarkEnd w:id="3056"/>
      <w:bookmarkEnd w:id="3057"/>
      <w:bookmarkEnd w:id="3058"/>
      <w:bookmarkEnd w:id="3059"/>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SimSun"/>
                <w:i/>
              </w:rPr>
              <w:t>ConditionalReconfiguration</w:t>
            </w:r>
            <w:r w:rsidRPr="00E136FF">
              <w:rPr>
                <w:rFonts w:eastAsia="SimSun"/>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SimSun"/>
              </w:rPr>
            </w:pPr>
            <w:r w:rsidRPr="00E136FF">
              <w:rPr>
                <w:rFonts w:eastAsia="SimSun"/>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3060" w:name="_Toc36810509"/>
      <w:bookmarkStart w:id="3061" w:name="_Toc36846873"/>
      <w:bookmarkStart w:id="3062" w:name="_Toc36939526"/>
      <w:bookmarkStart w:id="3063" w:name="_Toc37082506"/>
      <w:bookmarkStart w:id="3064" w:name="_Toc46481145"/>
      <w:bookmarkStart w:id="3065" w:name="_Toc46482379"/>
      <w:bookmarkStart w:id="3066" w:name="_Toc46483613"/>
      <w:bookmarkStart w:id="3067" w:name="_Toc100791691"/>
      <w:r w:rsidRPr="00E136FF">
        <w:t>–</w:t>
      </w:r>
      <w:r w:rsidRPr="00E136FF">
        <w:tab/>
      </w:r>
      <w:r w:rsidRPr="00E136FF">
        <w:rPr>
          <w:i/>
        </w:rPr>
        <w:t>ConditionalReconfigurationId</w:t>
      </w:r>
      <w:bookmarkEnd w:id="3060"/>
      <w:bookmarkEnd w:id="3061"/>
      <w:bookmarkEnd w:id="3062"/>
      <w:bookmarkEnd w:id="3063"/>
      <w:bookmarkEnd w:id="3064"/>
      <w:bookmarkEnd w:id="3065"/>
      <w:bookmarkEnd w:id="3066"/>
      <w:bookmarkEnd w:id="3067"/>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3068" w:name="_Toc36810510"/>
      <w:bookmarkStart w:id="3069" w:name="_Toc36846874"/>
      <w:bookmarkStart w:id="3070" w:name="_Toc36939527"/>
      <w:bookmarkStart w:id="3071" w:name="_Toc37082507"/>
      <w:bookmarkStart w:id="3072" w:name="_Toc46481146"/>
      <w:bookmarkStart w:id="3073" w:name="_Toc46482380"/>
      <w:bookmarkStart w:id="3074" w:name="_Toc46483614"/>
      <w:bookmarkStart w:id="3075" w:name="_Toc100791692"/>
      <w:r w:rsidRPr="00E136FF">
        <w:t>–</w:t>
      </w:r>
      <w:r w:rsidRPr="00E136FF">
        <w:tab/>
      </w:r>
      <w:r w:rsidRPr="00E136FF">
        <w:rPr>
          <w:i/>
        </w:rPr>
        <w:t>CondReconfigurationToAddModList</w:t>
      </w:r>
      <w:bookmarkEnd w:id="3068"/>
      <w:bookmarkEnd w:id="3069"/>
      <w:bookmarkEnd w:id="3070"/>
      <w:bookmarkEnd w:id="3071"/>
      <w:bookmarkEnd w:id="3072"/>
      <w:bookmarkEnd w:id="3073"/>
      <w:bookmarkEnd w:id="3074"/>
      <w:bookmarkEnd w:id="3075"/>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SimSun"/>
                <w:b/>
                <w:bCs/>
                <w:i/>
                <w:iCs/>
              </w:rPr>
            </w:pPr>
            <w:r w:rsidRPr="00E136FF">
              <w:rPr>
                <w:rFonts w:eastAsia="SimSun"/>
                <w:b/>
                <w:bCs/>
                <w:i/>
                <w:iCs/>
              </w:rPr>
              <w:t>condReconfigurationToApply</w:t>
            </w:r>
          </w:p>
          <w:p w14:paraId="2CCFB2A9" w14:textId="0181DD66" w:rsidR="000C7963" w:rsidRPr="00E136FF" w:rsidRDefault="000C7963" w:rsidP="001C187A">
            <w:pPr>
              <w:pStyle w:val="TAL"/>
              <w:rPr>
                <w:rFonts w:eastAsia="SimSun"/>
              </w:rPr>
            </w:pPr>
            <w:r w:rsidRPr="00E136FF">
              <w:rPr>
                <w:rFonts w:eastAsia="SimSun"/>
              </w:rPr>
              <w:t>The RRCConnectionReconfiguration message to be applied when the condition(s) are fulfilled.</w:t>
            </w:r>
            <w:r w:rsidR="001C187A" w:rsidRPr="00E136FF">
              <w:rPr>
                <w:rFonts w:eastAsia="SimSun"/>
              </w:rPr>
              <w:t xml:space="preserve"> The </w:t>
            </w:r>
            <w:r w:rsidR="001C187A" w:rsidRPr="00E136FF">
              <w:rPr>
                <w:rFonts w:eastAsia="SimSun"/>
                <w:i/>
                <w:iCs/>
              </w:rPr>
              <w:t>RRCConnectionReconfiguration</w:t>
            </w:r>
            <w:r w:rsidR="001C187A" w:rsidRPr="00E136FF">
              <w:rPr>
                <w:rFonts w:eastAsia="SimSun"/>
              </w:rPr>
              <w:t xml:space="preserve"> in </w:t>
            </w:r>
            <w:r w:rsidR="001C187A" w:rsidRPr="00E136FF">
              <w:rPr>
                <w:rFonts w:eastAsia="SimSun"/>
                <w:i/>
                <w:iCs/>
              </w:rPr>
              <w:t>condReconfigurationToApply</w:t>
            </w:r>
            <w:r w:rsidR="001C187A" w:rsidRPr="00E136FF">
              <w:rPr>
                <w:rFonts w:eastAsia="SimSun"/>
              </w:rPr>
              <w:t xml:space="preserve"> cannot contain a target node SCG configuration</w:t>
            </w:r>
            <w:r w:rsidR="0096601B" w:rsidRPr="00E136FF">
              <w:rPr>
                <w:rFonts w:eastAsia="SimSun" w:cs="Arial"/>
                <w:lang w:eastAsia="fr-FR"/>
              </w:rPr>
              <w:t xml:space="preserve"> for CHO</w:t>
            </w:r>
            <w:r w:rsidR="001C187A" w:rsidRPr="00E136FF">
              <w:rPr>
                <w:rFonts w:eastAsia="SimSun"/>
              </w:rPr>
              <w:t>.</w:t>
            </w:r>
            <w:r w:rsidR="0072555F" w:rsidRPr="00E136FF">
              <w:rPr>
                <w:rFonts w:eastAsia="SimSun"/>
              </w:rPr>
              <w:t xml:space="preserve"> For CPAC, the </w:t>
            </w:r>
            <w:r w:rsidR="0072555F" w:rsidRPr="00E136FF">
              <w:rPr>
                <w:rFonts w:eastAsia="SimSun"/>
                <w:i/>
              </w:rPr>
              <w:t>RRCConnectionReconfiguration</w:t>
            </w:r>
            <w:r w:rsidR="0072555F" w:rsidRPr="00E136FF">
              <w:rPr>
                <w:rFonts w:eastAsia="SimSun"/>
              </w:rPr>
              <w:t xml:space="preserve"> message contained in </w:t>
            </w:r>
            <w:r w:rsidR="0072555F" w:rsidRPr="00E136FF">
              <w:rPr>
                <w:rFonts w:eastAsia="SimSun"/>
                <w:i/>
              </w:rPr>
              <w:t>condReconfigurationToApply</w:t>
            </w:r>
            <w:r w:rsidR="0072555F" w:rsidRPr="00E136FF">
              <w:rPr>
                <w:rFonts w:eastAsia="SimSun"/>
              </w:rPr>
              <w:t xml:space="preserve"> cannot contain the field </w:t>
            </w:r>
            <w:r w:rsidR="0072555F" w:rsidRPr="00E136FF">
              <w:rPr>
                <w:rFonts w:eastAsia="SimSun"/>
                <w:i/>
              </w:rPr>
              <w:t>scg-State</w:t>
            </w:r>
            <w:r w:rsidR="0072555F" w:rsidRPr="00E136FF">
              <w:rPr>
                <w:rFonts w:eastAsia="SimSun"/>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SimSun"/>
                <w:b/>
                <w:i/>
              </w:rPr>
            </w:pPr>
            <w:r w:rsidRPr="00E136FF">
              <w:rPr>
                <w:rFonts w:eastAsia="SimSun"/>
                <w:b/>
                <w:i/>
              </w:rPr>
              <w:t>triggerCondition</w:t>
            </w:r>
          </w:p>
          <w:p w14:paraId="71CEE177" w14:textId="17D1E5A6" w:rsidR="000C7963" w:rsidRPr="00E136FF" w:rsidRDefault="000C7963" w:rsidP="003C0A8B">
            <w:pPr>
              <w:pStyle w:val="TAL"/>
              <w:rPr>
                <w:rFonts w:eastAsia="SimSun"/>
              </w:rPr>
            </w:pPr>
            <w:r w:rsidRPr="00E136FF">
              <w:rPr>
                <w:rFonts w:eastAsia="SimSun"/>
              </w:rPr>
              <w:t>The condition that needs to be fulfilled in order to trigger the execution of a conditional reconfiguration</w:t>
            </w:r>
            <w:r w:rsidR="0072555F" w:rsidRPr="00E136FF">
              <w:rPr>
                <w:rFonts w:eastAsia="SimSun"/>
              </w:rPr>
              <w:t xml:space="preserve"> for CHO, CPA or MN initiated inter-SN CPC</w:t>
            </w:r>
            <w:r w:rsidRPr="00E136FF">
              <w:rPr>
                <w:rFonts w:eastAsia="SimSun"/>
              </w:rPr>
              <w:t>.</w:t>
            </w:r>
            <w:r w:rsidR="00205381" w:rsidRPr="00E136FF">
              <w:t xml:space="preserve"> </w:t>
            </w:r>
            <w:r w:rsidR="00205381" w:rsidRPr="00E136FF">
              <w:rPr>
                <w:rFonts w:eastAsia="SimSun"/>
              </w:rPr>
              <w:t xml:space="preserve">When configuring two triggering events (MeasIds) for a candidate cell, the network ensures that both refer to the same </w:t>
            </w:r>
            <w:r w:rsidR="00205381" w:rsidRPr="00E136FF">
              <w:rPr>
                <w:rFonts w:eastAsia="SimSun"/>
                <w:i/>
                <w:iCs/>
              </w:rPr>
              <w:t>measObject</w:t>
            </w:r>
            <w:r w:rsidR="00205381" w:rsidRPr="00E136FF">
              <w:rPr>
                <w:rFonts w:eastAsia="SimSun"/>
              </w:rPr>
              <w:t>.</w:t>
            </w:r>
            <w:r w:rsidR="0072555F" w:rsidRPr="00E136FF">
              <w:rPr>
                <w:rFonts w:eastAsia="SimSun"/>
              </w:rPr>
              <w:t xml:space="preserve"> For each </w:t>
            </w:r>
            <w:r w:rsidR="0072555F" w:rsidRPr="00E136FF">
              <w:rPr>
                <w:rFonts w:eastAsia="SimSun"/>
                <w:i/>
              </w:rPr>
              <w:t>condReconfigurationId</w:t>
            </w:r>
            <w:r w:rsidR="0072555F" w:rsidRPr="00E136FF">
              <w:rPr>
                <w:rFonts w:eastAsia="SimSun"/>
              </w:rPr>
              <w:t xml:space="preserve">, the network always configures either </w:t>
            </w:r>
            <w:r w:rsidR="0072555F" w:rsidRPr="00E136FF">
              <w:rPr>
                <w:rFonts w:eastAsia="SimSun"/>
                <w:i/>
              </w:rPr>
              <w:t>triggerCondition</w:t>
            </w:r>
            <w:r w:rsidR="0072555F" w:rsidRPr="00E136FF">
              <w:rPr>
                <w:rFonts w:eastAsia="SimSun"/>
              </w:rPr>
              <w:t xml:space="preserve"> or </w:t>
            </w:r>
            <w:r w:rsidR="0072555F" w:rsidRPr="00E136FF">
              <w:rPr>
                <w:rFonts w:eastAsia="SimSun"/>
                <w:i/>
              </w:rPr>
              <w:t>triggerConditionSN</w:t>
            </w:r>
            <w:r w:rsidR="0072555F" w:rsidRPr="00E136FF">
              <w:rPr>
                <w:rFonts w:eastAsia="SimSun"/>
              </w:rPr>
              <w:t xml:space="preserve"> (not both).</w:t>
            </w:r>
          </w:p>
        </w:tc>
      </w:tr>
      <w:tr w:rsidR="00E136FF" w:rsidRPr="00E136FF" w14:paraId="1768F13D" w14:textId="77777777" w:rsidTr="000A718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0A7183">
            <w:pPr>
              <w:pStyle w:val="TAL"/>
              <w:rPr>
                <w:rFonts w:eastAsia="SimSun"/>
                <w:b/>
                <w:i/>
              </w:rPr>
            </w:pPr>
            <w:r w:rsidRPr="00E136FF">
              <w:rPr>
                <w:rFonts w:eastAsia="SimSun"/>
                <w:b/>
                <w:i/>
              </w:rPr>
              <w:t>triggerConditionSN</w:t>
            </w:r>
          </w:p>
          <w:p w14:paraId="774118FF" w14:textId="77777777" w:rsidR="0072555F" w:rsidRPr="00E136FF" w:rsidRDefault="0072555F" w:rsidP="000A7183">
            <w:pPr>
              <w:pStyle w:val="TAL"/>
              <w:rPr>
                <w:rFonts w:eastAsia="SimSun"/>
              </w:rPr>
            </w:pPr>
            <w:r w:rsidRPr="00E136FF">
              <w:rPr>
                <w:rFonts w:eastAsia="SimSun"/>
              </w:rPr>
              <w:t xml:space="preserve">Includes the NR </w:t>
            </w:r>
            <w:r w:rsidRPr="00E136FF">
              <w:rPr>
                <w:rFonts w:eastAsia="SimSun"/>
                <w:i/>
              </w:rPr>
              <w:t>CondReconfigExecCondSN</w:t>
            </w:r>
            <w:r w:rsidRPr="00E136FF">
              <w:rPr>
                <w:rFonts w:eastAsia="SimSun"/>
              </w:rPr>
              <w:t xml:space="preserve"> as specified in TS 38.331 [82]. For each </w:t>
            </w:r>
            <w:r w:rsidRPr="00E136FF">
              <w:rPr>
                <w:rFonts w:eastAsia="SimSun"/>
                <w:i/>
              </w:rPr>
              <w:t>condReconfigurationId</w:t>
            </w:r>
            <w:r w:rsidRPr="00E136FF">
              <w:rPr>
                <w:rFonts w:eastAsia="SimSun"/>
              </w:rPr>
              <w:t xml:space="preserve">, the network always configures either </w:t>
            </w:r>
            <w:r w:rsidRPr="00E136FF">
              <w:rPr>
                <w:rFonts w:eastAsia="SimSun"/>
                <w:i/>
              </w:rPr>
              <w:t>triggerCondition</w:t>
            </w:r>
            <w:r w:rsidRPr="00E136FF">
              <w:rPr>
                <w:rFonts w:eastAsia="SimSun"/>
              </w:rPr>
              <w:t xml:space="preserve"> or </w:t>
            </w:r>
            <w:r w:rsidRPr="00E136FF">
              <w:rPr>
                <w:rFonts w:eastAsia="SimSun"/>
                <w:i/>
              </w:rPr>
              <w:t>triggerConditionSN</w:t>
            </w:r>
            <w:r w:rsidRPr="00E136FF">
              <w:rPr>
                <w:rFonts w:eastAsia="SimSun"/>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3076" w:name="_Toc20487366"/>
      <w:bookmarkStart w:id="3077" w:name="_Toc29342663"/>
      <w:bookmarkStart w:id="3078" w:name="_Toc29343802"/>
      <w:bookmarkStart w:id="3079" w:name="_Toc36567068"/>
      <w:bookmarkStart w:id="3080" w:name="_Toc36810511"/>
      <w:bookmarkStart w:id="3081" w:name="_Toc36846875"/>
      <w:bookmarkStart w:id="3082" w:name="_Toc36939528"/>
      <w:bookmarkStart w:id="3083" w:name="_Toc37082508"/>
      <w:bookmarkStart w:id="3084" w:name="_Toc46481147"/>
      <w:bookmarkStart w:id="3085" w:name="_Toc46482381"/>
      <w:bookmarkStart w:id="3086" w:name="_Toc46483615"/>
      <w:bookmarkStart w:id="3087" w:name="_Toc100791693"/>
      <w:r w:rsidRPr="00E136FF">
        <w:t>–</w:t>
      </w:r>
      <w:r w:rsidRPr="00E136FF">
        <w:tab/>
      </w:r>
      <w:r w:rsidRPr="00E136FF">
        <w:rPr>
          <w:i/>
          <w:noProof/>
        </w:rPr>
        <w:t>CSG-Identity</w:t>
      </w:r>
      <w:bookmarkEnd w:id="3076"/>
      <w:bookmarkEnd w:id="3077"/>
      <w:bookmarkEnd w:id="3078"/>
      <w:bookmarkEnd w:id="3079"/>
      <w:bookmarkEnd w:id="3080"/>
      <w:bookmarkEnd w:id="3081"/>
      <w:bookmarkEnd w:id="3082"/>
      <w:bookmarkEnd w:id="3083"/>
      <w:bookmarkEnd w:id="3084"/>
      <w:bookmarkEnd w:id="3085"/>
      <w:bookmarkEnd w:id="3086"/>
      <w:bookmarkEnd w:id="3087"/>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3088" w:name="_Toc100791694"/>
      <w:r w:rsidRPr="00E136FF">
        <w:t>–</w:t>
      </w:r>
      <w:r w:rsidRPr="00E136FF">
        <w:tab/>
      </w:r>
      <w:r w:rsidRPr="00E136FF">
        <w:rPr>
          <w:i/>
          <w:noProof/>
        </w:rPr>
        <w:t>Ephemeris</w:t>
      </w:r>
      <w:r w:rsidRPr="00E136FF">
        <w:rPr>
          <w:i/>
        </w:rPr>
        <w:t>OrbitalParameters</w:t>
      </w:r>
      <w:bookmarkEnd w:id="3088"/>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179FD32C"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3089" w:author="Huawei" w:date="2022-04-21T09:39:00Z">
        <w:r w:rsidR="000A7183">
          <w:t>1048575</w:t>
        </w:r>
      </w:ins>
      <w:del w:id="3090" w:author="Huawei" w:date="2022-04-21T09:39:00Z">
        <w:r w:rsidRPr="00E136FF" w:rsidDel="000A7183">
          <w:delText>524287</w:delText>
        </w:r>
      </w:del>
      <w:r w:rsidRPr="00E136FF">
        <w:t>),</w:t>
      </w:r>
    </w:p>
    <w:p w14:paraId="7488C7CD" w14:textId="17035164"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3091" w:author="Huawei" w:date="2022-04-21T09:40:00Z">
        <w:r w:rsidR="000A7183">
          <w:t>268435455</w:t>
        </w:r>
      </w:ins>
      <w:del w:id="3092" w:author="Huawei" w:date="2022-04-21T09:40:00Z">
        <w:r w:rsidRPr="00E136FF" w:rsidDel="000A7183">
          <w:delText>16777215</w:delText>
        </w:r>
      </w:del>
      <w:r w:rsidRPr="00E136FF">
        <w:t>),</w:t>
      </w:r>
    </w:p>
    <w:p w14:paraId="3E65F5BD" w14:textId="15266D75"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3093" w:author="Huawei" w:date="2022-04-21T09:44:00Z">
        <w:r w:rsidR="000A7183">
          <w:t>268435455</w:t>
        </w:r>
      </w:ins>
      <w:del w:id="3094" w:author="Huawei" w:date="2022-04-21T09:44:00Z">
        <w:r w:rsidRPr="00E136FF" w:rsidDel="000A7183">
          <w:delText>2097151</w:delText>
        </w:r>
      </w:del>
      <w:r w:rsidRPr="00E136FF">
        <w:t>),</w:t>
      </w:r>
    </w:p>
    <w:p w14:paraId="68912DA6" w14:textId="57338A2A"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3095" w:author="Huawei" w:date="2022-04-21T10:19:00Z">
        <w:r w:rsidR="0036601A">
          <w:t>67108864</w:t>
        </w:r>
      </w:ins>
      <w:del w:id="3096" w:author="Huawei" w:date="2022-04-21T10:19:00Z">
        <w:r w:rsidRPr="00E136FF" w:rsidDel="0036601A">
          <w:delText>524288</w:delText>
        </w:r>
      </w:del>
      <w:r w:rsidRPr="00E136FF">
        <w:t>..</w:t>
      </w:r>
      <w:ins w:id="3097" w:author="Huawei" w:date="2022-04-21T10:19:00Z">
        <w:r w:rsidR="0036601A">
          <w:t>67108863</w:t>
        </w:r>
      </w:ins>
      <w:del w:id="3098" w:author="Huawei" w:date="2022-04-21T10:19:00Z">
        <w:r w:rsidRPr="00E136FF" w:rsidDel="0036601A">
          <w:delText>524287</w:delText>
        </w:r>
      </w:del>
      <w:r w:rsidRPr="00E136FF">
        <w:t>),</w:t>
      </w:r>
    </w:p>
    <w:p w14:paraId="249118EA" w14:textId="37FA15B3"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3099" w:author="Huawei" w:date="2022-04-21T10:21:00Z">
        <w:r w:rsidR="0036601A">
          <w:t>268435455</w:t>
        </w:r>
      </w:ins>
      <w:del w:id="3100" w:author="Huawei" w:date="2022-04-21T10:22:00Z">
        <w:r w:rsidRPr="00E136FF" w:rsidDel="0036601A">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0A7183">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0A7183">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23FEFED3" w:rsidR="000D415B" w:rsidRPr="00E136FF" w:rsidRDefault="000D415B" w:rsidP="00CA557B">
            <w:pPr>
              <w:pStyle w:val="TAL"/>
            </w:pPr>
            <w:r w:rsidRPr="00E136FF">
              <w:t xml:space="preserve">Satellite orbital parameter: Mean anomaly M at epoch time, see NIMA TR 8350.2 </w:t>
            </w:r>
            <w:r w:rsidR="00C77316" w:rsidRPr="00E136FF">
              <w:t>[110]</w:t>
            </w:r>
            <w:r w:rsidRPr="00E136FF">
              <w:t>. Unit in radian.</w:t>
            </w:r>
          </w:p>
          <w:p w14:paraId="289FDE42" w14:textId="5702869F" w:rsidR="000D415B" w:rsidRPr="00D05CAF" w:rsidRDefault="000D415B" w:rsidP="00D05CAF">
            <w:pPr>
              <w:pStyle w:val="TAL"/>
              <w:rPr>
                <w:lang w:eastAsia="zh-CN"/>
              </w:rPr>
            </w:pPr>
            <w:del w:id="3101" w:author="Huawei" w:date="2022-04-28T13:19:00Z">
              <w:r w:rsidRPr="00E136FF" w:rsidDel="005940F2">
                <w:rPr>
                  <w:lang w:eastAsia="zh-CN"/>
                </w:rPr>
                <w:delText>Value range 0...2π by step of 2π * 2</w:delText>
              </w:r>
              <w:r w:rsidRPr="00E136FF" w:rsidDel="005940F2">
                <w:rPr>
                  <w:vertAlign w:val="superscript"/>
                  <w:lang w:eastAsia="zh-CN"/>
                </w:rPr>
                <w:delText>-24</w:delText>
              </w:r>
              <w:r w:rsidRPr="00E136FF" w:rsidDel="005940F2">
                <w:rPr>
                  <w:lang w:eastAsia="zh-CN"/>
                </w:rPr>
                <w:delText>. Actual value = IE value * (π * 2</w:delText>
              </w:r>
              <w:r w:rsidRPr="00E136FF" w:rsidDel="005940F2">
                <w:rPr>
                  <w:vertAlign w:val="superscript"/>
                  <w:lang w:eastAsia="zh-CN"/>
                </w:rPr>
                <w:delText>-23</w:delText>
              </w:r>
              <w:r w:rsidRPr="00E136FF" w:rsidDel="005940F2">
                <w:rPr>
                  <w:lang w:eastAsia="zh-CN"/>
                </w:rPr>
                <w:delText>).</w:delText>
              </w:r>
            </w:del>
            <w:ins w:id="3102" w:author="Huawei" w:date="2022-04-28T13:19:00Z">
              <w:r w:rsidR="005940F2">
                <w:t>Step of 2.341* 10</w:t>
              </w:r>
              <w:r w:rsidR="005940F2" w:rsidRPr="00D05CAF">
                <w:rPr>
                  <w:vertAlign w:val="superscript"/>
                </w:rPr>
                <w:t>-8</w:t>
              </w:r>
              <w:r w:rsidR="005940F2">
                <w:t xml:space="preserve"> rad. </w:t>
              </w:r>
              <w:r w:rsidR="005940F2" w:rsidRPr="00E136FF">
                <w:rPr>
                  <w:lang w:eastAsia="zh-CN"/>
                </w:rPr>
                <w:t xml:space="preserve">Actual value = </w:t>
              </w:r>
              <w:commentRangeStart w:id="3103"/>
              <w:r w:rsidR="005940F2" w:rsidRPr="00E136FF">
                <w:rPr>
                  <w:lang w:eastAsia="zh-CN"/>
                </w:rPr>
                <w:t>IE</w:t>
              </w:r>
            </w:ins>
            <w:commentRangeEnd w:id="3103"/>
            <w:r w:rsidR="00C0395C">
              <w:rPr>
                <w:rStyle w:val="CommentReference"/>
                <w:rFonts w:ascii="Times New Roman" w:hAnsi="Times New Roman"/>
              </w:rPr>
              <w:commentReference w:id="3103"/>
            </w:r>
            <w:ins w:id="3104" w:author="Huawei" w:date="2022-04-28T13:19: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69358CD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0EBFED02" w:rsidR="000D415B" w:rsidRPr="00E136FF" w:rsidRDefault="000D415B" w:rsidP="00CA557B">
            <w:pPr>
              <w:pStyle w:val="TAL"/>
            </w:pPr>
            <w:r w:rsidRPr="00E136FF">
              <w:t xml:space="preserve">Satellite orbital parameter: eccentricity e, see NIMA TR 8350.2 </w:t>
            </w:r>
            <w:r w:rsidR="00C77316" w:rsidRPr="00E136FF">
              <w:t>[110]</w:t>
            </w:r>
            <w:r w:rsidRPr="00E136FF">
              <w:t>.</w:t>
            </w:r>
          </w:p>
          <w:p w14:paraId="545F5B11" w14:textId="5D379360" w:rsidR="000D415B" w:rsidRPr="00E136FF" w:rsidRDefault="000D415B" w:rsidP="00D05CAF">
            <w:pPr>
              <w:pStyle w:val="TAL"/>
            </w:pPr>
            <w:del w:id="3105" w:author="Huawei" w:date="2022-04-28T13:03:00Z">
              <w:r w:rsidRPr="00E136FF" w:rsidDel="00D05CAF">
                <w:rPr>
                  <w:lang w:eastAsia="zh-CN"/>
                </w:rPr>
                <w:delText xml:space="preserve">Value range </w:delText>
              </w:r>
              <w:r w:rsidRPr="00E136FF" w:rsidDel="00D05CAF">
                <w:delText>0...0.015 by step of 0.015 * 2</w:delText>
              </w:r>
              <w:r w:rsidRPr="00E136FF" w:rsidDel="00D05CAF">
                <w:rPr>
                  <w:vertAlign w:val="superscript"/>
                </w:rPr>
                <w:delText>-</w:delText>
              </w:r>
            </w:del>
            <w:del w:id="3106" w:author="Huawei" w:date="2022-04-21T09:39:00Z">
              <w:r w:rsidRPr="00E136FF" w:rsidDel="000A7183">
                <w:rPr>
                  <w:vertAlign w:val="superscript"/>
                </w:rPr>
                <w:delText>19</w:delText>
              </w:r>
            </w:del>
            <w:del w:id="3107" w:author="Huawei" w:date="2022-04-28T13:03:00Z">
              <w:r w:rsidRPr="00E136FF" w:rsidDel="00D05CAF">
                <w:delText xml:space="preserve">. </w:delText>
              </w:r>
              <w:r w:rsidRPr="00E136FF" w:rsidDel="00D05CAF">
                <w:rPr>
                  <w:lang w:eastAsia="zh-CN"/>
                </w:rPr>
                <w:delText xml:space="preserve">Actual value = </w:delText>
              </w:r>
            </w:del>
            <w:del w:id="3108" w:author="Huawei" w:date="2022-04-21T12:48:00Z">
              <w:r w:rsidRPr="00E136FF" w:rsidDel="002D0A30">
                <w:rPr>
                  <w:lang w:eastAsia="zh-CN"/>
                </w:rPr>
                <w:delText>IE</w:delText>
              </w:r>
            </w:del>
            <w:del w:id="3109" w:author="Huawei" w:date="2022-04-28T13:03:00Z">
              <w:r w:rsidRPr="00E136FF" w:rsidDel="00D05CAF">
                <w:rPr>
                  <w:lang w:eastAsia="zh-CN"/>
                </w:rPr>
                <w:delText xml:space="preserve"> value * (</w:delText>
              </w:r>
              <w:r w:rsidRPr="00E136FF" w:rsidDel="00D05CAF">
                <w:delText>0.015 * 2</w:delText>
              </w:r>
              <w:r w:rsidRPr="00E136FF" w:rsidDel="00D05CAF">
                <w:rPr>
                  <w:vertAlign w:val="superscript"/>
                </w:rPr>
                <w:delText>-</w:delText>
              </w:r>
            </w:del>
            <w:del w:id="3110" w:author="Huawei" w:date="2022-04-21T09:40:00Z">
              <w:r w:rsidRPr="00E136FF" w:rsidDel="000A7183">
                <w:rPr>
                  <w:vertAlign w:val="superscript"/>
                </w:rPr>
                <w:delText>19</w:delText>
              </w:r>
            </w:del>
            <w:del w:id="3111" w:author="Huawei" w:date="2022-04-28T13:03:00Z">
              <w:r w:rsidRPr="00E136FF" w:rsidDel="00D05CAF">
                <w:delText>).</w:delText>
              </w:r>
            </w:del>
            <w:ins w:id="3112" w:author="Huawei" w:date="2022-04-28T13:03:00Z">
              <w:r w:rsidR="00D05CAF">
                <w:t xml:space="preserve"> Step </w:t>
              </w:r>
            </w:ins>
            <w:ins w:id="3113" w:author="Huawei" w:date="2022-04-28T13:04:00Z">
              <w:r w:rsidR="00D05CAF">
                <w:t>1.431 * 10</w:t>
              </w:r>
              <w:r w:rsidR="00D05CAF" w:rsidRPr="00D05CAF">
                <w:rPr>
                  <w:vertAlign w:val="superscript"/>
                </w:rPr>
                <w:t>-8</w:t>
              </w:r>
              <w:r w:rsidR="00D05CAF">
                <w:t xml:space="preserve">. </w:t>
              </w:r>
              <w:r w:rsidR="00D05CAF" w:rsidRPr="00E136FF">
                <w:rPr>
                  <w:lang w:eastAsia="zh-CN"/>
                </w:rPr>
                <w:t>Actual value = IE value * (</w:t>
              </w:r>
            </w:ins>
            <w:ins w:id="3114" w:author="Huawei" w:date="2022-04-28T13:05:00Z">
              <w:r w:rsidR="00D05CAF">
                <w:t>1.431 * 10</w:t>
              </w:r>
              <w:r w:rsidR="00D05CAF" w:rsidRPr="00D05CAF">
                <w:rPr>
                  <w:vertAlign w:val="superscript"/>
                </w:rPr>
                <w:t>-8</w:t>
              </w:r>
            </w:ins>
            <w:ins w:id="3115" w:author="Huawei" w:date="2022-04-28T13:04:00Z">
              <w:r w:rsidR="00D05CAF" w:rsidRPr="00E136FF">
                <w:rPr>
                  <w:lang w:eastAsia="zh-CN"/>
                </w:rPr>
                <w:t>).</w:t>
              </w:r>
            </w:ins>
          </w:p>
        </w:tc>
      </w:tr>
      <w:tr w:rsidR="00E136FF" w:rsidRPr="00E136FF" w14:paraId="4558FA4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3D132746" w:rsidR="000D415B" w:rsidRPr="00E136FF" w:rsidRDefault="000D415B" w:rsidP="00CA557B">
            <w:pPr>
              <w:pStyle w:val="TAL"/>
            </w:pPr>
            <w:r w:rsidRPr="00E136FF">
              <w:t xml:space="preserve">Satellite orbital parameter: inclination i, see NIMA TR 8350.2 </w:t>
            </w:r>
            <w:r w:rsidR="00C77316" w:rsidRPr="00E136FF">
              <w:t>[110]</w:t>
            </w:r>
            <w:r w:rsidRPr="00E136FF">
              <w:t>. Unit in radian.</w:t>
            </w:r>
          </w:p>
          <w:p w14:paraId="62BB4528" w14:textId="609C35B7" w:rsidR="000D415B" w:rsidRPr="00E136FF" w:rsidRDefault="000D415B" w:rsidP="00CA557B">
            <w:pPr>
              <w:pStyle w:val="TAL"/>
            </w:pPr>
            <w:del w:id="3116" w:author="Huawei" w:date="2022-04-28T13:15:00Z">
              <w:r w:rsidRPr="00E136FF" w:rsidDel="005940F2">
                <w:rPr>
                  <w:lang w:eastAsia="zh-CN"/>
                </w:rPr>
                <w:delText xml:space="preserve">Value range </w:delText>
              </w:r>
              <w:r w:rsidRPr="00E136FF" w:rsidDel="005940F2">
                <w:delText>-π/2…π/2 by step of π/2 * 2</w:delText>
              </w:r>
              <w:r w:rsidRPr="00E136FF" w:rsidDel="005940F2">
                <w:rPr>
                  <w:vertAlign w:val="superscript"/>
                </w:rPr>
                <w:delText>-</w:delText>
              </w:r>
            </w:del>
            <w:del w:id="3117" w:author="Huawei" w:date="2022-04-21T10:20:00Z">
              <w:r w:rsidRPr="00E136FF" w:rsidDel="0036601A">
                <w:rPr>
                  <w:vertAlign w:val="superscript"/>
                </w:rPr>
                <w:delText>19</w:delText>
              </w:r>
            </w:del>
            <w:del w:id="3118" w:author="Huawei" w:date="2022-04-28T13:15:00Z">
              <w:r w:rsidRPr="00E136FF" w:rsidDel="005940F2">
                <w:delText xml:space="preserve">. Actual value = </w:delText>
              </w:r>
            </w:del>
            <w:del w:id="3119" w:author="Huawei" w:date="2022-04-21T12:48:00Z">
              <w:r w:rsidRPr="00E136FF" w:rsidDel="002D0A30">
                <w:delText>IE</w:delText>
              </w:r>
            </w:del>
            <w:del w:id="3120" w:author="Huawei" w:date="2022-04-28T13:15:00Z">
              <w:r w:rsidRPr="00E136FF" w:rsidDel="005940F2">
                <w:delText xml:space="preserve"> value * (π * 2</w:delText>
              </w:r>
              <w:r w:rsidRPr="00E136FF" w:rsidDel="005940F2">
                <w:rPr>
                  <w:vertAlign w:val="superscript"/>
                </w:rPr>
                <w:delText>-2</w:delText>
              </w:r>
            </w:del>
            <w:del w:id="3121" w:author="Huawei" w:date="2022-04-21T10:20:00Z">
              <w:r w:rsidRPr="00E136FF" w:rsidDel="0036601A">
                <w:rPr>
                  <w:vertAlign w:val="superscript"/>
                </w:rPr>
                <w:delText>0</w:delText>
              </w:r>
            </w:del>
            <w:del w:id="3122" w:author="Huawei" w:date="2022-04-28T13:15:00Z">
              <w:r w:rsidRPr="00E136FF" w:rsidDel="005940F2">
                <w:delText>).</w:delText>
              </w:r>
            </w:del>
            <w:ins w:id="3123" w:author="Huawei" w:date="2022-04-28T13:15:00Z">
              <w:r w:rsidR="005940F2">
                <w:t xml:space="preserve"> Step of 2.341* 10</w:t>
              </w:r>
              <w:r w:rsidR="005940F2" w:rsidRPr="00D05CAF">
                <w:rPr>
                  <w:vertAlign w:val="superscript"/>
                </w:rPr>
                <w:t>-8</w:t>
              </w:r>
              <w:r w:rsidR="005940F2">
                <w:t xml:space="preserve"> rad. </w:t>
              </w:r>
              <w:r w:rsidR="005940F2" w:rsidRPr="00E136FF">
                <w:rPr>
                  <w:lang w:eastAsia="zh-CN"/>
                </w:rPr>
                <w:t>Actual value = IE value * (</w:t>
              </w:r>
              <w:r w:rsidR="005940F2">
                <w:t>2.341* 10</w:t>
              </w:r>
              <w:r w:rsidR="005940F2" w:rsidRPr="00D05CAF">
                <w:rPr>
                  <w:vertAlign w:val="superscript"/>
                </w:rPr>
                <w:t>-8</w:t>
              </w:r>
              <w:r w:rsidR="005940F2" w:rsidRPr="00E136FF">
                <w:rPr>
                  <w:lang w:eastAsia="zh-CN"/>
                </w:rPr>
                <w:t>).</w:t>
              </w:r>
            </w:ins>
          </w:p>
        </w:tc>
      </w:tr>
      <w:tr w:rsidR="00E136FF" w:rsidRPr="00E136FF" w14:paraId="212E3B1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21688E8E" w:rsidR="000D415B" w:rsidRPr="00E136FF" w:rsidRDefault="000D415B" w:rsidP="00CA557B">
            <w:pPr>
              <w:pStyle w:val="TAL"/>
            </w:pPr>
            <w:r w:rsidRPr="00E136FF">
              <w:t xml:space="preserve">Satellite orbital parameter: longitude of ascending node </w:t>
            </w:r>
            <w:r w:rsidRPr="00E136FF">
              <w:sym w:font="Symbol" w:char="F057"/>
            </w:r>
            <w:r w:rsidRPr="00E136FF">
              <w:t xml:space="preserve">, see NIMA TR 8350.2 </w:t>
            </w:r>
            <w:r w:rsidR="00C77316" w:rsidRPr="00E136FF">
              <w:t>[110]</w:t>
            </w:r>
            <w:r w:rsidRPr="00E136FF">
              <w:t>. Unit in radian.</w:t>
            </w:r>
          </w:p>
          <w:p w14:paraId="5DE7D048" w14:textId="0FAFA963" w:rsidR="000D415B" w:rsidRPr="00E136FF" w:rsidRDefault="000D415B" w:rsidP="005940F2">
            <w:pPr>
              <w:pStyle w:val="TAL"/>
            </w:pPr>
            <w:del w:id="3124" w:author="Huawei" w:date="2022-04-28T13:12: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3125" w:author="Huawei" w:date="2022-04-21T09:44:00Z">
              <w:r w:rsidRPr="00E136FF" w:rsidDel="000A7183">
                <w:rPr>
                  <w:vertAlign w:val="superscript"/>
                </w:rPr>
                <w:delText>1</w:delText>
              </w:r>
            </w:del>
            <w:del w:id="3126" w:author="Huawei" w:date="2022-04-28T13:12:00Z">
              <w:r w:rsidRPr="00E136FF" w:rsidDel="005940F2">
                <w:delText xml:space="preserve">. Actual value = </w:delText>
              </w:r>
            </w:del>
            <w:del w:id="3127" w:author="Huawei" w:date="2022-04-21T12:48:00Z">
              <w:r w:rsidRPr="00E136FF" w:rsidDel="002D0A30">
                <w:delText>IE</w:delText>
              </w:r>
            </w:del>
            <w:del w:id="3128" w:author="Huawei" w:date="2022-04-28T13:12:00Z">
              <w:r w:rsidRPr="00E136FF" w:rsidDel="005940F2">
                <w:delText xml:space="preserve"> value * (π * 2</w:delText>
              </w:r>
              <w:r w:rsidRPr="00E136FF" w:rsidDel="005940F2">
                <w:rPr>
                  <w:vertAlign w:val="superscript"/>
                </w:rPr>
                <w:delText>-2</w:delText>
              </w:r>
            </w:del>
            <w:del w:id="3129" w:author="Huawei" w:date="2022-04-21T09:44:00Z">
              <w:r w:rsidRPr="00E136FF" w:rsidDel="000A7183">
                <w:rPr>
                  <w:vertAlign w:val="superscript"/>
                </w:rPr>
                <w:delText>0</w:delText>
              </w:r>
            </w:del>
            <w:del w:id="3130" w:author="Huawei" w:date="2022-04-28T13:12:00Z">
              <w:r w:rsidRPr="00E136FF" w:rsidDel="005940F2">
                <w:delText>).</w:delText>
              </w:r>
            </w:del>
            <w:ins w:id="3131" w:author="Huawei" w:date="2022-04-28T13:13:00Z">
              <w:r w:rsidR="005940F2">
                <w:t xml:space="preserve">Step </w:t>
              </w:r>
            </w:ins>
            <w:ins w:id="3132" w:author="Huawei" w:date="2022-04-28T13:14:00Z">
              <w:r w:rsidR="005940F2">
                <w:t xml:space="preserve">of </w:t>
              </w:r>
            </w:ins>
            <w:ins w:id="3133" w:author="Huawei" w:date="2022-04-28T13:13:00Z">
              <w:r w:rsidR="005940F2">
                <w:t>2.341* 10</w:t>
              </w:r>
              <w:r w:rsidR="005940F2" w:rsidRPr="00D05CAF">
                <w:rPr>
                  <w:vertAlign w:val="superscript"/>
                </w:rPr>
                <w:t>-8</w:t>
              </w:r>
            </w:ins>
            <w:ins w:id="3134" w:author="Huawei" w:date="2022-04-28T13:14:00Z">
              <w:r w:rsidR="005940F2" w:rsidRPr="005940F2">
                <w:t xml:space="preserve"> rad</w:t>
              </w:r>
            </w:ins>
            <w:ins w:id="3135" w:author="Huawei" w:date="2022-04-28T13:13:00Z">
              <w:r w:rsidR="005940F2">
                <w:t xml:space="preserve">. </w:t>
              </w:r>
              <w:r w:rsidR="005940F2" w:rsidRPr="00E136FF">
                <w:rPr>
                  <w:lang w:eastAsia="zh-CN"/>
                </w:rPr>
                <w:t>Actual value = IE value * (</w:t>
              </w:r>
              <w:r w:rsidR="005940F2">
                <w:t>2.341* 10</w:t>
              </w:r>
              <w:r w:rsidR="005940F2" w:rsidRPr="00D05CAF">
                <w:rPr>
                  <w:vertAlign w:val="superscript"/>
                </w:rPr>
                <w:t>-8</w:t>
              </w:r>
              <w:r w:rsidR="005940F2" w:rsidRPr="00E136FF">
                <w:rPr>
                  <w:lang w:eastAsia="zh-CN"/>
                </w:rPr>
                <w:t>).</w:t>
              </w:r>
            </w:ins>
          </w:p>
        </w:tc>
      </w:tr>
      <w:tr w:rsidR="00E136FF" w:rsidRPr="00E136FF" w14:paraId="2B0846F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7CF5BA8D" w:rsidR="000D415B" w:rsidRPr="00E136FF" w:rsidRDefault="000D415B" w:rsidP="00CA557B">
            <w:pPr>
              <w:pStyle w:val="TAL"/>
            </w:pPr>
            <w:r w:rsidRPr="00E136FF">
              <w:t xml:space="preserve">Satellite orbital parameter: argument of periapsis </w:t>
            </w:r>
            <w:r w:rsidRPr="00E136FF">
              <w:sym w:font="Symbol" w:char="F077"/>
            </w:r>
            <w:r w:rsidRPr="00E136FF">
              <w:t xml:space="preserve">, see NIMA TR 8350.2 </w:t>
            </w:r>
            <w:r w:rsidR="00C77316" w:rsidRPr="00E136FF">
              <w:t>[110]</w:t>
            </w:r>
            <w:r w:rsidRPr="00E136FF">
              <w:t>. Unit in radian.</w:t>
            </w:r>
          </w:p>
          <w:p w14:paraId="1D323AD9" w14:textId="20CA316D" w:rsidR="000D415B" w:rsidRPr="00E136FF" w:rsidRDefault="000D415B" w:rsidP="005940F2">
            <w:pPr>
              <w:pStyle w:val="TAL"/>
            </w:pPr>
            <w:del w:id="3136" w:author="Huawei" w:date="2022-04-28T13:11: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3137" w:author="Huawei" w:date="2022-04-21T09:41:00Z">
              <w:r w:rsidRPr="00E136FF" w:rsidDel="000A7183">
                <w:rPr>
                  <w:vertAlign w:val="superscript"/>
                </w:rPr>
                <w:delText>4</w:delText>
              </w:r>
            </w:del>
            <w:del w:id="3138" w:author="Huawei" w:date="2022-04-28T13:11:00Z">
              <w:r w:rsidRPr="00E136FF" w:rsidDel="005940F2">
                <w:delText xml:space="preserve">. Actual value = </w:delText>
              </w:r>
            </w:del>
            <w:del w:id="3139" w:author="Huawei" w:date="2022-04-21T12:48:00Z">
              <w:r w:rsidRPr="00E136FF" w:rsidDel="002D0A30">
                <w:delText>IE</w:delText>
              </w:r>
            </w:del>
            <w:del w:id="3140" w:author="Huawei" w:date="2022-04-28T13:11:00Z">
              <w:r w:rsidRPr="00E136FF" w:rsidDel="005940F2">
                <w:delText xml:space="preserve"> value * (π * 2</w:delText>
              </w:r>
              <w:r w:rsidRPr="00E136FF" w:rsidDel="005940F2">
                <w:rPr>
                  <w:vertAlign w:val="superscript"/>
                </w:rPr>
                <w:delText>-2</w:delText>
              </w:r>
            </w:del>
            <w:del w:id="3141" w:author="Huawei" w:date="2022-04-21T09:41:00Z">
              <w:r w:rsidRPr="00E136FF" w:rsidDel="000A7183">
                <w:rPr>
                  <w:vertAlign w:val="superscript"/>
                </w:rPr>
                <w:delText>3</w:delText>
              </w:r>
            </w:del>
            <w:del w:id="3142" w:author="Huawei" w:date="2022-04-28T13:11:00Z">
              <w:r w:rsidRPr="00E136FF" w:rsidDel="005940F2">
                <w:delText>).</w:delText>
              </w:r>
            </w:del>
            <w:ins w:id="3143" w:author="Huawei" w:date="2022-04-28T13:12:00Z">
              <w:r w:rsidR="005940F2">
                <w:t xml:space="preserve">Step </w:t>
              </w:r>
            </w:ins>
            <w:ins w:id="3144" w:author="Huawei" w:date="2022-04-28T13:15:00Z">
              <w:r w:rsidR="005940F2">
                <w:t xml:space="preserve">of </w:t>
              </w:r>
            </w:ins>
            <w:ins w:id="3145" w:author="Huawei" w:date="2022-04-28T13:12:00Z">
              <w:r w:rsidR="005940F2">
                <w:t>2.341* 10</w:t>
              </w:r>
              <w:r w:rsidR="005940F2" w:rsidRPr="00D05CAF">
                <w:rPr>
                  <w:vertAlign w:val="superscript"/>
                </w:rPr>
                <w:t>-8</w:t>
              </w:r>
            </w:ins>
            <w:ins w:id="3146" w:author="Huawei" w:date="2022-04-28T13:14:00Z">
              <w:r w:rsidR="005940F2">
                <w:t xml:space="preserve"> rad</w:t>
              </w:r>
            </w:ins>
            <w:ins w:id="3147" w:author="Huawei" w:date="2022-04-28T13:12:00Z">
              <w:r w:rsidR="005940F2">
                <w:t xml:space="preserve">. </w:t>
              </w:r>
              <w:r w:rsidR="005940F2" w:rsidRPr="00E136FF">
                <w:rPr>
                  <w:lang w:eastAsia="zh-CN"/>
                </w:rPr>
                <w:t>Actual value = IE value * (</w:t>
              </w:r>
              <w:r w:rsidR="005940F2">
                <w:t>2.341* 10</w:t>
              </w:r>
              <w:r w:rsidR="005940F2" w:rsidRPr="00D05CAF">
                <w:rPr>
                  <w:vertAlign w:val="superscript"/>
                </w:rPr>
                <w:t>-8</w:t>
              </w:r>
              <w:r w:rsidR="005940F2" w:rsidRPr="00E136FF">
                <w:rPr>
                  <w:lang w:eastAsia="zh-CN"/>
                </w:rPr>
                <w:t>).</w:t>
              </w:r>
            </w:ins>
          </w:p>
        </w:tc>
      </w:tr>
      <w:tr w:rsidR="000D415B" w:rsidRPr="00E136FF" w14:paraId="4718E69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330CC903" w:rsidR="000D415B" w:rsidRPr="00E136FF" w:rsidRDefault="000D415B" w:rsidP="00CA557B">
            <w:pPr>
              <w:pStyle w:val="TAL"/>
            </w:pPr>
            <w:r w:rsidRPr="00E136FF">
              <w:t xml:space="preserve">Satellite orbital parameter: semi major axis </w:t>
            </w:r>
            <w:r w:rsidRPr="00E136FF">
              <w:sym w:font="Symbol" w:char="F061"/>
            </w:r>
            <w:r w:rsidRPr="00E136FF">
              <w:t xml:space="preserve">, see NIMA TR 8350.2 </w:t>
            </w:r>
            <w:r w:rsidR="00C77316" w:rsidRPr="00E136FF">
              <w:t>[110]</w:t>
            </w:r>
            <w:r w:rsidRPr="00E136FF">
              <w:t>. Unit in meter.</w:t>
            </w:r>
          </w:p>
          <w:p w14:paraId="06174E06" w14:textId="3B9AB3BE" w:rsidR="000D415B" w:rsidRPr="00E136FF" w:rsidRDefault="000D415B" w:rsidP="00D05CAF">
            <w:pPr>
              <w:pStyle w:val="TAL"/>
            </w:pPr>
            <w:del w:id="3148" w:author="Huawei" w:date="2022-04-28T12:57:00Z">
              <w:r w:rsidRPr="00E136FF" w:rsidDel="00D05CAF">
                <w:rPr>
                  <w:lang w:eastAsia="zh-CN"/>
                </w:rPr>
                <w:delText xml:space="preserve">Value range </w:delText>
              </w:r>
              <w:r w:rsidRPr="00E136FF" w:rsidDel="00D05CAF">
                <w:delText>6500000….43000000 by step of</w:delText>
              </w:r>
              <w:r w:rsidRPr="00E136FF" w:rsidDel="00D05CAF">
                <w:rPr>
                  <w:lang w:eastAsia="zh-CN"/>
                </w:rPr>
                <w:delText xml:space="preserve"> 2</w:delText>
              </w:r>
              <w:r w:rsidRPr="00E136FF" w:rsidDel="00D05CAF">
                <w:rPr>
                  <w:vertAlign w:val="superscript"/>
                  <w:lang w:eastAsia="zh-CN"/>
                </w:rPr>
                <w:delText>-33</w:delText>
              </w:r>
              <w:r w:rsidRPr="00E136FF" w:rsidDel="00D05CAF">
                <w:rPr>
                  <w:lang w:eastAsia="zh-CN"/>
                </w:rPr>
                <w:delText>. Actual value =</w:delText>
              </w:r>
              <w:r w:rsidRPr="00E136FF" w:rsidDel="00D05CAF">
                <w:delText xml:space="preserve"> 6500000</w:delText>
              </w:r>
              <w:r w:rsidRPr="00E136FF" w:rsidDel="00D05CAF">
                <w:rPr>
                  <w:lang w:eastAsia="zh-CN"/>
                </w:rPr>
                <w:delText xml:space="preserve"> + IE value * (43000000 – 6500000) * 2</w:delText>
              </w:r>
              <w:r w:rsidRPr="00E136FF" w:rsidDel="00D05CAF">
                <w:rPr>
                  <w:vertAlign w:val="superscript"/>
                  <w:lang w:eastAsia="zh-CN"/>
                </w:rPr>
                <w:delText>-33</w:delText>
              </w:r>
              <w:r w:rsidRPr="00E136FF" w:rsidDel="00D05CAF">
                <w:delText>.</w:delText>
              </w:r>
            </w:del>
            <w:ins w:id="3149" w:author="Huawei" w:date="2022-04-28T12:57:00Z">
              <w:r w:rsidR="00D05CAF" w:rsidRPr="00D05CAF">
                <w:rPr>
                  <w:lang w:eastAsia="zh-CN"/>
                </w:rPr>
                <w:t>Step</w:t>
              </w:r>
              <w:r w:rsidR="00D05CAF">
                <w:rPr>
                  <w:vertAlign w:val="superscript"/>
                  <w:lang w:eastAsia="zh-CN"/>
                </w:rPr>
                <w:t xml:space="preserve"> </w:t>
              </w:r>
              <w:r w:rsidR="00D05CAF">
                <w:rPr>
                  <w:lang w:eastAsia="zh-CN"/>
                </w:rPr>
                <w:t>of 4.249 * 10</w:t>
              </w:r>
              <w:r w:rsidR="00D05CAF" w:rsidRPr="00D05CAF">
                <w:rPr>
                  <w:vertAlign w:val="superscript"/>
                  <w:lang w:eastAsia="zh-CN"/>
                </w:rPr>
                <w:t>-3</w:t>
              </w:r>
              <w:r w:rsidR="00D05CAF">
                <w:rPr>
                  <w:vertAlign w:val="superscript"/>
                  <w:lang w:eastAsia="zh-CN"/>
                </w:rPr>
                <w:t xml:space="preserve"> </w:t>
              </w:r>
              <w:r w:rsidR="00D05CAF">
                <w:rPr>
                  <w:lang w:eastAsia="zh-CN"/>
                </w:rPr>
                <w:t>m</w:t>
              </w:r>
              <w:r w:rsidR="00D05CAF" w:rsidRPr="00E136FF">
                <w:rPr>
                  <w:lang w:eastAsia="zh-CN"/>
                </w:rPr>
                <w:t>. Actual value =</w:t>
              </w:r>
              <w:r w:rsidR="00D05CAF" w:rsidRPr="00E136FF">
                <w:t xml:space="preserve"> 6500000</w:t>
              </w:r>
              <w:r w:rsidR="00D05CAF" w:rsidRPr="00E136FF">
                <w:rPr>
                  <w:lang w:eastAsia="zh-CN"/>
                </w:rPr>
                <w:t xml:space="preserve"> + </w:t>
              </w:r>
              <w:r w:rsidR="00D05CAF">
                <w:rPr>
                  <w:lang w:eastAsia="zh-CN"/>
                </w:rPr>
                <w:t>field</w:t>
              </w:r>
              <w:r w:rsidR="00D05CAF" w:rsidRPr="00E136FF">
                <w:rPr>
                  <w:lang w:eastAsia="zh-CN"/>
                </w:rPr>
                <w:t xml:space="preserve"> value * </w:t>
              </w:r>
              <w:r w:rsidR="00D05CAF">
                <w:rPr>
                  <w:lang w:eastAsia="zh-CN"/>
                </w:rPr>
                <w:t>(4.249 * 10</w:t>
              </w:r>
              <w:r w:rsidR="00D05CAF" w:rsidRPr="00D05CAF">
                <w:rPr>
                  <w:vertAlign w:val="superscript"/>
                  <w:lang w:eastAsia="zh-CN"/>
                </w:rPr>
                <w:t>-3</w:t>
              </w:r>
              <w:r w:rsidR="00D05CAF" w:rsidRPr="00D05CAF">
                <w:rPr>
                  <w:lang w:eastAsia="zh-CN"/>
                </w:rPr>
                <w:t>)</w:t>
              </w:r>
              <w:r w:rsidR="00D05CAF" w:rsidRPr="00E136FF">
                <w:t>.</w:t>
              </w:r>
            </w:ins>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3150" w:name="_Toc100791695"/>
      <w:r w:rsidRPr="00E136FF">
        <w:t>–</w:t>
      </w:r>
      <w:r w:rsidRPr="00E136FF">
        <w:tab/>
      </w:r>
      <w:r w:rsidRPr="00E136FF">
        <w:rPr>
          <w:i/>
          <w:iCs/>
          <w:noProof/>
        </w:rPr>
        <w:t>Ephemeris</w:t>
      </w:r>
      <w:r w:rsidRPr="00E136FF">
        <w:rPr>
          <w:i/>
          <w:iCs/>
        </w:rPr>
        <w:t>StateVectors</w:t>
      </w:r>
      <w:bookmarkEnd w:id="3150"/>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0A7183">
        <w:trPr>
          <w:cantSplit/>
          <w:tblHeader/>
        </w:trPr>
        <w:tc>
          <w:tcPr>
            <w:tcW w:w="9639" w:type="dxa"/>
          </w:tcPr>
          <w:p w14:paraId="0C9F38C5" w14:textId="77777777" w:rsidR="000D415B" w:rsidRPr="00E136FF" w:rsidRDefault="000D415B" w:rsidP="000A7183">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0A7183">
            <w:pPr>
              <w:pStyle w:val="TAL"/>
            </w:pPr>
            <w:r w:rsidRPr="00E136FF">
              <w:t>X, Y, Z coordinate of satellite position state vector in ECEF. Unit in meter.</w:t>
            </w:r>
          </w:p>
          <w:p w14:paraId="53C55171" w14:textId="4B21C8C0" w:rsidR="000D415B" w:rsidRPr="00E136FF" w:rsidRDefault="000D415B" w:rsidP="000A7183">
            <w:pPr>
              <w:pStyle w:val="TAL"/>
            </w:pPr>
            <w:del w:id="3151" w:author="Huawei" w:date="2022-04-28T12:37:00Z">
              <w:r w:rsidRPr="00E136FF" w:rsidDel="007D2E66">
                <w:delText>Value range 43620761…43620760 by s</w:delText>
              </w:r>
            </w:del>
            <w:ins w:id="3152" w:author="Huawei" w:date="2022-04-28T12:37:00Z">
              <w:r w:rsidR="007D2E66">
                <w:t>S</w:t>
              </w:r>
            </w:ins>
            <w:r w:rsidRPr="00E136FF">
              <w:t>tep of 1.3</w:t>
            </w:r>
            <w:ins w:id="3153" w:author="Huawei" w:date="2022-04-28T12:37:00Z">
              <w:r w:rsidR="007D2E66">
                <w:t xml:space="preserve"> m</w:t>
              </w:r>
            </w:ins>
            <w:r w:rsidRPr="00E136FF">
              <w:t xml:space="preserve">. Actual value = </w:t>
            </w:r>
            <w:ins w:id="3154" w:author="Huawei" w:date="2022-04-21T12:48:00Z">
              <w:r w:rsidR="002D0A30">
                <w:rPr>
                  <w:lang w:eastAsia="zh-CN"/>
                </w:rPr>
                <w:t>field</w:t>
              </w:r>
            </w:ins>
            <w:del w:id="3155" w:author="Huawei" w:date="2022-04-21T12:48:00Z">
              <w:r w:rsidRPr="00E136FF" w:rsidDel="002D0A30">
                <w:delText>IE</w:delText>
              </w:r>
            </w:del>
            <w:r w:rsidRPr="00E136FF">
              <w:t xml:space="preserve"> value * 1.3.</w:t>
            </w:r>
          </w:p>
        </w:tc>
      </w:tr>
      <w:tr w:rsidR="00E136FF" w:rsidRPr="00E136FF" w14:paraId="39850ED1"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0A7183">
            <w:pPr>
              <w:pStyle w:val="TAL"/>
            </w:pPr>
            <w:r w:rsidRPr="00E136FF">
              <w:t>X, Y, Z coordinate of satellite velocity state vector in ECEF. Unit in meter/second.</w:t>
            </w:r>
          </w:p>
          <w:p w14:paraId="4EC3684C" w14:textId="2956CE6B" w:rsidR="000D415B" w:rsidRPr="00E136FF" w:rsidRDefault="000D415B" w:rsidP="007D2E66">
            <w:pPr>
              <w:pStyle w:val="TAL"/>
              <w:rPr>
                <w:b/>
                <w:i/>
              </w:rPr>
            </w:pPr>
            <w:del w:id="3156" w:author="Huawei" w:date="2022-04-28T12:38:00Z">
              <w:r w:rsidRPr="00E136FF" w:rsidDel="007D2E66">
                <w:delText xml:space="preserve">Value range </w:delText>
              </w:r>
              <w:r w:rsidRPr="00E136FF" w:rsidDel="007D2E66">
                <w:rPr>
                  <w:lang w:eastAsia="zh-CN"/>
                </w:rPr>
                <w:delText>-7864…7863</w:delText>
              </w:r>
              <w:r w:rsidRPr="00E136FF" w:rsidDel="007D2E66">
                <w:delText xml:space="preserve"> by s</w:delText>
              </w:r>
            </w:del>
            <w:ins w:id="3157" w:author="Huawei" w:date="2022-04-28T12:38:00Z">
              <w:r w:rsidR="007D2E66">
                <w:t>S</w:t>
              </w:r>
            </w:ins>
            <w:r w:rsidRPr="00E136FF">
              <w:t>tep of 0.06</w:t>
            </w:r>
            <w:ins w:id="3158" w:author="Huawei" w:date="2022-04-28T12:38:00Z">
              <w:r w:rsidR="007D2E66">
                <w:t xml:space="preserve"> m/s</w:t>
              </w:r>
            </w:ins>
            <w:r w:rsidRPr="00E136FF">
              <w:t xml:space="preserve">. Actual value = </w:t>
            </w:r>
            <w:ins w:id="3159" w:author="Huawei" w:date="2022-04-21T12:48:00Z">
              <w:r w:rsidR="002D0A30">
                <w:rPr>
                  <w:lang w:eastAsia="zh-CN"/>
                </w:rPr>
                <w:t>field</w:t>
              </w:r>
            </w:ins>
            <w:del w:id="3160" w:author="Huawei" w:date="2022-04-21T12:48:00Z">
              <w:r w:rsidRPr="00E136FF" w:rsidDel="002D0A30">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3161" w:name="_Toc20487367"/>
      <w:bookmarkStart w:id="3162" w:name="_Toc29342664"/>
      <w:bookmarkStart w:id="3163" w:name="_Toc29343803"/>
      <w:bookmarkStart w:id="3164" w:name="_Toc36567069"/>
      <w:bookmarkStart w:id="3165" w:name="_Toc36810512"/>
      <w:bookmarkStart w:id="3166" w:name="_Toc36846876"/>
      <w:bookmarkStart w:id="3167" w:name="_Toc36939529"/>
      <w:bookmarkStart w:id="3168" w:name="_Toc37082509"/>
      <w:bookmarkStart w:id="3169" w:name="_Toc46481148"/>
      <w:bookmarkStart w:id="3170" w:name="_Toc46482382"/>
      <w:bookmarkStart w:id="3171" w:name="_Toc46483616"/>
      <w:bookmarkStart w:id="3172" w:name="_Toc100791696"/>
      <w:r w:rsidRPr="00E136FF">
        <w:t>–</w:t>
      </w:r>
      <w:r w:rsidRPr="00E136FF">
        <w:tab/>
      </w:r>
      <w:r w:rsidRPr="00E136FF">
        <w:rPr>
          <w:i/>
          <w:noProof/>
        </w:rPr>
        <w:t>FreqBandIndicator</w:t>
      </w:r>
      <w:bookmarkEnd w:id="3161"/>
      <w:bookmarkEnd w:id="3162"/>
      <w:bookmarkEnd w:id="3163"/>
      <w:bookmarkEnd w:id="3164"/>
      <w:bookmarkEnd w:id="3165"/>
      <w:bookmarkEnd w:id="3166"/>
      <w:bookmarkEnd w:id="3167"/>
      <w:bookmarkEnd w:id="3168"/>
      <w:bookmarkEnd w:id="3169"/>
      <w:bookmarkEnd w:id="3170"/>
      <w:bookmarkEnd w:id="3171"/>
      <w:bookmarkEnd w:id="3172"/>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3173" w:name="_Toc20487368"/>
      <w:bookmarkStart w:id="3174" w:name="_Toc29342665"/>
      <w:bookmarkStart w:id="3175" w:name="_Toc29343804"/>
      <w:bookmarkStart w:id="3176" w:name="_Toc36567070"/>
      <w:bookmarkStart w:id="3177" w:name="_Toc36810513"/>
      <w:bookmarkStart w:id="3178" w:name="_Toc36846877"/>
      <w:bookmarkStart w:id="3179" w:name="_Toc36939530"/>
      <w:bookmarkStart w:id="3180" w:name="_Toc37082510"/>
      <w:bookmarkStart w:id="3181" w:name="_Toc46481149"/>
      <w:bookmarkStart w:id="3182" w:name="_Toc46482383"/>
      <w:bookmarkStart w:id="3183" w:name="_Toc46483617"/>
      <w:bookmarkStart w:id="3184" w:name="_Toc100791697"/>
      <w:r w:rsidRPr="00E136FF">
        <w:t>–</w:t>
      </w:r>
      <w:r w:rsidRPr="00E136FF">
        <w:tab/>
      </w:r>
      <w:r w:rsidRPr="00E136FF">
        <w:rPr>
          <w:i/>
          <w:noProof/>
        </w:rPr>
        <w:t>FreqBandIndicatorNR</w:t>
      </w:r>
      <w:bookmarkEnd w:id="3173"/>
      <w:bookmarkEnd w:id="3174"/>
      <w:bookmarkEnd w:id="3175"/>
      <w:bookmarkEnd w:id="3176"/>
      <w:bookmarkEnd w:id="3177"/>
      <w:bookmarkEnd w:id="3178"/>
      <w:bookmarkEnd w:id="3179"/>
      <w:bookmarkEnd w:id="3180"/>
      <w:bookmarkEnd w:id="3181"/>
      <w:bookmarkEnd w:id="3182"/>
      <w:bookmarkEnd w:id="3183"/>
      <w:bookmarkEnd w:id="3184"/>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3185" w:name="_Toc20487369"/>
      <w:bookmarkStart w:id="3186" w:name="_Toc29342666"/>
      <w:bookmarkStart w:id="3187" w:name="_Toc29343805"/>
      <w:bookmarkStart w:id="3188" w:name="_Toc36567071"/>
      <w:bookmarkStart w:id="3189" w:name="_Toc36810514"/>
      <w:bookmarkStart w:id="3190" w:name="_Toc36846878"/>
      <w:bookmarkStart w:id="3191" w:name="_Toc36939531"/>
      <w:bookmarkStart w:id="3192" w:name="_Toc37082511"/>
      <w:bookmarkStart w:id="3193" w:name="_Toc46481150"/>
      <w:bookmarkStart w:id="3194" w:name="_Toc46482384"/>
      <w:bookmarkStart w:id="3195" w:name="_Toc46483618"/>
      <w:bookmarkStart w:id="3196" w:name="_Toc100791698"/>
      <w:r w:rsidRPr="00E136FF">
        <w:t>–</w:t>
      </w:r>
      <w:r w:rsidRPr="00E136FF">
        <w:tab/>
      </w:r>
      <w:r w:rsidRPr="00E136FF">
        <w:rPr>
          <w:i/>
          <w:noProof/>
        </w:rPr>
        <w:t>MobilityControlInfo</w:t>
      </w:r>
      <w:bookmarkEnd w:id="3185"/>
      <w:bookmarkEnd w:id="3186"/>
      <w:bookmarkEnd w:id="3187"/>
      <w:bookmarkEnd w:id="3188"/>
      <w:bookmarkEnd w:id="3189"/>
      <w:bookmarkEnd w:id="3190"/>
      <w:bookmarkEnd w:id="3191"/>
      <w:bookmarkEnd w:id="3192"/>
      <w:bookmarkEnd w:id="3193"/>
      <w:bookmarkEnd w:id="3194"/>
      <w:bookmarkEnd w:id="3195"/>
      <w:bookmarkEnd w:id="3196"/>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SimSun"/>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1E2298E"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3197" w:name="_Toc20487370"/>
      <w:bookmarkStart w:id="3198" w:name="_Toc29342667"/>
      <w:bookmarkStart w:id="3199" w:name="_Toc29343806"/>
      <w:bookmarkStart w:id="3200" w:name="_Toc36567072"/>
      <w:bookmarkStart w:id="3201" w:name="_Toc36810515"/>
      <w:bookmarkStart w:id="3202" w:name="_Toc36846879"/>
      <w:bookmarkStart w:id="3203" w:name="_Toc36939532"/>
      <w:bookmarkStart w:id="3204" w:name="_Toc37082512"/>
      <w:bookmarkStart w:id="3205" w:name="_Toc46481151"/>
      <w:bookmarkStart w:id="3206" w:name="_Toc46482385"/>
      <w:bookmarkStart w:id="3207" w:name="_Toc46483619"/>
      <w:bookmarkStart w:id="3208" w:name="_Toc100791699"/>
      <w:r w:rsidRPr="00E136FF">
        <w:t>–</w:t>
      </w:r>
      <w:r w:rsidRPr="00E136FF">
        <w:tab/>
      </w:r>
      <w:r w:rsidRPr="00E136FF">
        <w:rPr>
          <w:i/>
        </w:rPr>
        <w:t>MobilityParametersCDMA2000 (1xRTT)</w:t>
      </w:r>
      <w:bookmarkEnd w:id="3197"/>
      <w:bookmarkEnd w:id="3198"/>
      <w:bookmarkEnd w:id="3199"/>
      <w:bookmarkEnd w:id="3200"/>
      <w:bookmarkEnd w:id="3201"/>
      <w:bookmarkEnd w:id="3202"/>
      <w:bookmarkEnd w:id="3203"/>
      <w:bookmarkEnd w:id="3204"/>
      <w:bookmarkEnd w:id="3205"/>
      <w:bookmarkEnd w:id="3206"/>
      <w:bookmarkEnd w:id="3207"/>
      <w:bookmarkEnd w:id="3208"/>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3209" w:name="_Toc20487371"/>
      <w:bookmarkStart w:id="3210" w:name="_Toc29342668"/>
      <w:bookmarkStart w:id="3211" w:name="_Toc29343807"/>
      <w:bookmarkStart w:id="3212" w:name="_Toc36567073"/>
      <w:bookmarkStart w:id="3213" w:name="_Toc36810516"/>
      <w:bookmarkStart w:id="3214" w:name="_Toc36846880"/>
      <w:bookmarkStart w:id="3215" w:name="_Toc36939533"/>
      <w:bookmarkStart w:id="3216" w:name="_Toc37082513"/>
      <w:bookmarkStart w:id="3217" w:name="_Toc46481152"/>
      <w:bookmarkStart w:id="3218" w:name="_Toc46482386"/>
      <w:bookmarkStart w:id="3219" w:name="_Toc46483620"/>
      <w:bookmarkStart w:id="3220" w:name="_Toc100791700"/>
      <w:r w:rsidRPr="00E136FF">
        <w:t>–</w:t>
      </w:r>
      <w:r w:rsidRPr="00E136FF">
        <w:tab/>
      </w:r>
      <w:r w:rsidRPr="00E136FF">
        <w:rPr>
          <w:i/>
          <w:noProof/>
        </w:rPr>
        <w:t>MobilityStateParameters</w:t>
      </w:r>
      <w:bookmarkEnd w:id="3209"/>
      <w:bookmarkEnd w:id="3210"/>
      <w:bookmarkEnd w:id="3211"/>
      <w:bookmarkEnd w:id="3212"/>
      <w:bookmarkEnd w:id="3213"/>
      <w:bookmarkEnd w:id="3214"/>
      <w:bookmarkEnd w:id="3215"/>
      <w:bookmarkEnd w:id="3216"/>
      <w:bookmarkEnd w:id="3217"/>
      <w:bookmarkEnd w:id="3218"/>
      <w:bookmarkEnd w:id="3219"/>
      <w:bookmarkEnd w:id="3220"/>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3221" w:name="_Toc20487372"/>
      <w:bookmarkStart w:id="3222" w:name="_Toc29342669"/>
      <w:bookmarkStart w:id="3223" w:name="_Toc29343808"/>
      <w:bookmarkStart w:id="3224" w:name="_Toc36567074"/>
      <w:bookmarkStart w:id="3225" w:name="_Toc36810517"/>
      <w:bookmarkStart w:id="3226" w:name="_Toc36846881"/>
      <w:bookmarkStart w:id="3227" w:name="_Toc36939534"/>
      <w:bookmarkStart w:id="3228" w:name="_Toc37082514"/>
      <w:bookmarkStart w:id="3229" w:name="_Toc46481153"/>
      <w:bookmarkStart w:id="3230" w:name="_Toc46482387"/>
      <w:bookmarkStart w:id="3231" w:name="_Toc46483621"/>
      <w:bookmarkStart w:id="3232" w:name="_Toc100791701"/>
      <w:r w:rsidRPr="00E136FF">
        <w:t>–</w:t>
      </w:r>
      <w:r w:rsidRPr="00E136FF">
        <w:tab/>
      </w:r>
      <w:r w:rsidRPr="00E136FF">
        <w:rPr>
          <w:i/>
          <w:noProof/>
        </w:rPr>
        <w:t>MultiBandInfoList</w:t>
      </w:r>
      <w:bookmarkEnd w:id="3221"/>
      <w:bookmarkEnd w:id="3222"/>
      <w:bookmarkEnd w:id="3223"/>
      <w:bookmarkEnd w:id="3224"/>
      <w:bookmarkEnd w:id="3225"/>
      <w:bookmarkEnd w:id="3226"/>
      <w:bookmarkEnd w:id="3227"/>
      <w:bookmarkEnd w:id="3228"/>
      <w:bookmarkEnd w:id="3229"/>
      <w:bookmarkEnd w:id="3230"/>
      <w:bookmarkEnd w:id="3231"/>
      <w:bookmarkEnd w:id="3232"/>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3233" w:name="_Toc20487373"/>
      <w:bookmarkStart w:id="3234" w:name="_Toc29342670"/>
      <w:bookmarkStart w:id="3235" w:name="_Toc29343809"/>
      <w:bookmarkStart w:id="3236" w:name="_Toc36567075"/>
      <w:bookmarkStart w:id="3237" w:name="_Toc36810518"/>
      <w:bookmarkStart w:id="3238" w:name="_Toc36846882"/>
      <w:bookmarkStart w:id="3239" w:name="_Toc36939535"/>
      <w:bookmarkStart w:id="3240" w:name="_Toc37082515"/>
      <w:bookmarkStart w:id="3241" w:name="_Toc46481154"/>
      <w:bookmarkStart w:id="3242" w:name="_Toc46482388"/>
      <w:bookmarkStart w:id="3243" w:name="_Toc46483622"/>
      <w:bookmarkStart w:id="3244" w:name="_Toc100791702"/>
      <w:r w:rsidRPr="00E136FF">
        <w:rPr>
          <w:bCs/>
        </w:rPr>
        <w:t>–</w:t>
      </w:r>
      <w:r w:rsidRPr="00E136FF">
        <w:rPr>
          <w:bCs/>
        </w:rPr>
        <w:tab/>
      </w:r>
      <w:r w:rsidRPr="00E136FF">
        <w:rPr>
          <w:bCs/>
          <w:i/>
          <w:noProof/>
        </w:rPr>
        <w:t>MultiFrequencyBandListNR</w:t>
      </w:r>
      <w:bookmarkEnd w:id="3233"/>
      <w:bookmarkEnd w:id="3234"/>
      <w:bookmarkEnd w:id="3235"/>
      <w:bookmarkEnd w:id="3236"/>
      <w:bookmarkEnd w:id="3237"/>
      <w:bookmarkEnd w:id="3238"/>
      <w:bookmarkEnd w:id="3239"/>
      <w:bookmarkEnd w:id="3240"/>
      <w:bookmarkEnd w:id="3241"/>
      <w:bookmarkEnd w:id="3242"/>
      <w:bookmarkEnd w:id="3243"/>
      <w:bookmarkEnd w:id="3244"/>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3245" w:name="_Toc20487374"/>
      <w:bookmarkStart w:id="3246" w:name="_Toc29342671"/>
      <w:bookmarkStart w:id="3247" w:name="_Toc29343810"/>
      <w:bookmarkStart w:id="3248" w:name="_Toc36567076"/>
      <w:bookmarkStart w:id="3249" w:name="_Toc36810519"/>
      <w:bookmarkStart w:id="3250" w:name="_Toc36846883"/>
      <w:bookmarkStart w:id="3251" w:name="_Toc36939536"/>
      <w:bookmarkStart w:id="3252" w:name="_Toc37082516"/>
      <w:bookmarkStart w:id="3253" w:name="_Toc46481155"/>
      <w:bookmarkStart w:id="3254" w:name="_Toc46482389"/>
      <w:bookmarkStart w:id="3255" w:name="_Toc46483623"/>
      <w:bookmarkStart w:id="3256" w:name="_Toc100791703"/>
      <w:r w:rsidRPr="00E136FF">
        <w:t>–</w:t>
      </w:r>
      <w:r w:rsidRPr="00E136FF">
        <w:tab/>
      </w:r>
      <w:r w:rsidRPr="00E136FF">
        <w:rPr>
          <w:i/>
        </w:rPr>
        <w:t>NS-PmaxList</w:t>
      </w:r>
      <w:bookmarkEnd w:id="3245"/>
      <w:bookmarkEnd w:id="3246"/>
      <w:bookmarkEnd w:id="3247"/>
      <w:bookmarkEnd w:id="3248"/>
      <w:bookmarkEnd w:id="3249"/>
      <w:bookmarkEnd w:id="3250"/>
      <w:bookmarkEnd w:id="3251"/>
      <w:bookmarkEnd w:id="3252"/>
      <w:bookmarkEnd w:id="3253"/>
      <w:bookmarkEnd w:id="3254"/>
      <w:bookmarkEnd w:id="3255"/>
      <w:bookmarkEnd w:id="3256"/>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3257" w:name="_Toc20487375"/>
      <w:bookmarkStart w:id="3258" w:name="_Toc29342672"/>
      <w:bookmarkStart w:id="3259" w:name="_Toc29343811"/>
      <w:bookmarkStart w:id="3260" w:name="_Toc36567077"/>
      <w:bookmarkStart w:id="3261" w:name="_Toc36810520"/>
      <w:bookmarkStart w:id="3262" w:name="_Toc36846884"/>
      <w:bookmarkStart w:id="3263" w:name="_Toc36939537"/>
      <w:bookmarkStart w:id="3264" w:name="_Toc37082517"/>
      <w:bookmarkStart w:id="3265" w:name="_Toc46481156"/>
      <w:bookmarkStart w:id="3266" w:name="_Toc46482390"/>
      <w:bookmarkStart w:id="3267" w:name="_Toc46483624"/>
      <w:bookmarkStart w:id="3268" w:name="_Toc100791704"/>
      <w:r w:rsidRPr="00E136FF">
        <w:rPr>
          <w:i/>
          <w:noProof/>
        </w:rPr>
        <w:t>–</w:t>
      </w:r>
      <w:r w:rsidRPr="00E136FF">
        <w:rPr>
          <w:i/>
          <w:noProof/>
        </w:rPr>
        <w:tab/>
        <w:t>NS-PmaxListNR</w:t>
      </w:r>
      <w:bookmarkEnd w:id="3257"/>
      <w:bookmarkEnd w:id="3258"/>
      <w:bookmarkEnd w:id="3259"/>
      <w:bookmarkEnd w:id="3260"/>
      <w:bookmarkEnd w:id="3261"/>
      <w:bookmarkEnd w:id="3262"/>
      <w:bookmarkEnd w:id="3263"/>
      <w:bookmarkEnd w:id="3264"/>
      <w:bookmarkEnd w:id="3265"/>
      <w:bookmarkEnd w:id="3266"/>
      <w:bookmarkEnd w:id="3267"/>
      <w:bookmarkEnd w:id="3268"/>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3269" w:name="_Toc20487376"/>
      <w:bookmarkStart w:id="3270" w:name="_Toc29342673"/>
      <w:bookmarkStart w:id="3271" w:name="_Toc29343812"/>
      <w:bookmarkStart w:id="3272" w:name="_Toc36567078"/>
      <w:bookmarkStart w:id="3273" w:name="_Toc36810521"/>
      <w:bookmarkStart w:id="3274" w:name="_Toc36846885"/>
      <w:bookmarkStart w:id="3275" w:name="_Toc36939538"/>
      <w:bookmarkStart w:id="3276" w:name="_Toc37082518"/>
      <w:bookmarkStart w:id="3277" w:name="_Toc46481157"/>
      <w:bookmarkStart w:id="3278" w:name="_Toc46482391"/>
      <w:bookmarkStart w:id="3279" w:name="_Toc46483625"/>
      <w:bookmarkStart w:id="3280" w:name="_Toc100791705"/>
      <w:r w:rsidRPr="00E136FF">
        <w:t>–</w:t>
      </w:r>
      <w:r w:rsidRPr="00E136FF">
        <w:tab/>
      </w:r>
      <w:r w:rsidRPr="00E136FF">
        <w:rPr>
          <w:i/>
          <w:noProof/>
        </w:rPr>
        <w:t>PhysCellId</w:t>
      </w:r>
      <w:bookmarkEnd w:id="3269"/>
      <w:bookmarkEnd w:id="3270"/>
      <w:bookmarkEnd w:id="3271"/>
      <w:bookmarkEnd w:id="3272"/>
      <w:bookmarkEnd w:id="3273"/>
      <w:bookmarkEnd w:id="3274"/>
      <w:bookmarkEnd w:id="3275"/>
      <w:bookmarkEnd w:id="3276"/>
      <w:bookmarkEnd w:id="3277"/>
      <w:bookmarkEnd w:id="3278"/>
      <w:bookmarkEnd w:id="3279"/>
      <w:bookmarkEnd w:id="3280"/>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3281" w:name="_Toc20487379"/>
      <w:bookmarkStart w:id="3282" w:name="_Toc29342676"/>
      <w:bookmarkStart w:id="3283" w:name="_Toc29343815"/>
      <w:bookmarkStart w:id="3284" w:name="_Toc36567081"/>
      <w:bookmarkStart w:id="3285" w:name="_Toc36810524"/>
      <w:bookmarkStart w:id="3286" w:name="_Toc36846886"/>
      <w:bookmarkStart w:id="3287" w:name="_Toc36939539"/>
      <w:bookmarkStart w:id="3288" w:name="_Toc37082519"/>
      <w:bookmarkStart w:id="3289" w:name="_Toc46481158"/>
      <w:bookmarkStart w:id="3290" w:name="_Toc46482392"/>
      <w:bookmarkStart w:id="3291" w:name="_Toc46483626"/>
      <w:bookmarkStart w:id="3292" w:name="_Toc100791706"/>
      <w:r w:rsidRPr="00E136FF">
        <w:t>–</w:t>
      </w:r>
      <w:r w:rsidRPr="00E136FF">
        <w:tab/>
      </w:r>
      <w:r w:rsidRPr="00E136FF">
        <w:rPr>
          <w:i/>
          <w:noProof/>
        </w:rPr>
        <w:t>PhysCellIdCDMA2000</w:t>
      </w:r>
      <w:bookmarkEnd w:id="3281"/>
      <w:bookmarkEnd w:id="3282"/>
      <w:bookmarkEnd w:id="3283"/>
      <w:bookmarkEnd w:id="3284"/>
      <w:bookmarkEnd w:id="3285"/>
      <w:bookmarkEnd w:id="3286"/>
      <w:bookmarkEnd w:id="3287"/>
      <w:bookmarkEnd w:id="3288"/>
      <w:bookmarkEnd w:id="3289"/>
      <w:bookmarkEnd w:id="3290"/>
      <w:bookmarkEnd w:id="3291"/>
      <w:bookmarkEnd w:id="3292"/>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3293" w:name="_Toc20487380"/>
      <w:bookmarkStart w:id="3294" w:name="_Toc29342677"/>
      <w:bookmarkStart w:id="3295" w:name="_Toc29343816"/>
      <w:bookmarkStart w:id="3296" w:name="_Toc36567082"/>
      <w:bookmarkStart w:id="3297" w:name="_Toc36810525"/>
      <w:bookmarkStart w:id="3298" w:name="_Toc36846887"/>
      <w:bookmarkStart w:id="3299" w:name="_Toc36939540"/>
      <w:bookmarkStart w:id="3300" w:name="_Toc37082520"/>
      <w:bookmarkStart w:id="3301" w:name="_Toc46481159"/>
      <w:bookmarkStart w:id="3302" w:name="_Toc46482393"/>
      <w:bookmarkStart w:id="3303" w:name="_Toc46483627"/>
      <w:bookmarkStart w:id="3304" w:name="_Toc100791707"/>
      <w:r w:rsidRPr="00E136FF">
        <w:t>–</w:t>
      </w:r>
      <w:r w:rsidRPr="00E136FF">
        <w:tab/>
      </w:r>
      <w:r w:rsidRPr="00E136FF">
        <w:rPr>
          <w:i/>
          <w:noProof/>
        </w:rPr>
        <w:t>PhysCellIdGERAN</w:t>
      </w:r>
      <w:bookmarkEnd w:id="3293"/>
      <w:bookmarkEnd w:id="3294"/>
      <w:bookmarkEnd w:id="3295"/>
      <w:bookmarkEnd w:id="3296"/>
      <w:bookmarkEnd w:id="3297"/>
      <w:bookmarkEnd w:id="3298"/>
      <w:bookmarkEnd w:id="3299"/>
      <w:bookmarkEnd w:id="3300"/>
      <w:bookmarkEnd w:id="3301"/>
      <w:bookmarkEnd w:id="3302"/>
      <w:bookmarkEnd w:id="3303"/>
      <w:bookmarkEnd w:id="3304"/>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3305" w:name="_Toc20487381"/>
      <w:bookmarkStart w:id="3306" w:name="_Toc29342678"/>
      <w:bookmarkStart w:id="3307" w:name="_Toc29343817"/>
      <w:bookmarkStart w:id="3308" w:name="_Toc36567083"/>
      <w:bookmarkStart w:id="3309" w:name="_Toc36810526"/>
      <w:bookmarkStart w:id="3310" w:name="_Toc36846888"/>
      <w:bookmarkStart w:id="3311" w:name="_Toc36939541"/>
      <w:bookmarkStart w:id="3312" w:name="_Toc37082521"/>
      <w:bookmarkStart w:id="3313" w:name="_Toc46481160"/>
      <w:bookmarkStart w:id="3314" w:name="_Toc46482394"/>
      <w:bookmarkStart w:id="3315" w:name="_Toc46483628"/>
      <w:bookmarkStart w:id="3316" w:name="_Toc100791708"/>
      <w:r w:rsidRPr="00E136FF">
        <w:t>–</w:t>
      </w:r>
      <w:r w:rsidRPr="00E136FF">
        <w:tab/>
      </w:r>
      <w:r w:rsidRPr="00E136FF">
        <w:rPr>
          <w:i/>
          <w:noProof/>
        </w:rPr>
        <w:t>PhysCellIdNR</w:t>
      </w:r>
      <w:bookmarkEnd w:id="3305"/>
      <w:bookmarkEnd w:id="3306"/>
      <w:bookmarkEnd w:id="3307"/>
      <w:bookmarkEnd w:id="3308"/>
      <w:bookmarkEnd w:id="3309"/>
      <w:bookmarkEnd w:id="3310"/>
      <w:bookmarkEnd w:id="3311"/>
      <w:bookmarkEnd w:id="3312"/>
      <w:bookmarkEnd w:id="3313"/>
      <w:bookmarkEnd w:id="3314"/>
      <w:bookmarkEnd w:id="3315"/>
      <w:bookmarkEnd w:id="3316"/>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3317" w:name="_Toc36846889"/>
      <w:bookmarkStart w:id="3318" w:name="_Toc36939542"/>
      <w:bookmarkStart w:id="3319" w:name="_Toc37082522"/>
      <w:bookmarkStart w:id="3320" w:name="_Toc46481161"/>
      <w:bookmarkStart w:id="3321" w:name="_Toc46482395"/>
      <w:bookmarkStart w:id="3322" w:name="_Toc46483629"/>
      <w:bookmarkStart w:id="3323" w:name="_Toc100791709"/>
      <w:r w:rsidRPr="00E136FF">
        <w:t>–</w:t>
      </w:r>
      <w:r w:rsidRPr="00E136FF">
        <w:tab/>
      </w:r>
      <w:r w:rsidRPr="00E136FF">
        <w:rPr>
          <w:i/>
        </w:rPr>
        <w:t>PhysCellIdRange</w:t>
      </w:r>
      <w:bookmarkEnd w:id="3317"/>
      <w:bookmarkEnd w:id="3318"/>
      <w:bookmarkEnd w:id="3319"/>
      <w:bookmarkEnd w:id="3320"/>
      <w:bookmarkEnd w:id="3321"/>
      <w:bookmarkEnd w:id="3322"/>
      <w:bookmarkEnd w:id="3323"/>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3324" w:name="_Toc36810527"/>
      <w:bookmarkStart w:id="3325" w:name="_Toc36846890"/>
      <w:bookmarkStart w:id="3326" w:name="_Toc36939543"/>
      <w:bookmarkStart w:id="3327" w:name="_Toc37082523"/>
      <w:bookmarkStart w:id="3328" w:name="_Toc46481162"/>
      <w:bookmarkStart w:id="3329" w:name="_Toc46482396"/>
      <w:bookmarkStart w:id="3330" w:name="_Toc46483630"/>
      <w:bookmarkStart w:id="3331" w:name="_Toc100791710"/>
      <w:r w:rsidRPr="00E136FF">
        <w:t>–</w:t>
      </w:r>
      <w:r w:rsidRPr="00E136FF">
        <w:tab/>
      </w:r>
      <w:r w:rsidRPr="00E136FF">
        <w:rPr>
          <w:i/>
        </w:rPr>
        <w:t>PhysCellIdRangeNR</w:t>
      </w:r>
      <w:bookmarkEnd w:id="3324"/>
      <w:bookmarkEnd w:id="3325"/>
      <w:bookmarkEnd w:id="3326"/>
      <w:bookmarkEnd w:id="3327"/>
      <w:bookmarkEnd w:id="3328"/>
      <w:bookmarkEnd w:id="3329"/>
      <w:bookmarkEnd w:id="3330"/>
      <w:bookmarkEnd w:id="3331"/>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3332" w:name="_Toc36846891"/>
      <w:bookmarkStart w:id="3333" w:name="_Toc36939544"/>
      <w:bookmarkStart w:id="3334" w:name="_Toc37082524"/>
      <w:bookmarkStart w:id="3335" w:name="_Toc46481163"/>
      <w:bookmarkStart w:id="3336" w:name="_Toc46482397"/>
      <w:bookmarkStart w:id="3337" w:name="_Toc46483631"/>
      <w:bookmarkStart w:id="3338" w:name="_Toc100791711"/>
      <w:r w:rsidRPr="00E136FF">
        <w:t>–</w:t>
      </w:r>
      <w:r w:rsidRPr="00E136FF">
        <w:tab/>
      </w:r>
      <w:r w:rsidRPr="00E136FF">
        <w:rPr>
          <w:i/>
        </w:rPr>
        <w:t>PhysCellIdRangeUTRA</w:t>
      </w:r>
      <w:r w:rsidRPr="00E136FF">
        <w:rPr>
          <w:i/>
          <w:lang w:eastAsia="zh-TW"/>
        </w:rPr>
        <w:t>-FDDList</w:t>
      </w:r>
      <w:bookmarkEnd w:id="3332"/>
      <w:bookmarkEnd w:id="3333"/>
      <w:bookmarkEnd w:id="3334"/>
      <w:bookmarkEnd w:id="3335"/>
      <w:bookmarkEnd w:id="3336"/>
      <w:bookmarkEnd w:id="3337"/>
      <w:bookmarkEnd w:id="3338"/>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3339" w:name="_Toc20487382"/>
      <w:bookmarkStart w:id="3340" w:name="_Toc29342679"/>
      <w:bookmarkStart w:id="3341" w:name="_Toc29343818"/>
      <w:bookmarkStart w:id="3342" w:name="_Toc36567084"/>
      <w:bookmarkStart w:id="3343" w:name="_Toc36810528"/>
      <w:bookmarkStart w:id="3344" w:name="_Toc36846892"/>
      <w:bookmarkStart w:id="3345" w:name="_Toc36939545"/>
    </w:p>
    <w:p w14:paraId="6B852591" w14:textId="77777777" w:rsidR="009722D5" w:rsidRPr="00E136FF" w:rsidRDefault="009722D5" w:rsidP="009722D5">
      <w:pPr>
        <w:pStyle w:val="Heading4"/>
        <w:rPr>
          <w:i/>
          <w:noProof/>
        </w:rPr>
      </w:pPr>
      <w:bookmarkStart w:id="3346" w:name="_Toc37082525"/>
      <w:bookmarkStart w:id="3347" w:name="_Toc46481164"/>
      <w:bookmarkStart w:id="3348" w:name="_Toc46482398"/>
      <w:bookmarkStart w:id="3349" w:name="_Toc46483632"/>
      <w:bookmarkStart w:id="3350" w:name="_Toc100791712"/>
      <w:r w:rsidRPr="00E136FF">
        <w:t>–</w:t>
      </w:r>
      <w:r w:rsidRPr="00E136FF">
        <w:tab/>
      </w:r>
      <w:r w:rsidRPr="00E136FF">
        <w:rPr>
          <w:i/>
          <w:noProof/>
        </w:rPr>
        <w:t>PhysCellIdUTRA-FDD</w:t>
      </w:r>
      <w:bookmarkEnd w:id="3339"/>
      <w:bookmarkEnd w:id="3340"/>
      <w:bookmarkEnd w:id="3341"/>
      <w:bookmarkEnd w:id="3342"/>
      <w:bookmarkEnd w:id="3343"/>
      <w:bookmarkEnd w:id="3344"/>
      <w:bookmarkEnd w:id="3345"/>
      <w:bookmarkEnd w:id="3346"/>
      <w:bookmarkEnd w:id="3347"/>
      <w:bookmarkEnd w:id="3348"/>
      <w:bookmarkEnd w:id="3349"/>
      <w:bookmarkEnd w:id="3350"/>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3351" w:name="_Toc20487383"/>
      <w:bookmarkStart w:id="3352" w:name="_Toc29342680"/>
      <w:bookmarkStart w:id="3353" w:name="_Toc29343819"/>
      <w:bookmarkStart w:id="3354" w:name="_Toc36567085"/>
      <w:bookmarkStart w:id="3355" w:name="_Toc36810529"/>
      <w:bookmarkStart w:id="3356" w:name="_Toc36846893"/>
      <w:bookmarkStart w:id="3357" w:name="_Toc36939546"/>
      <w:bookmarkStart w:id="3358" w:name="_Toc37082526"/>
      <w:bookmarkStart w:id="3359" w:name="_Toc46481165"/>
      <w:bookmarkStart w:id="3360" w:name="_Toc46482399"/>
      <w:bookmarkStart w:id="3361" w:name="_Toc46483633"/>
      <w:bookmarkStart w:id="3362" w:name="_Toc100791713"/>
      <w:r w:rsidRPr="00E136FF">
        <w:t>–</w:t>
      </w:r>
      <w:r w:rsidRPr="00E136FF">
        <w:tab/>
      </w:r>
      <w:r w:rsidRPr="00E136FF">
        <w:rPr>
          <w:i/>
          <w:noProof/>
        </w:rPr>
        <w:t>PhysCellIdUTRA-TDD</w:t>
      </w:r>
      <w:bookmarkEnd w:id="3351"/>
      <w:bookmarkEnd w:id="3352"/>
      <w:bookmarkEnd w:id="3353"/>
      <w:bookmarkEnd w:id="3354"/>
      <w:bookmarkEnd w:id="3355"/>
      <w:bookmarkEnd w:id="3356"/>
      <w:bookmarkEnd w:id="3357"/>
      <w:bookmarkEnd w:id="3358"/>
      <w:bookmarkEnd w:id="3359"/>
      <w:bookmarkEnd w:id="3360"/>
      <w:bookmarkEnd w:id="3361"/>
      <w:bookmarkEnd w:id="3362"/>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3363" w:name="_Toc20487384"/>
      <w:bookmarkStart w:id="3364" w:name="_Toc29342681"/>
      <w:bookmarkStart w:id="3365" w:name="_Toc29343820"/>
      <w:bookmarkStart w:id="3366" w:name="_Toc36567086"/>
      <w:bookmarkStart w:id="3367" w:name="_Toc36810530"/>
      <w:bookmarkStart w:id="3368" w:name="_Toc36846894"/>
      <w:bookmarkStart w:id="3369" w:name="_Toc36939547"/>
      <w:bookmarkStart w:id="3370" w:name="_Toc37082527"/>
      <w:bookmarkStart w:id="3371" w:name="_Toc46481166"/>
      <w:bookmarkStart w:id="3372" w:name="_Toc46482400"/>
      <w:bookmarkStart w:id="3373" w:name="_Toc46483634"/>
      <w:bookmarkStart w:id="3374" w:name="_Toc100791714"/>
      <w:r w:rsidRPr="00E136FF">
        <w:t>–</w:t>
      </w:r>
      <w:r w:rsidRPr="00E136FF">
        <w:tab/>
      </w:r>
      <w:r w:rsidRPr="00E136FF">
        <w:rPr>
          <w:i/>
          <w:noProof/>
        </w:rPr>
        <w:t>PLMN-Identity</w:t>
      </w:r>
      <w:bookmarkEnd w:id="3363"/>
      <w:bookmarkEnd w:id="3364"/>
      <w:bookmarkEnd w:id="3365"/>
      <w:bookmarkEnd w:id="3366"/>
      <w:bookmarkEnd w:id="3367"/>
      <w:bookmarkEnd w:id="3368"/>
      <w:bookmarkEnd w:id="3369"/>
      <w:bookmarkEnd w:id="3370"/>
      <w:bookmarkEnd w:id="3371"/>
      <w:bookmarkEnd w:id="3372"/>
      <w:bookmarkEnd w:id="3373"/>
      <w:bookmarkEnd w:id="3374"/>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3375" w:name="_Toc20487385"/>
      <w:bookmarkStart w:id="3376" w:name="_Toc29342682"/>
      <w:bookmarkStart w:id="3377" w:name="_Toc29343821"/>
      <w:bookmarkStart w:id="3378" w:name="_Toc36567087"/>
      <w:bookmarkStart w:id="3379" w:name="_Toc36810531"/>
      <w:bookmarkStart w:id="3380" w:name="_Toc36846895"/>
      <w:bookmarkStart w:id="3381" w:name="_Toc36939548"/>
      <w:bookmarkStart w:id="3382" w:name="_Toc37082528"/>
      <w:bookmarkStart w:id="3383" w:name="_Toc46481167"/>
      <w:bookmarkStart w:id="3384" w:name="_Toc46482401"/>
      <w:bookmarkStart w:id="3385" w:name="_Toc46483635"/>
      <w:bookmarkStart w:id="3386" w:name="_Toc100791715"/>
      <w:r w:rsidRPr="00E136FF">
        <w:t>–</w:t>
      </w:r>
      <w:r w:rsidRPr="00E136FF">
        <w:tab/>
      </w:r>
      <w:r w:rsidRPr="00E136FF">
        <w:rPr>
          <w:i/>
          <w:noProof/>
        </w:rPr>
        <w:t>PLMN-IdentityList3</w:t>
      </w:r>
      <w:bookmarkEnd w:id="3375"/>
      <w:bookmarkEnd w:id="3376"/>
      <w:bookmarkEnd w:id="3377"/>
      <w:bookmarkEnd w:id="3378"/>
      <w:bookmarkEnd w:id="3379"/>
      <w:bookmarkEnd w:id="3380"/>
      <w:bookmarkEnd w:id="3381"/>
      <w:bookmarkEnd w:id="3382"/>
      <w:bookmarkEnd w:id="3383"/>
      <w:bookmarkEnd w:id="3384"/>
      <w:bookmarkEnd w:id="3385"/>
      <w:bookmarkEnd w:id="3386"/>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3387" w:name="_Toc20487386"/>
      <w:bookmarkStart w:id="3388" w:name="_Toc29342683"/>
      <w:bookmarkStart w:id="3389" w:name="_Toc29343822"/>
      <w:bookmarkStart w:id="3390" w:name="_Toc36567088"/>
      <w:bookmarkStart w:id="3391" w:name="_Toc36810532"/>
      <w:bookmarkStart w:id="3392" w:name="_Toc36846896"/>
      <w:bookmarkStart w:id="3393" w:name="_Toc36939549"/>
      <w:bookmarkStart w:id="3394" w:name="_Toc37082529"/>
      <w:bookmarkStart w:id="3395" w:name="_Toc46481168"/>
      <w:bookmarkStart w:id="3396" w:name="_Toc46482402"/>
      <w:bookmarkStart w:id="3397" w:name="_Toc46483636"/>
      <w:bookmarkStart w:id="3398" w:name="_Toc100791716"/>
      <w:r w:rsidRPr="00E136FF">
        <w:rPr>
          <w:i/>
          <w:noProof/>
        </w:rPr>
        <w:t>–</w:t>
      </w:r>
      <w:r w:rsidRPr="00E136FF">
        <w:rPr>
          <w:i/>
          <w:noProof/>
        </w:rPr>
        <w:tab/>
        <w:t>PmaxNR</w:t>
      </w:r>
      <w:bookmarkEnd w:id="3387"/>
      <w:bookmarkEnd w:id="3388"/>
      <w:bookmarkEnd w:id="3389"/>
      <w:bookmarkEnd w:id="3390"/>
      <w:bookmarkEnd w:id="3391"/>
      <w:bookmarkEnd w:id="3392"/>
      <w:bookmarkEnd w:id="3393"/>
      <w:bookmarkEnd w:id="3394"/>
      <w:bookmarkEnd w:id="3395"/>
      <w:bookmarkEnd w:id="3396"/>
      <w:bookmarkEnd w:id="3397"/>
      <w:bookmarkEnd w:id="3398"/>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3399" w:name="_Toc20487387"/>
      <w:bookmarkStart w:id="3400" w:name="_Toc29342684"/>
      <w:bookmarkStart w:id="3401" w:name="_Toc29343823"/>
      <w:bookmarkStart w:id="3402" w:name="_Toc36567089"/>
      <w:bookmarkStart w:id="3403" w:name="_Toc36810533"/>
      <w:bookmarkStart w:id="3404" w:name="_Toc36846897"/>
      <w:bookmarkStart w:id="3405" w:name="_Toc36939550"/>
      <w:bookmarkStart w:id="3406" w:name="_Toc37082530"/>
      <w:bookmarkStart w:id="3407" w:name="_Toc46481169"/>
      <w:bookmarkStart w:id="3408" w:name="_Toc46482403"/>
      <w:bookmarkStart w:id="3409" w:name="_Toc46483637"/>
      <w:bookmarkStart w:id="3410" w:name="_Toc100791717"/>
      <w:r w:rsidRPr="00E136FF">
        <w:t>–</w:t>
      </w:r>
      <w:r w:rsidRPr="00E136FF">
        <w:tab/>
      </w:r>
      <w:r w:rsidRPr="00E136FF">
        <w:rPr>
          <w:i/>
        </w:rPr>
        <w:t>PreRegistrationInfoHRPD</w:t>
      </w:r>
      <w:bookmarkEnd w:id="3399"/>
      <w:bookmarkEnd w:id="3400"/>
      <w:bookmarkEnd w:id="3401"/>
      <w:bookmarkEnd w:id="3402"/>
      <w:bookmarkEnd w:id="3403"/>
      <w:bookmarkEnd w:id="3404"/>
      <w:bookmarkEnd w:id="3405"/>
      <w:bookmarkEnd w:id="3406"/>
      <w:bookmarkEnd w:id="3407"/>
      <w:bookmarkEnd w:id="3408"/>
      <w:bookmarkEnd w:id="3409"/>
      <w:bookmarkEnd w:id="3410"/>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3411" w:name="OLE_LINK110"/>
      <w:bookmarkStart w:id="3412" w:name="OLE_LINK111"/>
      <w:r w:rsidRPr="00E136FF">
        <w:t xml:space="preserve"> ::=</w:t>
      </w:r>
      <w:bookmarkEnd w:id="3411"/>
      <w:bookmarkEnd w:id="3412"/>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SimSun"/>
                <w:kern w:val="2"/>
                <w:lang w:eastAsia="en-GB"/>
              </w:rPr>
            </w:pPr>
            <w:r w:rsidRPr="00E136FF">
              <w:rPr>
                <w:rFonts w:eastAsia="SimSun"/>
                <w:i/>
                <w:iCs/>
                <w:noProof/>
                <w:kern w:val="2"/>
                <w:lang w:eastAsia="en-GB"/>
              </w:rPr>
              <w:t>PreRegistrationInfoHRPD</w:t>
            </w:r>
            <w:r w:rsidRPr="00E136FF">
              <w:rPr>
                <w:rFonts w:eastAsia="SimSun"/>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UE indicates that a UE shall perform a CDMA2000 HRPD pre-registration if the UE does not have a valid / current pre-registration</w:t>
            </w:r>
            <w:r w:rsidRPr="00E136FF">
              <w:rPr>
                <w:rFonts w:ascii="Times New Roman" w:eastAsia="SimSun" w:hAnsi="Times New Roman"/>
                <w:kern w:val="2"/>
                <w:lang w:eastAsia="en-GB"/>
              </w:rPr>
              <w:t xml:space="preserve">. </w:t>
            </w:r>
            <w:r w:rsidRPr="00E136FF">
              <w:rPr>
                <w:rFonts w:eastAsia="SimSun"/>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1D7AF21C"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SimSun"/>
                <w:i/>
                <w:noProof/>
                <w:kern w:val="2"/>
                <w:lang w:eastAsia="en-GB"/>
              </w:rPr>
            </w:pPr>
            <w:r w:rsidRPr="00E136FF">
              <w:rPr>
                <w:rFonts w:eastAsia="SimSun"/>
                <w:i/>
                <w:noProof/>
                <w:kern w:val="2"/>
                <w:lang w:eastAsia="en-GB"/>
              </w:rPr>
              <w:t>PreRegAllowed</w:t>
            </w:r>
          </w:p>
        </w:tc>
        <w:tc>
          <w:tcPr>
            <w:tcW w:w="7371" w:type="dxa"/>
          </w:tcPr>
          <w:p w14:paraId="1F5BC276" w14:textId="77777777" w:rsidR="009722D5" w:rsidRPr="00E136FF" w:rsidRDefault="009722D5" w:rsidP="005411BB">
            <w:pPr>
              <w:pStyle w:val="TAL"/>
              <w:rPr>
                <w:rFonts w:eastAsia="SimSun"/>
                <w:kern w:val="2"/>
                <w:lang w:eastAsia="en-GB"/>
              </w:rPr>
            </w:pPr>
            <w:r w:rsidRPr="00E136FF">
              <w:rPr>
                <w:rFonts w:eastAsia="SimSun"/>
                <w:noProof/>
                <w:kern w:val="2"/>
                <w:lang w:eastAsia="en-GB"/>
              </w:rPr>
              <w:t>The field is mandatory in case the</w:t>
            </w:r>
            <w:r w:rsidRPr="00E136FF">
              <w:rPr>
                <w:rFonts w:eastAsia="SimSun"/>
                <w:i/>
                <w:noProof/>
                <w:kern w:val="2"/>
                <w:lang w:eastAsia="en-GB"/>
              </w:rPr>
              <w:t xml:space="preserve"> preRegistrationAllowed </w:t>
            </w:r>
            <w:r w:rsidRPr="00E136FF">
              <w:rPr>
                <w:rFonts w:eastAsia="SimSun"/>
                <w:noProof/>
                <w:kern w:val="2"/>
                <w:lang w:eastAsia="en-GB"/>
              </w:rPr>
              <w:t>is set to</w:t>
            </w:r>
            <w:r w:rsidRPr="00E136FF">
              <w:rPr>
                <w:rFonts w:eastAsia="SimSun"/>
                <w:i/>
                <w:noProof/>
                <w:kern w:val="2"/>
                <w:lang w:eastAsia="en-GB"/>
              </w:rPr>
              <w:t xml:space="preserve"> true. </w:t>
            </w:r>
            <w:r w:rsidRPr="00E136FF">
              <w:rPr>
                <w:rFonts w:eastAsia="SimSun"/>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3413" w:name="_Toc20487388"/>
      <w:bookmarkStart w:id="3414" w:name="_Toc29342685"/>
      <w:bookmarkStart w:id="3415" w:name="_Toc29343824"/>
      <w:bookmarkStart w:id="3416" w:name="_Toc36567090"/>
      <w:bookmarkStart w:id="3417" w:name="_Toc36810534"/>
      <w:bookmarkStart w:id="3418" w:name="_Toc36846898"/>
      <w:bookmarkStart w:id="3419" w:name="_Toc36939551"/>
      <w:bookmarkStart w:id="3420" w:name="_Toc37082531"/>
      <w:bookmarkStart w:id="3421" w:name="_Toc46481170"/>
      <w:bookmarkStart w:id="3422" w:name="_Toc46482404"/>
      <w:bookmarkStart w:id="3423" w:name="_Toc46483638"/>
      <w:bookmarkStart w:id="3424" w:name="_Toc100791718"/>
      <w:r w:rsidRPr="00E136FF">
        <w:t>–</w:t>
      </w:r>
      <w:r w:rsidRPr="00E136FF">
        <w:tab/>
      </w:r>
      <w:r w:rsidRPr="00E136FF">
        <w:rPr>
          <w:i/>
        </w:rPr>
        <w:t>Q-QualMin</w:t>
      </w:r>
      <w:bookmarkEnd w:id="3413"/>
      <w:bookmarkEnd w:id="3414"/>
      <w:bookmarkEnd w:id="3415"/>
      <w:bookmarkEnd w:id="3416"/>
      <w:bookmarkEnd w:id="3417"/>
      <w:bookmarkEnd w:id="3418"/>
      <w:bookmarkEnd w:id="3419"/>
      <w:bookmarkEnd w:id="3420"/>
      <w:bookmarkEnd w:id="3421"/>
      <w:bookmarkEnd w:id="3422"/>
      <w:bookmarkEnd w:id="3423"/>
      <w:bookmarkEnd w:id="3424"/>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3425" w:name="_Toc20487389"/>
      <w:bookmarkStart w:id="3426" w:name="_Toc29342686"/>
      <w:bookmarkStart w:id="3427" w:name="_Toc29343825"/>
      <w:bookmarkStart w:id="3428" w:name="_Toc36567091"/>
      <w:bookmarkStart w:id="3429" w:name="_Toc36810535"/>
      <w:bookmarkStart w:id="3430" w:name="_Toc36846899"/>
      <w:bookmarkStart w:id="3431" w:name="_Toc36939552"/>
      <w:bookmarkStart w:id="3432" w:name="_Toc37082532"/>
      <w:bookmarkStart w:id="3433" w:name="_Toc46481171"/>
      <w:bookmarkStart w:id="3434" w:name="_Toc46482405"/>
      <w:bookmarkStart w:id="3435" w:name="_Toc46483639"/>
      <w:bookmarkStart w:id="3436" w:name="_Toc100791719"/>
      <w:r w:rsidRPr="00E136FF">
        <w:t>–</w:t>
      </w:r>
      <w:r w:rsidRPr="00E136FF">
        <w:tab/>
      </w:r>
      <w:r w:rsidRPr="00E136FF">
        <w:rPr>
          <w:i/>
        </w:rPr>
        <w:t>Q-RxLevMin</w:t>
      </w:r>
      <w:bookmarkEnd w:id="3425"/>
      <w:bookmarkEnd w:id="3426"/>
      <w:bookmarkEnd w:id="3427"/>
      <w:bookmarkEnd w:id="3428"/>
      <w:bookmarkEnd w:id="3429"/>
      <w:bookmarkEnd w:id="3430"/>
      <w:bookmarkEnd w:id="3431"/>
      <w:bookmarkEnd w:id="3432"/>
      <w:bookmarkEnd w:id="3433"/>
      <w:bookmarkEnd w:id="3434"/>
      <w:bookmarkEnd w:id="3435"/>
      <w:bookmarkEnd w:id="3436"/>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3437" w:name="_Toc20487390"/>
      <w:bookmarkStart w:id="3438" w:name="_Toc29342687"/>
      <w:bookmarkStart w:id="3439" w:name="_Toc29343826"/>
      <w:bookmarkStart w:id="3440" w:name="_Toc36567092"/>
      <w:bookmarkStart w:id="3441" w:name="_Toc36810536"/>
      <w:bookmarkStart w:id="3442" w:name="_Toc36846900"/>
      <w:bookmarkStart w:id="3443" w:name="_Toc36939553"/>
      <w:bookmarkStart w:id="3444" w:name="_Toc37082533"/>
      <w:bookmarkStart w:id="3445" w:name="_Toc46481172"/>
      <w:bookmarkStart w:id="3446" w:name="_Toc46482406"/>
      <w:bookmarkStart w:id="3447" w:name="_Toc46483640"/>
      <w:bookmarkStart w:id="3448" w:name="_Toc100791720"/>
      <w:r w:rsidRPr="00E136FF">
        <w:t>–</w:t>
      </w:r>
      <w:r w:rsidRPr="00E136FF">
        <w:tab/>
      </w:r>
      <w:r w:rsidRPr="00E136FF">
        <w:rPr>
          <w:i/>
        </w:rPr>
        <w:t>Q-OffsetRange</w:t>
      </w:r>
      <w:bookmarkEnd w:id="3437"/>
      <w:bookmarkEnd w:id="3438"/>
      <w:bookmarkEnd w:id="3439"/>
      <w:bookmarkEnd w:id="3440"/>
      <w:bookmarkEnd w:id="3441"/>
      <w:bookmarkEnd w:id="3442"/>
      <w:bookmarkEnd w:id="3443"/>
      <w:bookmarkEnd w:id="3444"/>
      <w:bookmarkEnd w:id="3445"/>
      <w:bookmarkEnd w:id="3446"/>
      <w:bookmarkEnd w:id="3447"/>
      <w:bookmarkEnd w:id="3448"/>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3449" w:name="_Toc20487391"/>
      <w:bookmarkStart w:id="3450" w:name="_Toc29342688"/>
      <w:bookmarkStart w:id="3451" w:name="_Toc29343827"/>
      <w:bookmarkStart w:id="3452" w:name="_Toc36567093"/>
      <w:bookmarkStart w:id="3453" w:name="_Toc36810537"/>
      <w:bookmarkStart w:id="3454" w:name="_Toc36846901"/>
      <w:bookmarkStart w:id="3455" w:name="_Toc36939554"/>
      <w:bookmarkStart w:id="3456" w:name="_Toc37082534"/>
      <w:bookmarkStart w:id="3457" w:name="_Toc46481173"/>
      <w:bookmarkStart w:id="3458" w:name="_Toc46482407"/>
      <w:bookmarkStart w:id="3459" w:name="_Toc46483641"/>
      <w:bookmarkStart w:id="3460" w:name="_Toc100791721"/>
      <w:r w:rsidRPr="00E136FF">
        <w:t>–</w:t>
      </w:r>
      <w:r w:rsidRPr="00E136FF">
        <w:tab/>
      </w:r>
      <w:r w:rsidRPr="00E136FF">
        <w:rPr>
          <w:i/>
        </w:rPr>
        <w:t>Q-OffsetRangeInterRAT</w:t>
      </w:r>
      <w:bookmarkEnd w:id="3449"/>
      <w:bookmarkEnd w:id="3450"/>
      <w:bookmarkEnd w:id="3451"/>
      <w:bookmarkEnd w:id="3452"/>
      <w:bookmarkEnd w:id="3453"/>
      <w:bookmarkEnd w:id="3454"/>
      <w:bookmarkEnd w:id="3455"/>
      <w:bookmarkEnd w:id="3456"/>
      <w:bookmarkEnd w:id="3457"/>
      <w:bookmarkEnd w:id="3458"/>
      <w:bookmarkEnd w:id="3459"/>
      <w:bookmarkEnd w:id="3460"/>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3461" w:name="_Toc20487392"/>
      <w:bookmarkStart w:id="3462" w:name="_Toc29342689"/>
      <w:bookmarkStart w:id="3463" w:name="_Toc29343828"/>
      <w:bookmarkStart w:id="3464" w:name="_Toc36567094"/>
      <w:bookmarkStart w:id="3465" w:name="_Toc36810538"/>
      <w:bookmarkStart w:id="3466" w:name="_Toc36846902"/>
      <w:bookmarkStart w:id="3467" w:name="_Toc36939555"/>
      <w:bookmarkStart w:id="3468" w:name="_Toc37082535"/>
      <w:bookmarkStart w:id="3469" w:name="_Toc46481174"/>
      <w:bookmarkStart w:id="3470" w:name="_Toc46482408"/>
      <w:bookmarkStart w:id="3471" w:name="_Toc46483642"/>
      <w:bookmarkStart w:id="3472" w:name="_Toc100791722"/>
      <w:r w:rsidRPr="00E136FF">
        <w:t>–</w:t>
      </w:r>
      <w:r w:rsidRPr="00E136FF">
        <w:tab/>
      </w:r>
      <w:r w:rsidRPr="00E136FF">
        <w:rPr>
          <w:i/>
        </w:rPr>
        <w:t>ReselectionThreshold</w:t>
      </w:r>
      <w:bookmarkEnd w:id="3461"/>
      <w:bookmarkEnd w:id="3462"/>
      <w:bookmarkEnd w:id="3463"/>
      <w:bookmarkEnd w:id="3464"/>
      <w:bookmarkEnd w:id="3465"/>
      <w:bookmarkEnd w:id="3466"/>
      <w:bookmarkEnd w:id="3467"/>
      <w:bookmarkEnd w:id="3468"/>
      <w:bookmarkEnd w:id="3469"/>
      <w:bookmarkEnd w:id="3470"/>
      <w:bookmarkEnd w:id="3471"/>
      <w:bookmarkEnd w:id="3472"/>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3473" w:name="_Toc20487393"/>
      <w:bookmarkStart w:id="3474" w:name="_Toc29342690"/>
      <w:bookmarkStart w:id="3475" w:name="_Toc29343829"/>
      <w:bookmarkStart w:id="3476" w:name="_Toc36567095"/>
      <w:bookmarkStart w:id="3477" w:name="_Toc36810539"/>
      <w:bookmarkStart w:id="3478" w:name="_Toc36846903"/>
      <w:bookmarkStart w:id="3479" w:name="_Toc36939556"/>
      <w:bookmarkStart w:id="3480" w:name="_Toc37082536"/>
      <w:bookmarkStart w:id="3481" w:name="_Toc46481175"/>
      <w:bookmarkStart w:id="3482" w:name="_Toc46482409"/>
      <w:bookmarkStart w:id="3483" w:name="_Toc46483643"/>
      <w:bookmarkStart w:id="3484" w:name="_Toc100791723"/>
      <w:r w:rsidRPr="00E136FF">
        <w:t>–</w:t>
      </w:r>
      <w:r w:rsidRPr="00E136FF">
        <w:tab/>
      </w:r>
      <w:r w:rsidRPr="00E136FF">
        <w:rPr>
          <w:i/>
        </w:rPr>
        <w:t>ReselectionThresholdQ</w:t>
      </w:r>
      <w:bookmarkEnd w:id="3473"/>
      <w:bookmarkEnd w:id="3474"/>
      <w:bookmarkEnd w:id="3475"/>
      <w:bookmarkEnd w:id="3476"/>
      <w:bookmarkEnd w:id="3477"/>
      <w:bookmarkEnd w:id="3478"/>
      <w:bookmarkEnd w:id="3479"/>
      <w:bookmarkEnd w:id="3480"/>
      <w:bookmarkEnd w:id="3481"/>
      <w:bookmarkEnd w:id="3482"/>
      <w:bookmarkEnd w:id="3483"/>
      <w:bookmarkEnd w:id="3484"/>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3485" w:name="_Toc46481176"/>
      <w:bookmarkStart w:id="3486" w:name="_Toc46482410"/>
      <w:bookmarkStart w:id="3487" w:name="_Toc46483644"/>
      <w:bookmarkStart w:id="3488" w:name="_Toc100791724"/>
      <w:r w:rsidRPr="00E136FF">
        <w:t>–</w:t>
      </w:r>
      <w:r w:rsidRPr="00E136FF">
        <w:tab/>
      </w:r>
      <w:r w:rsidRPr="00E136FF">
        <w:rPr>
          <w:i/>
        </w:rPr>
        <w:t>RSS-ConfigCarrierInfo</w:t>
      </w:r>
      <w:bookmarkEnd w:id="3485"/>
      <w:bookmarkEnd w:id="3486"/>
      <w:bookmarkEnd w:id="3487"/>
      <w:bookmarkEnd w:id="3488"/>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3489" w:name="_Toc46481177"/>
      <w:bookmarkStart w:id="3490" w:name="_Toc46482411"/>
      <w:bookmarkStart w:id="3491" w:name="_Toc46483645"/>
      <w:bookmarkStart w:id="3492" w:name="_Toc100791725"/>
      <w:r w:rsidRPr="00E136FF">
        <w:t>–</w:t>
      </w:r>
      <w:r w:rsidRPr="00E136FF">
        <w:tab/>
      </w:r>
      <w:r w:rsidRPr="00E136FF">
        <w:rPr>
          <w:i/>
        </w:rPr>
        <w:t>RSS-MeasPowerBias</w:t>
      </w:r>
      <w:bookmarkEnd w:id="3489"/>
      <w:bookmarkEnd w:id="3490"/>
      <w:bookmarkEnd w:id="3491"/>
      <w:bookmarkEnd w:id="3492"/>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3493" w:name="_Toc20487394"/>
      <w:bookmarkStart w:id="3494" w:name="_Toc29342691"/>
      <w:bookmarkStart w:id="3495" w:name="_Toc29343830"/>
      <w:bookmarkStart w:id="3496" w:name="_Toc36567096"/>
      <w:bookmarkStart w:id="3497" w:name="_Toc36810540"/>
      <w:bookmarkStart w:id="3498" w:name="_Toc36846904"/>
      <w:bookmarkStart w:id="3499" w:name="_Toc36939557"/>
      <w:bookmarkStart w:id="3500" w:name="_Toc37082537"/>
      <w:bookmarkStart w:id="3501" w:name="_Toc46481178"/>
      <w:bookmarkStart w:id="3502" w:name="_Toc46482412"/>
      <w:bookmarkStart w:id="3503" w:name="_Toc46483646"/>
      <w:bookmarkStart w:id="3504" w:name="_Toc100791726"/>
      <w:r w:rsidRPr="00E136FF">
        <w:t>–</w:t>
      </w:r>
      <w:r w:rsidRPr="00E136FF">
        <w:tab/>
      </w:r>
      <w:r w:rsidRPr="00E136FF">
        <w:rPr>
          <w:i/>
        </w:rPr>
        <w:t>S</w:t>
      </w:r>
      <w:r w:rsidRPr="00E136FF">
        <w:rPr>
          <w:i/>
          <w:noProof/>
        </w:rPr>
        <w:t>CellIndex</w:t>
      </w:r>
      <w:bookmarkEnd w:id="3493"/>
      <w:bookmarkEnd w:id="3494"/>
      <w:bookmarkEnd w:id="3495"/>
      <w:bookmarkEnd w:id="3496"/>
      <w:bookmarkEnd w:id="3497"/>
      <w:bookmarkEnd w:id="3498"/>
      <w:bookmarkEnd w:id="3499"/>
      <w:bookmarkEnd w:id="3500"/>
      <w:bookmarkEnd w:id="3501"/>
      <w:bookmarkEnd w:id="3502"/>
      <w:bookmarkEnd w:id="3503"/>
      <w:bookmarkEnd w:id="3504"/>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3505" w:name="_Toc20487395"/>
      <w:bookmarkStart w:id="3506" w:name="_Toc29342692"/>
      <w:bookmarkStart w:id="3507" w:name="_Toc29343831"/>
      <w:bookmarkStart w:id="3508" w:name="_Toc36567097"/>
      <w:bookmarkStart w:id="3509" w:name="_Toc36810541"/>
      <w:bookmarkStart w:id="3510" w:name="_Toc36846905"/>
      <w:bookmarkStart w:id="3511" w:name="_Toc36939558"/>
      <w:bookmarkStart w:id="3512" w:name="_Toc37082538"/>
      <w:bookmarkStart w:id="3513" w:name="_Toc46481179"/>
      <w:bookmarkStart w:id="3514" w:name="_Toc46482413"/>
      <w:bookmarkStart w:id="3515" w:name="_Toc46483647"/>
      <w:bookmarkStart w:id="3516" w:name="_Toc100791727"/>
      <w:r w:rsidRPr="00E136FF">
        <w:t>–</w:t>
      </w:r>
      <w:r w:rsidRPr="00E136FF">
        <w:tab/>
      </w:r>
      <w:r w:rsidRPr="00E136FF">
        <w:rPr>
          <w:i/>
        </w:rPr>
        <w:t>Serv</w:t>
      </w:r>
      <w:r w:rsidRPr="00E136FF">
        <w:rPr>
          <w:i/>
          <w:noProof/>
        </w:rPr>
        <w:t>CellIndex</w:t>
      </w:r>
      <w:bookmarkEnd w:id="3505"/>
      <w:bookmarkEnd w:id="3506"/>
      <w:bookmarkEnd w:id="3507"/>
      <w:bookmarkEnd w:id="3508"/>
      <w:bookmarkEnd w:id="3509"/>
      <w:bookmarkEnd w:id="3510"/>
      <w:bookmarkEnd w:id="3511"/>
      <w:bookmarkEnd w:id="3512"/>
      <w:bookmarkEnd w:id="3513"/>
      <w:bookmarkEnd w:id="3514"/>
      <w:bookmarkEnd w:id="3515"/>
      <w:bookmarkEnd w:id="3516"/>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3517" w:name="_Toc20487396"/>
      <w:bookmarkStart w:id="3518" w:name="_Toc29342693"/>
      <w:bookmarkStart w:id="3519" w:name="_Toc29343832"/>
      <w:bookmarkStart w:id="3520" w:name="_Toc36567098"/>
      <w:bookmarkStart w:id="3521" w:name="_Toc36810542"/>
      <w:bookmarkStart w:id="3522" w:name="_Toc36846906"/>
      <w:bookmarkStart w:id="3523" w:name="_Toc36939559"/>
      <w:bookmarkStart w:id="3524" w:name="_Toc37082539"/>
      <w:bookmarkStart w:id="3525" w:name="_Toc46481180"/>
      <w:bookmarkStart w:id="3526" w:name="_Toc46482414"/>
      <w:bookmarkStart w:id="3527" w:name="_Toc46483648"/>
      <w:bookmarkStart w:id="3528" w:name="_Toc100791728"/>
      <w:r w:rsidRPr="00E136FF">
        <w:t>–</w:t>
      </w:r>
      <w:r w:rsidRPr="00E136FF">
        <w:tab/>
      </w:r>
      <w:r w:rsidRPr="00E136FF">
        <w:rPr>
          <w:i/>
        </w:rPr>
        <w:t>SpeedStateScaleFactors</w:t>
      </w:r>
      <w:bookmarkEnd w:id="3517"/>
      <w:bookmarkEnd w:id="3518"/>
      <w:bookmarkEnd w:id="3519"/>
      <w:bookmarkEnd w:id="3520"/>
      <w:bookmarkEnd w:id="3521"/>
      <w:bookmarkEnd w:id="3522"/>
      <w:bookmarkEnd w:id="3523"/>
      <w:bookmarkEnd w:id="3524"/>
      <w:bookmarkEnd w:id="3525"/>
      <w:bookmarkEnd w:id="3526"/>
      <w:bookmarkEnd w:id="3527"/>
      <w:bookmarkEnd w:id="3528"/>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3529" w:name="_Toc20487397"/>
      <w:bookmarkStart w:id="3530" w:name="_Toc29342694"/>
      <w:bookmarkStart w:id="3531" w:name="_Toc29343833"/>
      <w:bookmarkStart w:id="3532" w:name="_Toc36567099"/>
      <w:bookmarkStart w:id="3533" w:name="_Toc36810543"/>
      <w:bookmarkStart w:id="3534" w:name="_Toc36846907"/>
      <w:bookmarkStart w:id="3535" w:name="_Toc36939560"/>
      <w:bookmarkStart w:id="3536" w:name="_Toc37082540"/>
      <w:bookmarkStart w:id="3537" w:name="_Toc46481181"/>
      <w:bookmarkStart w:id="3538" w:name="_Toc46482415"/>
      <w:bookmarkStart w:id="3539" w:name="_Toc46483649"/>
      <w:bookmarkStart w:id="3540" w:name="_Toc100791729"/>
      <w:r w:rsidRPr="00E136FF">
        <w:t>–</w:t>
      </w:r>
      <w:r w:rsidRPr="00E136FF">
        <w:tab/>
      </w:r>
      <w:r w:rsidRPr="00E136FF">
        <w:rPr>
          <w:i/>
        </w:rPr>
        <w:t>SystemInfoListGERAN</w:t>
      </w:r>
      <w:bookmarkEnd w:id="3529"/>
      <w:bookmarkEnd w:id="3530"/>
      <w:bookmarkEnd w:id="3531"/>
      <w:bookmarkEnd w:id="3532"/>
      <w:bookmarkEnd w:id="3533"/>
      <w:bookmarkEnd w:id="3534"/>
      <w:bookmarkEnd w:id="3535"/>
      <w:bookmarkEnd w:id="3536"/>
      <w:bookmarkEnd w:id="3537"/>
      <w:bookmarkEnd w:id="3538"/>
      <w:bookmarkEnd w:id="3539"/>
      <w:bookmarkEnd w:id="3540"/>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3541" w:name="_Toc20487398"/>
      <w:bookmarkStart w:id="3542" w:name="_Toc29342695"/>
      <w:bookmarkStart w:id="3543" w:name="_Toc29343834"/>
      <w:bookmarkStart w:id="3544" w:name="_Toc36567100"/>
      <w:bookmarkStart w:id="3545" w:name="_Toc36810544"/>
      <w:bookmarkStart w:id="3546" w:name="_Toc36846908"/>
      <w:bookmarkStart w:id="3547" w:name="_Toc36939561"/>
      <w:bookmarkStart w:id="3548" w:name="_Toc37082541"/>
      <w:bookmarkStart w:id="3549" w:name="_Toc46481182"/>
      <w:bookmarkStart w:id="3550" w:name="_Toc46482416"/>
      <w:bookmarkStart w:id="3551" w:name="_Toc46483650"/>
      <w:bookmarkStart w:id="3552" w:name="_Toc100791730"/>
      <w:r w:rsidRPr="00E136FF">
        <w:t>–</w:t>
      </w:r>
      <w:r w:rsidRPr="00E136FF">
        <w:tab/>
      </w:r>
      <w:r w:rsidRPr="00E136FF">
        <w:rPr>
          <w:i/>
          <w:noProof/>
        </w:rPr>
        <w:t>SystemTimeInfoCDMA2000</w:t>
      </w:r>
      <w:bookmarkEnd w:id="3541"/>
      <w:bookmarkEnd w:id="3542"/>
      <w:bookmarkEnd w:id="3543"/>
      <w:bookmarkEnd w:id="3544"/>
      <w:bookmarkEnd w:id="3545"/>
      <w:bookmarkEnd w:id="3546"/>
      <w:bookmarkEnd w:id="3547"/>
      <w:bookmarkEnd w:id="3548"/>
      <w:bookmarkEnd w:id="3549"/>
      <w:bookmarkEnd w:id="3550"/>
      <w:bookmarkEnd w:id="3551"/>
      <w:bookmarkEnd w:id="3552"/>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3553" w:name="_Toc20487399"/>
      <w:bookmarkStart w:id="3554" w:name="_Toc29342696"/>
      <w:bookmarkStart w:id="3555" w:name="_Toc29343835"/>
      <w:bookmarkStart w:id="3556" w:name="_Toc36567101"/>
      <w:bookmarkStart w:id="3557" w:name="_Toc36810545"/>
      <w:bookmarkStart w:id="3558" w:name="_Toc36846909"/>
      <w:bookmarkStart w:id="3559" w:name="_Toc36939562"/>
      <w:bookmarkStart w:id="3560" w:name="_Toc37082542"/>
      <w:bookmarkStart w:id="3561" w:name="_Toc46481183"/>
      <w:bookmarkStart w:id="3562" w:name="_Toc46482417"/>
      <w:bookmarkStart w:id="3563" w:name="_Toc46483651"/>
      <w:bookmarkStart w:id="3564" w:name="_Toc100791731"/>
      <w:r w:rsidRPr="00E136FF">
        <w:t>–</w:t>
      </w:r>
      <w:r w:rsidRPr="00E136FF">
        <w:tab/>
      </w:r>
      <w:r w:rsidRPr="00E136FF">
        <w:rPr>
          <w:i/>
        </w:rPr>
        <w:t>ThresholdNR</w:t>
      </w:r>
      <w:bookmarkEnd w:id="3553"/>
      <w:bookmarkEnd w:id="3554"/>
      <w:bookmarkEnd w:id="3555"/>
      <w:bookmarkEnd w:id="3556"/>
      <w:bookmarkEnd w:id="3557"/>
      <w:bookmarkEnd w:id="3558"/>
      <w:bookmarkEnd w:id="3559"/>
      <w:bookmarkEnd w:id="3560"/>
      <w:bookmarkEnd w:id="3561"/>
      <w:bookmarkEnd w:id="3562"/>
      <w:bookmarkEnd w:id="3563"/>
      <w:bookmarkEnd w:id="3564"/>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36F2466" w14:textId="77777777" w:rsidR="002B76AD" w:rsidRPr="00E136FF" w:rsidRDefault="002B76AD" w:rsidP="009722D5"/>
    <w:p w14:paraId="29D41C85" w14:textId="77777777" w:rsidR="009722D5" w:rsidRPr="00E136FF" w:rsidRDefault="009722D5" w:rsidP="009722D5">
      <w:pPr>
        <w:pStyle w:val="Heading4"/>
      </w:pPr>
      <w:bookmarkStart w:id="3565" w:name="_Toc20487400"/>
      <w:bookmarkStart w:id="3566" w:name="_Toc29342697"/>
      <w:bookmarkStart w:id="3567" w:name="_Toc29343836"/>
      <w:bookmarkStart w:id="3568" w:name="_Toc36567102"/>
      <w:bookmarkStart w:id="3569" w:name="_Toc36810546"/>
      <w:bookmarkStart w:id="3570" w:name="_Toc36846910"/>
      <w:bookmarkStart w:id="3571" w:name="_Toc36939563"/>
      <w:bookmarkStart w:id="3572" w:name="_Toc37082543"/>
      <w:bookmarkStart w:id="3573" w:name="_Toc46481184"/>
      <w:bookmarkStart w:id="3574" w:name="_Toc46482418"/>
      <w:bookmarkStart w:id="3575" w:name="_Toc46483652"/>
      <w:bookmarkStart w:id="3576" w:name="_Toc100791732"/>
      <w:r w:rsidRPr="00E136FF">
        <w:t>–</w:t>
      </w:r>
      <w:r w:rsidRPr="00E136FF">
        <w:tab/>
      </w:r>
      <w:r w:rsidRPr="00E136FF">
        <w:rPr>
          <w:i/>
          <w:noProof/>
        </w:rPr>
        <w:t>TrackingAreaCode</w:t>
      </w:r>
      <w:bookmarkEnd w:id="3565"/>
      <w:bookmarkEnd w:id="3566"/>
      <w:bookmarkEnd w:id="3567"/>
      <w:bookmarkEnd w:id="3568"/>
      <w:bookmarkEnd w:id="3569"/>
      <w:bookmarkEnd w:id="3570"/>
      <w:bookmarkEnd w:id="3571"/>
      <w:bookmarkEnd w:id="3572"/>
      <w:bookmarkEnd w:id="3573"/>
      <w:bookmarkEnd w:id="3574"/>
      <w:bookmarkEnd w:id="3575"/>
      <w:bookmarkEnd w:id="3576"/>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3577" w:name="_Toc20487401"/>
      <w:bookmarkStart w:id="3578" w:name="_Toc29342698"/>
      <w:bookmarkStart w:id="3579" w:name="_Toc29343837"/>
      <w:bookmarkStart w:id="3580" w:name="_Toc36567103"/>
      <w:bookmarkStart w:id="3581" w:name="_Toc36810547"/>
      <w:bookmarkStart w:id="3582" w:name="_Toc36846911"/>
      <w:bookmarkStart w:id="3583" w:name="_Toc36939564"/>
      <w:bookmarkStart w:id="3584" w:name="_Toc37082544"/>
      <w:bookmarkStart w:id="3585" w:name="_Toc46481185"/>
      <w:bookmarkStart w:id="3586" w:name="_Toc46482419"/>
      <w:bookmarkStart w:id="3587" w:name="_Toc46483653"/>
      <w:bookmarkStart w:id="3588" w:name="_Toc100791733"/>
      <w:r w:rsidRPr="00E136FF">
        <w:t>–</w:t>
      </w:r>
      <w:r w:rsidRPr="00E136FF">
        <w:tab/>
      </w:r>
      <w:r w:rsidRPr="00E136FF">
        <w:rPr>
          <w:i/>
        </w:rPr>
        <w:t>T-Reselection</w:t>
      </w:r>
      <w:bookmarkEnd w:id="3577"/>
      <w:bookmarkEnd w:id="3578"/>
      <w:bookmarkEnd w:id="3579"/>
      <w:bookmarkEnd w:id="3580"/>
      <w:bookmarkEnd w:id="3581"/>
      <w:bookmarkEnd w:id="3582"/>
      <w:bookmarkEnd w:id="3583"/>
      <w:bookmarkEnd w:id="3584"/>
      <w:bookmarkEnd w:id="3585"/>
      <w:bookmarkEnd w:id="3586"/>
      <w:bookmarkEnd w:id="3587"/>
      <w:bookmarkEnd w:id="3588"/>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3589" w:name="_Toc20487402"/>
      <w:bookmarkStart w:id="3590" w:name="_Toc29342699"/>
      <w:bookmarkStart w:id="3591" w:name="_Toc29343838"/>
      <w:bookmarkStart w:id="3592" w:name="_Toc36567104"/>
      <w:bookmarkStart w:id="3593" w:name="_Toc36810548"/>
      <w:bookmarkStart w:id="3594" w:name="_Toc36846912"/>
      <w:bookmarkStart w:id="3595" w:name="_Toc36939565"/>
      <w:bookmarkStart w:id="3596" w:name="_Toc37082545"/>
      <w:bookmarkStart w:id="3597" w:name="_Toc46481186"/>
      <w:bookmarkStart w:id="3598" w:name="_Toc46482420"/>
      <w:bookmarkStart w:id="3599" w:name="_Toc46483654"/>
      <w:bookmarkStart w:id="3600" w:name="_Toc100791734"/>
      <w:r w:rsidRPr="00E136FF">
        <w:t>–</w:t>
      </w:r>
      <w:r w:rsidRPr="00E136FF">
        <w:tab/>
      </w:r>
      <w:r w:rsidRPr="00E136FF">
        <w:rPr>
          <w:i/>
          <w:iCs/>
        </w:rPr>
        <w:t>T-ReselectionEUTRA-CE</w:t>
      </w:r>
      <w:bookmarkEnd w:id="3589"/>
      <w:bookmarkEnd w:id="3590"/>
      <w:bookmarkEnd w:id="3591"/>
      <w:bookmarkEnd w:id="3592"/>
      <w:bookmarkEnd w:id="3593"/>
      <w:bookmarkEnd w:id="3594"/>
      <w:bookmarkEnd w:id="3595"/>
      <w:bookmarkEnd w:id="3596"/>
      <w:bookmarkEnd w:id="3597"/>
      <w:bookmarkEnd w:id="3598"/>
      <w:bookmarkEnd w:id="3599"/>
      <w:bookmarkEnd w:id="3600"/>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3601" w:name="_Toc20487403"/>
      <w:bookmarkStart w:id="3602" w:name="_Toc29342700"/>
      <w:bookmarkStart w:id="3603" w:name="_Toc29343839"/>
      <w:bookmarkStart w:id="3604" w:name="_Toc36567105"/>
      <w:bookmarkStart w:id="3605" w:name="_Toc36810549"/>
      <w:bookmarkStart w:id="3606" w:name="_Toc36846913"/>
      <w:bookmarkStart w:id="3607" w:name="_Toc36939566"/>
      <w:bookmarkStart w:id="3608" w:name="_Toc37082546"/>
      <w:bookmarkStart w:id="3609" w:name="_Toc46481187"/>
      <w:bookmarkStart w:id="3610" w:name="_Toc46482421"/>
      <w:bookmarkStart w:id="3611" w:name="_Toc46483655"/>
      <w:bookmarkStart w:id="3612" w:name="_Toc100791735"/>
      <w:r w:rsidRPr="00E136FF">
        <w:t>6.3.5</w:t>
      </w:r>
      <w:r w:rsidRPr="00E136FF">
        <w:tab/>
        <w:t>Measurement information elements</w:t>
      </w:r>
      <w:bookmarkEnd w:id="3601"/>
      <w:bookmarkEnd w:id="3602"/>
      <w:bookmarkEnd w:id="3603"/>
      <w:bookmarkEnd w:id="3604"/>
      <w:bookmarkEnd w:id="3605"/>
      <w:bookmarkEnd w:id="3606"/>
      <w:bookmarkEnd w:id="3607"/>
      <w:bookmarkEnd w:id="3608"/>
      <w:bookmarkEnd w:id="3609"/>
      <w:bookmarkEnd w:id="3610"/>
      <w:bookmarkEnd w:id="3611"/>
      <w:bookmarkEnd w:id="3612"/>
    </w:p>
    <w:p w14:paraId="282DAE7F" w14:textId="77777777" w:rsidR="009722D5" w:rsidRPr="00E136FF" w:rsidRDefault="009722D5" w:rsidP="009722D5">
      <w:pPr>
        <w:pStyle w:val="Heading4"/>
      </w:pPr>
      <w:bookmarkStart w:id="3613" w:name="_Toc20487404"/>
      <w:bookmarkStart w:id="3614" w:name="_Toc29342701"/>
      <w:bookmarkStart w:id="3615" w:name="_Toc29343840"/>
      <w:bookmarkStart w:id="3616" w:name="_Toc36567106"/>
      <w:bookmarkStart w:id="3617" w:name="_Toc36810550"/>
      <w:bookmarkStart w:id="3618" w:name="_Toc36846914"/>
      <w:bookmarkStart w:id="3619" w:name="_Toc36939567"/>
      <w:bookmarkStart w:id="3620" w:name="_Toc37082547"/>
      <w:bookmarkStart w:id="3621" w:name="_Toc46481188"/>
      <w:bookmarkStart w:id="3622" w:name="_Toc46482422"/>
      <w:bookmarkStart w:id="3623" w:name="_Toc46483656"/>
      <w:bookmarkStart w:id="3624" w:name="_Toc100791736"/>
      <w:r w:rsidRPr="00E136FF">
        <w:t>–</w:t>
      </w:r>
      <w:r w:rsidRPr="00E136FF">
        <w:tab/>
      </w:r>
      <w:r w:rsidRPr="00E136FF">
        <w:rPr>
          <w:i/>
        </w:rPr>
        <w:t>Allowed</w:t>
      </w:r>
      <w:r w:rsidRPr="00E136FF">
        <w:rPr>
          <w:i/>
          <w:noProof/>
        </w:rPr>
        <w:t>MeasBandwidth</w:t>
      </w:r>
      <w:bookmarkEnd w:id="3613"/>
      <w:bookmarkEnd w:id="3614"/>
      <w:bookmarkEnd w:id="3615"/>
      <w:bookmarkEnd w:id="3616"/>
      <w:bookmarkEnd w:id="3617"/>
      <w:bookmarkEnd w:id="3618"/>
      <w:bookmarkEnd w:id="3619"/>
      <w:bookmarkEnd w:id="3620"/>
      <w:bookmarkEnd w:id="3621"/>
      <w:bookmarkEnd w:id="3622"/>
      <w:bookmarkEnd w:id="3623"/>
      <w:bookmarkEnd w:id="3624"/>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3625" w:name="_Toc20487405"/>
      <w:bookmarkStart w:id="3626" w:name="_Toc29342702"/>
      <w:bookmarkStart w:id="3627" w:name="_Toc29343841"/>
      <w:bookmarkStart w:id="3628" w:name="_Toc36567107"/>
      <w:bookmarkStart w:id="3629" w:name="_Toc36810551"/>
      <w:bookmarkStart w:id="3630" w:name="_Toc36846915"/>
      <w:bookmarkStart w:id="3631" w:name="_Toc36939568"/>
      <w:bookmarkStart w:id="3632" w:name="_Toc37082548"/>
      <w:bookmarkStart w:id="3633" w:name="_Toc46481189"/>
      <w:bookmarkStart w:id="3634" w:name="_Toc46482423"/>
      <w:bookmarkStart w:id="3635" w:name="_Toc46483657"/>
      <w:bookmarkStart w:id="3636" w:name="_Toc100791737"/>
      <w:r w:rsidRPr="00E136FF">
        <w:t>–</w:t>
      </w:r>
      <w:r w:rsidRPr="00E136FF">
        <w:tab/>
      </w:r>
      <w:r w:rsidRPr="00E136FF">
        <w:rPr>
          <w:bCs/>
          <w:i/>
        </w:rPr>
        <w:t>BT-NameList</w:t>
      </w:r>
      <w:bookmarkEnd w:id="3625"/>
      <w:bookmarkEnd w:id="3626"/>
      <w:bookmarkEnd w:id="3627"/>
      <w:bookmarkEnd w:id="3628"/>
      <w:bookmarkEnd w:id="3629"/>
      <w:bookmarkEnd w:id="3630"/>
      <w:bookmarkEnd w:id="3631"/>
      <w:bookmarkEnd w:id="3632"/>
      <w:bookmarkEnd w:id="3633"/>
      <w:bookmarkEnd w:id="3634"/>
      <w:bookmarkEnd w:id="3635"/>
      <w:bookmarkEnd w:id="3636"/>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3637" w:name="_Toc20487406"/>
      <w:bookmarkStart w:id="3638" w:name="_Toc29342703"/>
      <w:bookmarkStart w:id="3639" w:name="_Toc29343842"/>
      <w:bookmarkStart w:id="3640" w:name="_Toc36567108"/>
      <w:bookmarkStart w:id="3641" w:name="_Toc36810552"/>
      <w:bookmarkStart w:id="3642" w:name="_Toc36846916"/>
      <w:bookmarkStart w:id="3643" w:name="_Toc36939569"/>
      <w:bookmarkStart w:id="3644" w:name="_Toc37082549"/>
      <w:bookmarkStart w:id="3645" w:name="_Toc46481190"/>
      <w:bookmarkStart w:id="3646" w:name="_Toc46482424"/>
      <w:bookmarkStart w:id="3647" w:name="_Toc46483658"/>
      <w:bookmarkStart w:id="3648" w:name="_Toc100791738"/>
      <w:r w:rsidRPr="00E136FF">
        <w:t>–</w:t>
      </w:r>
      <w:r w:rsidRPr="00E136FF">
        <w:tab/>
      </w:r>
      <w:r w:rsidRPr="00E136FF">
        <w:rPr>
          <w:i/>
          <w:noProof/>
        </w:rPr>
        <w:t>CSI-RSRP-Range</w:t>
      </w:r>
      <w:bookmarkEnd w:id="3637"/>
      <w:bookmarkEnd w:id="3638"/>
      <w:bookmarkEnd w:id="3639"/>
      <w:bookmarkEnd w:id="3640"/>
      <w:bookmarkEnd w:id="3641"/>
      <w:bookmarkEnd w:id="3642"/>
      <w:bookmarkEnd w:id="3643"/>
      <w:bookmarkEnd w:id="3644"/>
      <w:bookmarkEnd w:id="3645"/>
      <w:bookmarkEnd w:id="3646"/>
      <w:bookmarkEnd w:id="3647"/>
      <w:bookmarkEnd w:id="3648"/>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3649" w:name="_Toc20487407"/>
      <w:bookmarkStart w:id="3650" w:name="_Toc29342704"/>
      <w:bookmarkStart w:id="3651" w:name="_Toc29343843"/>
      <w:bookmarkStart w:id="3652" w:name="_Toc36567109"/>
      <w:bookmarkStart w:id="3653" w:name="_Toc36810553"/>
      <w:bookmarkStart w:id="3654" w:name="_Toc36846917"/>
      <w:bookmarkStart w:id="3655" w:name="_Toc36939570"/>
      <w:bookmarkStart w:id="3656" w:name="_Toc37082550"/>
      <w:bookmarkStart w:id="3657" w:name="_Toc46481191"/>
      <w:bookmarkStart w:id="3658" w:name="_Toc46482425"/>
      <w:bookmarkStart w:id="3659" w:name="_Toc46483659"/>
      <w:bookmarkStart w:id="3660" w:name="_Toc100791739"/>
      <w:r w:rsidRPr="00E136FF">
        <w:t>–</w:t>
      </w:r>
      <w:r w:rsidRPr="00E136FF">
        <w:tab/>
      </w:r>
      <w:r w:rsidRPr="00E136FF">
        <w:rPr>
          <w:i/>
          <w:noProof/>
        </w:rPr>
        <w:t>Hysteresis</w:t>
      </w:r>
      <w:bookmarkEnd w:id="3649"/>
      <w:bookmarkEnd w:id="3650"/>
      <w:bookmarkEnd w:id="3651"/>
      <w:bookmarkEnd w:id="3652"/>
      <w:bookmarkEnd w:id="3653"/>
      <w:bookmarkEnd w:id="3654"/>
      <w:bookmarkEnd w:id="3655"/>
      <w:bookmarkEnd w:id="3656"/>
      <w:bookmarkEnd w:id="3657"/>
      <w:bookmarkEnd w:id="3658"/>
      <w:bookmarkEnd w:id="3659"/>
      <w:bookmarkEnd w:id="3660"/>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3661" w:name="_Toc20487408"/>
      <w:bookmarkStart w:id="3662" w:name="_Toc29342705"/>
      <w:bookmarkStart w:id="3663" w:name="_Toc29343844"/>
      <w:bookmarkStart w:id="3664" w:name="_Toc36567110"/>
      <w:bookmarkStart w:id="3665" w:name="_Toc36810554"/>
      <w:bookmarkStart w:id="3666" w:name="_Toc36846918"/>
      <w:bookmarkStart w:id="3667" w:name="_Toc36939571"/>
      <w:bookmarkStart w:id="3668" w:name="_Toc37082551"/>
      <w:bookmarkStart w:id="3669" w:name="_Toc46481192"/>
      <w:bookmarkStart w:id="3670" w:name="_Toc46482426"/>
      <w:bookmarkStart w:id="3671" w:name="_Toc46483660"/>
      <w:bookmarkStart w:id="3672" w:name="_Toc100791740"/>
      <w:r w:rsidRPr="00E136FF">
        <w:t>–</w:t>
      </w:r>
      <w:r w:rsidRPr="00E136FF">
        <w:tab/>
      </w:r>
      <w:r w:rsidRPr="00E136FF">
        <w:rPr>
          <w:i/>
        </w:rPr>
        <w:t>LocationInfo</w:t>
      </w:r>
      <w:bookmarkEnd w:id="3661"/>
      <w:bookmarkEnd w:id="3662"/>
      <w:bookmarkEnd w:id="3663"/>
      <w:bookmarkEnd w:id="3664"/>
      <w:bookmarkEnd w:id="3665"/>
      <w:bookmarkEnd w:id="3666"/>
      <w:bookmarkEnd w:id="3667"/>
      <w:bookmarkEnd w:id="3668"/>
      <w:bookmarkEnd w:id="3669"/>
      <w:bookmarkEnd w:id="3670"/>
      <w:bookmarkEnd w:id="3671"/>
      <w:bookmarkEnd w:id="3672"/>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3673" w:name="OLE_LINK36"/>
            <w:bookmarkStart w:id="3674" w:name="OLE_LINK43"/>
            <w:r w:rsidRPr="00E136FF">
              <w:rPr>
                <w:b/>
                <w:bCs/>
                <w:i/>
                <w:iCs/>
                <w:snapToGrid w:val="0"/>
                <w:lang w:eastAsia="en-GB"/>
              </w:rPr>
              <w:t xml:space="preserve">LocationInfo field </w:t>
            </w:r>
            <w:bookmarkEnd w:id="3673"/>
            <w:bookmarkEnd w:id="3674"/>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3675" w:name="_Toc20487409"/>
      <w:bookmarkStart w:id="3676" w:name="_Toc29342706"/>
      <w:bookmarkStart w:id="3677" w:name="_Toc29343845"/>
      <w:bookmarkStart w:id="3678" w:name="_Toc36567111"/>
      <w:bookmarkStart w:id="3679" w:name="_Toc36810555"/>
      <w:bookmarkStart w:id="3680" w:name="_Toc36846919"/>
      <w:bookmarkStart w:id="3681" w:name="_Toc36939572"/>
      <w:bookmarkStart w:id="3682" w:name="_Toc37082552"/>
      <w:bookmarkStart w:id="3683" w:name="_Toc46481193"/>
      <w:bookmarkStart w:id="3684" w:name="_Toc46482427"/>
      <w:bookmarkStart w:id="3685" w:name="_Toc46483661"/>
      <w:bookmarkStart w:id="3686" w:name="_Toc100791741"/>
      <w:r w:rsidRPr="00E136FF">
        <w:t>–</w:t>
      </w:r>
      <w:r w:rsidRPr="00E136FF">
        <w:tab/>
      </w:r>
      <w:r w:rsidRPr="00E136FF">
        <w:rPr>
          <w:i/>
          <w:lang w:eastAsia="zh-CN"/>
        </w:rPr>
        <w:t>LogMeasResultListBT</w:t>
      </w:r>
      <w:bookmarkEnd w:id="3675"/>
      <w:bookmarkEnd w:id="3676"/>
      <w:bookmarkEnd w:id="3677"/>
      <w:bookmarkEnd w:id="3678"/>
      <w:bookmarkEnd w:id="3679"/>
      <w:bookmarkEnd w:id="3680"/>
      <w:bookmarkEnd w:id="3681"/>
      <w:bookmarkEnd w:id="3682"/>
      <w:bookmarkEnd w:id="3683"/>
      <w:bookmarkEnd w:id="3684"/>
      <w:bookmarkEnd w:id="3685"/>
      <w:bookmarkEnd w:id="3686"/>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3687" w:name="_Toc20487410"/>
      <w:bookmarkStart w:id="3688" w:name="_Toc29342707"/>
      <w:bookmarkStart w:id="3689" w:name="_Toc29343846"/>
      <w:bookmarkStart w:id="3690" w:name="_Toc36567112"/>
      <w:bookmarkStart w:id="3691" w:name="_Toc36810556"/>
      <w:bookmarkStart w:id="3692" w:name="_Toc36846920"/>
      <w:bookmarkStart w:id="3693" w:name="_Toc36939573"/>
      <w:bookmarkStart w:id="3694" w:name="_Toc37082553"/>
      <w:bookmarkStart w:id="3695" w:name="_Toc46481194"/>
      <w:bookmarkStart w:id="3696" w:name="_Toc46482428"/>
      <w:bookmarkStart w:id="3697" w:name="_Toc46483662"/>
      <w:bookmarkStart w:id="3698" w:name="_Toc100791742"/>
      <w:r w:rsidRPr="00E136FF">
        <w:t>–</w:t>
      </w:r>
      <w:r w:rsidRPr="00E136FF">
        <w:tab/>
      </w:r>
      <w:r w:rsidRPr="00E136FF">
        <w:rPr>
          <w:i/>
          <w:lang w:eastAsia="zh-CN"/>
        </w:rPr>
        <w:t>LogMeasResultListWLAN</w:t>
      </w:r>
      <w:bookmarkEnd w:id="3687"/>
      <w:bookmarkEnd w:id="3688"/>
      <w:bookmarkEnd w:id="3689"/>
      <w:bookmarkEnd w:id="3690"/>
      <w:bookmarkEnd w:id="3691"/>
      <w:bookmarkEnd w:id="3692"/>
      <w:bookmarkEnd w:id="3693"/>
      <w:bookmarkEnd w:id="3694"/>
      <w:bookmarkEnd w:id="3695"/>
      <w:bookmarkEnd w:id="3696"/>
      <w:bookmarkEnd w:id="3697"/>
      <w:bookmarkEnd w:id="3698"/>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3699" w:name="_Toc20487411"/>
      <w:bookmarkStart w:id="3700" w:name="_Toc29342708"/>
      <w:bookmarkStart w:id="3701" w:name="_Toc29343847"/>
      <w:bookmarkStart w:id="3702" w:name="_Toc36567113"/>
      <w:bookmarkStart w:id="3703" w:name="_Toc36810557"/>
      <w:bookmarkStart w:id="3704" w:name="_Toc36846921"/>
      <w:bookmarkStart w:id="3705" w:name="_Toc36939574"/>
      <w:bookmarkStart w:id="3706" w:name="_Toc37082554"/>
      <w:bookmarkStart w:id="3707" w:name="_Toc46481195"/>
      <w:bookmarkStart w:id="3708" w:name="_Toc46482429"/>
      <w:bookmarkStart w:id="3709" w:name="_Toc46483663"/>
      <w:bookmarkStart w:id="3710" w:name="_Toc100791743"/>
      <w:r w:rsidRPr="00E136FF">
        <w:t>–</w:t>
      </w:r>
      <w:r w:rsidRPr="00E136FF">
        <w:tab/>
      </w:r>
      <w:r w:rsidRPr="00E136FF">
        <w:rPr>
          <w:i/>
        </w:rPr>
        <w:t>Max</w:t>
      </w:r>
      <w:r w:rsidRPr="00E136FF">
        <w:rPr>
          <w:i/>
          <w:noProof/>
        </w:rPr>
        <w:t>RS-IndexCellQualNR</w:t>
      </w:r>
      <w:bookmarkEnd w:id="3699"/>
      <w:bookmarkEnd w:id="3700"/>
      <w:bookmarkEnd w:id="3701"/>
      <w:bookmarkEnd w:id="3702"/>
      <w:bookmarkEnd w:id="3703"/>
      <w:bookmarkEnd w:id="3704"/>
      <w:bookmarkEnd w:id="3705"/>
      <w:bookmarkEnd w:id="3706"/>
      <w:bookmarkEnd w:id="3707"/>
      <w:bookmarkEnd w:id="3708"/>
      <w:bookmarkEnd w:id="3709"/>
      <w:bookmarkEnd w:id="3710"/>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SimSun"/>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3711" w:name="_Toc20487412"/>
      <w:bookmarkStart w:id="3712" w:name="_Toc29342709"/>
      <w:bookmarkStart w:id="3713" w:name="_Toc29343848"/>
      <w:bookmarkStart w:id="3714" w:name="_Toc36567114"/>
      <w:bookmarkStart w:id="3715" w:name="_Toc36810558"/>
      <w:bookmarkStart w:id="3716" w:name="_Toc36846922"/>
      <w:bookmarkStart w:id="3717" w:name="_Toc36939575"/>
      <w:bookmarkStart w:id="3718" w:name="_Toc37082555"/>
      <w:bookmarkStart w:id="3719" w:name="_Toc46481196"/>
      <w:bookmarkStart w:id="3720" w:name="_Toc46482430"/>
      <w:bookmarkStart w:id="3721" w:name="_Toc46483664"/>
      <w:bookmarkStart w:id="3722" w:name="_Toc100791744"/>
      <w:r w:rsidRPr="00E136FF">
        <w:t>–</w:t>
      </w:r>
      <w:r w:rsidRPr="00E136FF">
        <w:tab/>
      </w:r>
      <w:r w:rsidRPr="00E136FF">
        <w:rPr>
          <w:i/>
          <w:noProof/>
        </w:rPr>
        <w:t>MBSFN-RSRQ-Range</w:t>
      </w:r>
      <w:bookmarkEnd w:id="3711"/>
      <w:bookmarkEnd w:id="3712"/>
      <w:bookmarkEnd w:id="3713"/>
      <w:bookmarkEnd w:id="3714"/>
      <w:bookmarkEnd w:id="3715"/>
      <w:bookmarkEnd w:id="3716"/>
      <w:bookmarkEnd w:id="3717"/>
      <w:bookmarkEnd w:id="3718"/>
      <w:bookmarkEnd w:id="3719"/>
      <w:bookmarkEnd w:id="3720"/>
      <w:bookmarkEnd w:id="3721"/>
      <w:bookmarkEnd w:id="3722"/>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3723" w:name="_Toc20487413"/>
      <w:bookmarkStart w:id="3724" w:name="_Toc29342710"/>
      <w:bookmarkStart w:id="3725" w:name="_Toc29343849"/>
      <w:bookmarkStart w:id="3726" w:name="_Toc36567115"/>
      <w:bookmarkStart w:id="3727" w:name="_Toc36810559"/>
      <w:bookmarkStart w:id="3728" w:name="_Toc36846923"/>
      <w:bookmarkStart w:id="3729" w:name="_Toc36939576"/>
      <w:bookmarkStart w:id="3730" w:name="_Toc37082556"/>
      <w:bookmarkStart w:id="3731" w:name="_Toc46481197"/>
      <w:bookmarkStart w:id="3732" w:name="_Toc46482431"/>
      <w:bookmarkStart w:id="3733" w:name="_Toc46483665"/>
      <w:bookmarkStart w:id="3734" w:name="_Toc100791745"/>
      <w:r w:rsidRPr="00E136FF">
        <w:t>–</w:t>
      </w:r>
      <w:r w:rsidRPr="00E136FF">
        <w:tab/>
      </w:r>
      <w:r w:rsidRPr="00E136FF">
        <w:rPr>
          <w:i/>
          <w:noProof/>
        </w:rPr>
        <w:t>MeasConfig</w:t>
      </w:r>
      <w:bookmarkEnd w:id="3723"/>
      <w:bookmarkEnd w:id="3724"/>
      <w:bookmarkEnd w:id="3725"/>
      <w:bookmarkEnd w:id="3726"/>
      <w:bookmarkEnd w:id="3727"/>
      <w:bookmarkEnd w:id="3728"/>
      <w:bookmarkEnd w:id="3729"/>
      <w:bookmarkEnd w:id="3730"/>
      <w:bookmarkEnd w:id="3731"/>
      <w:bookmarkEnd w:id="3732"/>
      <w:bookmarkEnd w:id="3733"/>
      <w:bookmarkEnd w:id="3734"/>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SimSun"/>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3735" w:name="_Toc20487414"/>
      <w:bookmarkStart w:id="3736" w:name="_Toc29342711"/>
      <w:bookmarkStart w:id="3737" w:name="_Toc29343850"/>
      <w:bookmarkStart w:id="3738" w:name="_Toc36567116"/>
      <w:bookmarkStart w:id="3739" w:name="_Toc36810560"/>
      <w:bookmarkStart w:id="3740" w:name="_Toc36846924"/>
      <w:bookmarkStart w:id="3741" w:name="_Toc36939577"/>
      <w:bookmarkStart w:id="3742" w:name="_Toc37082557"/>
      <w:bookmarkStart w:id="3743" w:name="_Toc46481198"/>
      <w:bookmarkStart w:id="3744" w:name="_Toc46482432"/>
      <w:bookmarkStart w:id="3745" w:name="_Toc46483666"/>
      <w:bookmarkStart w:id="3746" w:name="_Toc100791746"/>
      <w:r w:rsidRPr="00E136FF">
        <w:rPr>
          <w:i/>
          <w:noProof/>
        </w:rPr>
        <w:t>–</w:t>
      </w:r>
      <w:r w:rsidRPr="00E136FF">
        <w:rPr>
          <w:i/>
          <w:noProof/>
        </w:rPr>
        <w:tab/>
        <w:t>MeasDS-Config</w:t>
      </w:r>
      <w:bookmarkEnd w:id="3735"/>
      <w:bookmarkEnd w:id="3736"/>
      <w:bookmarkEnd w:id="3737"/>
      <w:bookmarkEnd w:id="3738"/>
      <w:bookmarkEnd w:id="3739"/>
      <w:bookmarkEnd w:id="3740"/>
      <w:bookmarkEnd w:id="3741"/>
      <w:bookmarkEnd w:id="3742"/>
      <w:bookmarkEnd w:id="3743"/>
      <w:bookmarkEnd w:id="3744"/>
      <w:bookmarkEnd w:id="3745"/>
      <w:bookmarkEnd w:id="3746"/>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126" type="#_x0000_t75" style="width:17.25pt;height:17.25pt" o:ole="">
                  <v:imagedata r:id="rId44" o:title=""/>
                </v:shape>
                <o:OLEObject Type="Embed" ProgID="Equation.3" ShapeID="_x0000_i1126" DrawAspect="Content" ObjectID="_1713903304" r:id="rId201"/>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3747" w:name="_Toc20487415"/>
      <w:bookmarkStart w:id="3748" w:name="_Toc29342712"/>
      <w:bookmarkStart w:id="3749" w:name="_Toc29343851"/>
      <w:bookmarkStart w:id="3750" w:name="_Toc36567117"/>
      <w:bookmarkStart w:id="3751" w:name="_Toc36810561"/>
      <w:bookmarkStart w:id="3752" w:name="_Toc36846925"/>
      <w:bookmarkStart w:id="3753" w:name="_Toc36939578"/>
      <w:bookmarkStart w:id="3754" w:name="_Toc37082558"/>
      <w:bookmarkStart w:id="3755" w:name="_Toc46481199"/>
      <w:bookmarkStart w:id="3756" w:name="_Toc46482433"/>
      <w:bookmarkStart w:id="3757" w:name="_Toc46483667"/>
      <w:bookmarkStart w:id="3758" w:name="_Toc100791747"/>
      <w:r w:rsidRPr="00E136FF">
        <w:t>–</w:t>
      </w:r>
      <w:r w:rsidRPr="00E136FF">
        <w:tab/>
      </w:r>
      <w:r w:rsidRPr="00E136FF">
        <w:rPr>
          <w:i/>
          <w:noProof/>
        </w:rPr>
        <w:t>MeasGapConfig</w:t>
      </w:r>
      <w:bookmarkEnd w:id="3747"/>
      <w:bookmarkEnd w:id="3748"/>
      <w:bookmarkEnd w:id="3749"/>
      <w:bookmarkEnd w:id="3750"/>
      <w:bookmarkEnd w:id="3751"/>
      <w:bookmarkEnd w:id="3752"/>
      <w:bookmarkEnd w:id="3753"/>
      <w:bookmarkEnd w:id="3754"/>
      <w:bookmarkEnd w:id="3755"/>
      <w:bookmarkEnd w:id="3756"/>
      <w:bookmarkEnd w:id="3757"/>
      <w:bookmarkEnd w:id="3758"/>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3759" w:name="_Toc20487416"/>
      <w:bookmarkStart w:id="3760" w:name="_Toc29342713"/>
      <w:bookmarkStart w:id="3761" w:name="_Toc29343852"/>
      <w:bookmarkStart w:id="3762" w:name="_Toc36567118"/>
      <w:bookmarkStart w:id="3763" w:name="_Toc36810562"/>
      <w:bookmarkStart w:id="3764" w:name="_Toc36846926"/>
      <w:bookmarkStart w:id="3765" w:name="_Toc36939579"/>
      <w:bookmarkStart w:id="3766" w:name="_Toc37082559"/>
      <w:bookmarkStart w:id="3767" w:name="_Toc46481200"/>
      <w:bookmarkStart w:id="3768" w:name="_Toc46482434"/>
      <w:bookmarkStart w:id="3769" w:name="_Toc46483668"/>
      <w:bookmarkStart w:id="3770" w:name="_Toc100791748"/>
      <w:r w:rsidRPr="00E136FF">
        <w:rPr>
          <w:i/>
          <w:noProof/>
        </w:rPr>
        <w:t>–</w:t>
      </w:r>
      <w:r w:rsidRPr="00E136FF">
        <w:rPr>
          <w:i/>
          <w:noProof/>
        </w:rPr>
        <w:tab/>
        <w:t>MeasGapConfigDensePRS</w:t>
      </w:r>
      <w:bookmarkEnd w:id="3759"/>
      <w:bookmarkEnd w:id="3760"/>
      <w:bookmarkEnd w:id="3761"/>
      <w:bookmarkEnd w:id="3762"/>
      <w:bookmarkEnd w:id="3763"/>
      <w:bookmarkEnd w:id="3764"/>
      <w:bookmarkEnd w:id="3765"/>
      <w:bookmarkEnd w:id="3766"/>
      <w:bookmarkEnd w:id="3767"/>
      <w:bookmarkEnd w:id="3768"/>
      <w:bookmarkEnd w:id="3769"/>
      <w:bookmarkEnd w:id="3770"/>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3771" w:name="_Toc20487417"/>
      <w:bookmarkStart w:id="3772" w:name="_Toc29342714"/>
      <w:bookmarkStart w:id="3773" w:name="_Toc29343853"/>
      <w:bookmarkStart w:id="3774" w:name="_Toc36567119"/>
      <w:bookmarkStart w:id="3775" w:name="_Toc36810563"/>
      <w:bookmarkStart w:id="3776" w:name="_Toc36846927"/>
      <w:bookmarkStart w:id="3777" w:name="_Toc36939580"/>
      <w:bookmarkStart w:id="3778" w:name="_Toc37082560"/>
      <w:bookmarkStart w:id="3779" w:name="_Toc46481201"/>
      <w:bookmarkStart w:id="3780" w:name="_Toc46482435"/>
      <w:bookmarkStart w:id="3781" w:name="_Toc46483669"/>
      <w:bookmarkStart w:id="3782" w:name="_Toc100791749"/>
      <w:r w:rsidRPr="00E136FF">
        <w:t>–</w:t>
      </w:r>
      <w:r w:rsidRPr="00E136FF">
        <w:tab/>
      </w:r>
      <w:r w:rsidRPr="00E136FF">
        <w:rPr>
          <w:i/>
          <w:noProof/>
        </w:rPr>
        <w:t>MeasGapConfigPerCC-List</w:t>
      </w:r>
      <w:bookmarkEnd w:id="3771"/>
      <w:bookmarkEnd w:id="3772"/>
      <w:bookmarkEnd w:id="3773"/>
      <w:bookmarkEnd w:id="3774"/>
      <w:bookmarkEnd w:id="3775"/>
      <w:bookmarkEnd w:id="3776"/>
      <w:bookmarkEnd w:id="3777"/>
      <w:bookmarkEnd w:id="3778"/>
      <w:bookmarkEnd w:id="3779"/>
      <w:bookmarkEnd w:id="3780"/>
      <w:bookmarkEnd w:id="3781"/>
      <w:bookmarkEnd w:id="3782"/>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3783" w:name="_Toc20487418"/>
      <w:bookmarkStart w:id="3784" w:name="_Toc29342715"/>
      <w:bookmarkStart w:id="3785" w:name="_Toc29343854"/>
      <w:bookmarkStart w:id="3786" w:name="_Toc36567120"/>
      <w:bookmarkStart w:id="3787" w:name="_Toc36810564"/>
      <w:bookmarkStart w:id="3788" w:name="_Toc36846928"/>
      <w:bookmarkStart w:id="3789" w:name="_Toc36939581"/>
      <w:bookmarkStart w:id="3790" w:name="_Toc37082561"/>
      <w:bookmarkStart w:id="3791" w:name="_Toc46481202"/>
      <w:bookmarkStart w:id="3792" w:name="_Toc46482436"/>
      <w:bookmarkStart w:id="3793" w:name="_Toc46483670"/>
      <w:bookmarkStart w:id="3794" w:name="_Toc100791750"/>
      <w:r w:rsidRPr="00E136FF">
        <w:t>–</w:t>
      </w:r>
      <w:r w:rsidRPr="00E136FF">
        <w:tab/>
      </w:r>
      <w:r w:rsidRPr="00E136FF">
        <w:rPr>
          <w:i/>
          <w:noProof/>
        </w:rPr>
        <w:t>MeasGapSharingConfig</w:t>
      </w:r>
      <w:bookmarkEnd w:id="3783"/>
      <w:bookmarkEnd w:id="3784"/>
      <w:bookmarkEnd w:id="3785"/>
      <w:bookmarkEnd w:id="3786"/>
      <w:bookmarkEnd w:id="3787"/>
      <w:bookmarkEnd w:id="3788"/>
      <w:bookmarkEnd w:id="3789"/>
      <w:bookmarkEnd w:id="3790"/>
      <w:bookmarkEnd w:id="3791"/>
      <w:bookmarkEnd w:id="3792"/>
      <w:bookmarkEnd w:id="3793"/>
      <w:bookmarkEnd w:id="3794"/>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3795" w:name="_Toc20487419"/>
      <w:bookmarkStart w:id="3796" w:name="_Toc29342716"/>
      <w:bookmarkStart w:id="3797" w:name="_Toc29343855"/>
      <w:bookmarkStart w:id="3798" w:name="_Toc36567121"/>
      <w:bookmarkStart w:id="3799" w:name="_Toc36810565"/>
      <w:bookmarkStart w:id="3800" w:name="_Toc36846929"/>
      <w:bookmarkStart w:id="3801" w:name="_Toc36939582"/>
      <w:bookmarkStart w:id="3802" w:name="_Toc37082562"/>
      <w:bookmarkStart w:id="3803" w:name="_Toc46481203"/>
      <w:bookmarkStart w:id="3804" w:name="_Toc46482437"/>
      <w:bookmarkStart w:id="3805" w:name="_Toc46483671"/>
      <w:bookmarkStart w:id="3806" w:name="_Toc100791751"/>
      <w:r w:rsidRPr="00E136FF">
        <w:t>–</w:t>
      </w:r>
      <w:r w:rsidRPr="00E136FF">
        <w:tab/>
      </w:r>
      <w:r w:rsidRPr="00E136FF">
        <w:rPr>
          <w:i/>
          <w:noProof/>
        </w:rPr>
        <w:t>MeasId</w:t>
      </w:r>
      <w:bookmarkEnd w:id="3795"/>
      <w:bookmarkEnd w:id="3796"/>
      <w:bookmarkEnd w:id="3797"/>
      <w:bookmarkEnd w:id="3798"/>
      <w:bookmarkEnd w:id="3799"/>
      <w:bookmarkEnd w:id="3800"/>
      <w:bookmarkEnd w:id="3801"/>
      <w:bookmarkEnd w:id="3802"/>
      <w:bookmarkEnd w:id="3803"/>
      <w:bookmarkEnd w:id="3804"/>
      <w:bookmarkEnd w:id="3805"/>
      <w:bookmarkEnd w:id="3806"/>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3807" w:name="_Toc20487420"/>
      <w:bookmarkStart w:id="3808" w:name="_Toc29342717"/>
      <w:bookmarkStart w:id="3809" w:name="_Toc29343856"/>
      <w:bookmarkStart w:id="3810" w:name="_Toc36567122"/>
      <w:bookmarkStart w:id="3811" w:name="_Toc36810566"/>
      <w:bookmarkStart w:id="3812" w:name="_Toc36846930"/>
      <w:bookmarkStart w:id="3813" w:name="_Toc36939583"/>
      <w:bookmarkStart w:id="3814" w:name="_Toc37082563"/>
      <w:bookmarkStart w:id="3815" w:name="_Toc46481204"/>
      <w:bookmarkStart w:id="3816" w:name="_Toc46482438"/>
      <w:bookmarkStart w:id="3817" w:name="_Toc46483672"/>
      <w:bookmarkStart w:id="3818" w:name="_Toc100791752"/>
      <w:r w:rsidRPr="00E136FF">
        <w:t>–</w:t>
      </w:r>
      <w:r w:rsidRPr="00E136FF">
        <w:tab/>
      </w:r>
      <w:r w:rsidRPr="00E136FF">
        <w:rPr>
          <w:i/>
        </w:rPr>
        <w:t>MeasIdleConfig</w:t>
      </w:r>
      <w:bookmarkEnd w:id="3807"/>
      <w:bookmarkEnd w:id="3808"/>
      <w:bookmarkEnd w:id="3809"/>
      <w:bookmarkEnd w:id="3810"/>
      <w:bookmarkEnd w:id="3811"/>
      <w:bookmarkEnd w:id="3812"/>
      <w:bookmarkEnd w:id="3813"/>
      <w:bookmarkEnd w:id="3814"/>
      <w:bookmarkEnd w:id="3815"/>
      <w:bookmarkEnd w:id="3816"/>
      <w:bookmarkEnd w:id="3817"/>
      <w:bookmarkEnd w:id="3818"/>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3819"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3819"/>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3820"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3820"/>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3821" w:name="_Toc20487421"/>
      <w:bookmarkStart w:id="3822" w:name="_Toc29342718"/>
      <w:bookmarkStart w:id="3823" w:name="_Toc29343857"/>
      <w:bookmarkStart w:id="3824" w:name="_Toc36567123"/>
      <w:bookmarkStart w:id="3825" w:name="_Toc36810567"/>
      <w:bookmarkStart w:id="3826" w:name="_Toc36846931"/>
      <w:bookmarkStart w:id="3827" w:name="_Toc36939584"/>
      <w:bookmarkStart w:id="3828" w:name="_Toc37082564"/>
      <w:bookmarkStart w:id="3829" w:name="_Toc46481205"/>
      <w:bookmarkStart w:id="3830" w:name="_Toc46482439"/>
      <w:bookmarkStart w:id="3831" w:name="_Toc46483673"/>
      <w:bookmarkStart w:id="3832" w:name="_Toc100791753"/>
      <w:r w:rsidRPr="00E136FF">
        <w:t>–</w:t>
      </w:r>
      <w:r w:rsidRPr="00E136FF">
        <w:tab/>
      </w:r>
      <w:r w:rsidRPr="00E136FF">
        <w:rPr>
          <w:i/>
          <w:noProof/>
        </w:rPr>
        <w:t>MeasIdToAddModList</w:t>
      </w:r>
      <w:bookmarkEnd w:id="3821"/>
      <w:bookmarkEnd w:id="3822"/>
      <w:bookmarkEnd w:id="3823"/>
      <w:bookmarkEnd w:id="3824"/>
      <w:bookmarkEnd w:id="3825"/>
      <w:bookmarkEnd w:id="3826"/>
      <w:bookmarkEnd w:id="3827"/>
      <w:bookmarkEnd w:id="3828"/>
      <w:bookmarkEnd w:id="3829"/>
      <w:bookmarkEnd w:id="3830"/>
      <w:bookmarkEnd w:id="3831"/>
      <w:bookmarkEnd w:id="3832"/>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b/>
                <w:i/>
                <w:sz w:val="18"/>
              </w:rPr>
              <w:t>measObjectId</w:t>
            </w:r>
          </w:p>
          <w:p w14:paraId="18D51AF7"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sz w:val="18"/>
              </w:rPr>
              <w:t xml:space="preserve">If the </w:t>
            </w:r>
            <w:r w:rsidRPr="00E136FF">
              <w:rPr>
                <w:rFonts w:ascii="Arial" w:eastAsia="SimSun" w:hAnsi="Arial" w:cs="Arial"/>
                <w:i/>
                <w:sz w:val="18"/>
              </w:rPr>
              <w:t>measObjectId-v1310</w:t>
            </w:r>
            <w:r w:rsidRPr="00E136FF">
              <w:rPr>
                <w:rFonts w:ascii="Arial" w:eastAsia="SimSun" w:hAnsi="Arial" w:cs="Arial"/>
                <w:sz w:val="18"/>
              </w:rPr>
              <w:t xml:space="preserve"> is included, the </w:t>
            </w:r>
            <w:r w:rsidRPr="00E136FF">
              <w:rPr>
                <w:rFonts w:ascii="Arial" w:eastAsia="SimSun" w:hAnsi="Arial" w:cs="Arial"/>
                <w:i/>
                <w:sz w:val="18"/>
              </w:rPr>
              <w:t>measObjectId</w:t>
            </w:r>
            <w:r w:rsidRPr="00E136FF">
              <w:rPr>
                <w:rFonts w:ascii="Arial" w:eastAsia="SimSun" w:hAnsi="Arial" w:cs="Arial"/>
                <w:sz w:val="18"/>
              </w:rPr>
              <w:t xml:space="preserve"> or </w:t>
            </w:r>
            <w:r w:rsidRPr="00E136FF">
              <w:rPr>
                <w:rFonts w:ascii="Arial" w:eastAsia="SimSun" w:hAnsi="Arial" w:cs="Arial"/>
                <w:i/>
                <w:sz w:val="18"/>
              </w:rPr>
              <w:t>measObjectId-r12</w:t>
            </w:r>
            <w:r w:rsidRPr="00E136FF">
              <w:rPr>
                <w:rFonts w:ascii="Arial" w:eastAsia="SimSun"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3833" w:name="_Toc20487422"/>
      <w:bookmarkStart w:id="3834" w:name="_Toc29342719"/>
      <w:bookmarkStart w:id="3835" w:name="_Toc29343858"/>
      <w:bookmarkStart w:id="3836" w:name="_Toc36567124"/>
      <w:bookmarkStart w:id="3837" w:name="_Toc36810568"/>
      <w:bookmarkStart w:id="3838" w:name="_Toc36846932"/>
      <w:bookmarkStart w:id="3839" w:name="_Toc36939585"/>
      <w:bookmarkStart w:id="3840" w:name="_Toc37082565"/>
      <w:bookmarkStart w:id="3841" w:name="_Toc46481206"/>
      <w:bookmarkStart w:id="3842" w:name="_Toc46482440"/>
      <w:bookmarkStart w:id="3843" w:name="_Toc46483674"/>
      <w:bookmarkStart w:id="3844" w:name="_Toc100791754"/>
      <w:r w:rsidRPr="00E136FF">
        <w:t>–</w:t>
      </w:r>
      <w:r w:rsidRPr="00E136FF">
        <w:tab/>
      </w:r>
      <w:r w:rsidRPr="00E136FF">
        <w:rPr>
          <w:i/>
          <w:noProof/>
        </w:rPr>
        <w:t>MeasObjectCDMA2000</w:t>
      </w:r>
      <w:bookmarkEnd w:id="3833"/>
      <w:bookmarkEnd w:id="3834"/>
      <w:bookmarkEnd w:id="3835"/>
      <w:bookmarkEnd w:id="3836"/>
      <w:bookmarkEnd w:id="3837"/>
      <w:bookmarkEnd w:id="3838"/>
      <w:bookmarkEnd w:id="3839"/>
      <w:bookmarkEnd w:id="3840"/>
      <w:bookmarkEnd w:id="3841"/>
      <w:bookmarkEnd w:id="3842"/>
      <w:bookmarkEnd w:id="3843"/>
      <w:bookmarkEnd w:id="3844"/>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3845" w:name="_Toc20487423"/>
      <w:bookmarkStart w:id="3846" w:name="_Toc29342720"/>
      <w:bookmarkStart w:id="3847" w:name="_Toc29343859"/>
      <w:bookmarkStart w:id="3848" w:name="_Toc36567125"/>
      <w:bookmarkStart w:id="3849" w:name="_Toc36810569"/>
      <w:bookmarkStart w:id="3850" w:name="_Toc36846933"/>
      <w:bookmarkStart w:id="3851" w:name="_Toc36939586"/>
      <w:bookmarkStart w:id="3852" w:name="_Toc37082566"/>
      <w:bookmarkStart w:id="3853" w:name="_Toc46481207"/>
      <w:bookmarkStart w:id="3854" w:name="_Toc46482441"/>
      <w:bookmarkStart w:id="3855" w:name="_Toc46483675"/>
      <w:bookmarkStart w:id="3856" w:name="_Toc100791755"/>
      <w:r w:rsidRPr="00E136FF">
        <w:t>–</w:t>
      </w:r>
      <w:r w:rsidRPr="00E136FF">
        <w:tab/>
      </w:r>
      <w:r w:rsidRPr="00E136FF">
        <w:rPr>
          <w:i/>
          <w:noProof/>
        </w:rPr>
        <w:t>MeasObjectEUTRA</w:t>
      </w:r>
      <w:bookmarkEnd w:id="3845"/>
      <w:bookmarkEnd w:id="3846"/>
      <w:bookmarkEnd w:id="3847"/>
      <w:bookmarkEnd w:id="3848"/>
      <w:bookmarkEnd w:id="3849"/>
      <w:bookmarkEnd w:id="3850"/>
      <w:bookmarkEnd w:id="3851"/>
      <w:bookmarkEnd w:id="3852"/>
      <w:bookmarkEnd w:id="3853"/>
      <w:bookmarkEnd w:id="3854"/>
      <w:bookmarkEnd w:id="3855"/>
      <w:bookmarkEnd w:id="3856"/>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SimSun" w:hAnsi="SimSun"/>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t>MeasObjectEUTRA</w:t>
            </w:r>
            <w:r w:rsidRPr="00E136FF">
              <w:rPr>
                <w:iCs/>
                <w:noProof/>
                <w:lang w:eastAsia="en-GB"/>
              </w:rPr>
              <w:t xml:space="preserve"> field descriptions</w:t>
            </w:r>
          </w:p>
        </w:tc>
      </w:tr>
      <w:tr w:rsidR="00E136FF" w:rsidRPr="00E136FF" w14:paraId="753A2735" w14:textId="77777777" w:rsidTr="000A7183">
        <w:trPr>
          <w:cantSplit/>
          <w:trHeight w:val="52"/>
        </w:trPr>
        <w:tc>
          <w:tcPr>
            <w:tcW w:w="9639" w:type="dxa"/>
          </w:tcPr>
          <w:p w14:paraId="095E103E" w14:textId="77777777" w:rsidR="00A2294B" w:rsidRPr="00E136FF" w:rsidRDefault="00A2294B" w:rsidP="000A7183">
            <w:pPr>
              <w:pStyle w:val="TAL"/>
              <w:rPr>
                <w:b/>
                <w:i/>
                <w:lang w:eastAsia="en-GB"/>
              </w:rPr>
            </w:pPr>
            <w:r w:rsidRPr="00E136FF">
              <w:rPr>
                <w:b/>
                <w:i/>
                <w:lang w:eastAsia="en-GB"/>
              </w:rPr>
              <w:t>allowedCellsToAddModList</w:t>
            </w:r>
          </w:p>
          <w:p w14:paraId="78A1E0CE" w14:textId="4411A139" w:rsidR="00A2294B" w:rsidRPr="00E136FF" w:rsidRDefault="00A2294B" w:rsidP="000A7183">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0A7183">
        <w:trPr>
          <w:cantSplit/>
          <w:trHeight w:val="52"/>
        </w:trPr>
        <w:tc>
          <w:tcPr>
            <w:tcW w:w="9639" w:type="dxa"/>
          </w:tcPr>
          <w:p w14:paraId="52FF1D81" w14:textId="77777777" w:rsidR="00A2294B" w:rsidRPr="00E136FF" w:rsidRDefault="00A2294B" w:rsidP="000A7183">
            <w:pPr>
              <w:pStyle w:val="TAL"/>
              <w:rPr>
                <w:b/>
                <w:i/>
                <w:lang w:eastAsia="en-GB"/>
              </w:rPr>
            </w:pPr>
            <w:r w:rsidRPr="00E136FF">
              <w:rPr>
                <w:b/>
                <w:i/>
                <w:lang w:eastAsia="en-GB"/>
              </w:rPr>
              <w:t>allowedCellsToRemoveList</w:t>
            </w:r>
          </w:p>
          <w:p w14:paraId="201BC471" w14:textId="77777777" w:rsidR="00A2294B" w:rsidRPr="00E136FF" w:rsidRDefault="00A2294B" w:rsidP="000A7183">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0A7183">
        <w:trPr>
          <w:cantSplit/>
          <w:trHeight w:val="52"/>
        </w:trPr>
        <w:tc>
          <w:tcPr>
            <w:tcW w:w="9639" w:type="dxa"/>
          </w:tcPr>
          <w:p w14:paraId="5DA8299C" w14:textId="77777777" w:rsidR="00A2294B" w:rsidRPr="00E136FF" w:rsidRDefault="00A2294B" w:rsidP="000A7183">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0A7183">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0A7183">
        <w:trPr>
          <w:cantSplit/>
          <w:trHeight w:val="52"/>
        </w:trPr>
        <w:tc>
          <w:tcPr>
            <w:tcW w:w="9639" w:type="dxa"/>
          </w:tcPr>
          <w:p w14:paraId="5D423AB7" w14:textId="77777777" w:rsidR="00A2294B" w:rsidRPr="00E136FF" w:rsidRDefault="00A2294B" w:rsidP="000A7183">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0A7183">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SimSun"/>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3857" w:name="_Toc20487424"/>
      <w:bookmarkStart w:id="3858" w:name="_Toc29342721"/>
      <w:bookmarkStart w:id="3859" w:name="_Toc29343860"/>
      <w:bookmarkStart w:id="3860" w:name="_Toc36567126"/>
      <w:bookmarkStart w:id="3861" w:name="_Toc36810570"/>
      <w:bookmarkStart w:id="3862" w:name="_Toc36846934"/>
      <w:bookmarkStart w:id="3863" w:name="_Toc36939587"/>
      <w:bookmarkStart w:id="3864" w:name="_Toc37082567"/>
      <w:bookmarkStart w:id="3865" w:name="_Toc46481208"/>
      <w:bookmarkStart w:id="3866" w:name="_Toc46482442"/>
      <w:bookmarkStart w:id="3867" w:name="_Toc46483676"/>
      <w:bookmarkStart w:id="3868" w:name="_Toc100791756"/>
      <w:r w:rsidRPr="00E136FF">
        <w:t>–</w:t>
      </w:r>
      <w:r w:rsidRPr="00E136FF">
        <w:tab/>
      </w:r>
      <w:r w:rsidRPr="00E136FF">
        <w:rPr>
          <w:i/>
          <w:noProof/>
        </w:rPr>
        <w:t>MeasObjectGERAN</w:t>
      </w:r>
      <w:bookmarkEnd w:id="3857"/>
      <w:bookmarkEnd w:id="3858"/>
      <w:bookmarkEnd w:id="3859"/>
      <w:bookmarkEnd w:id="3860"/>
      <w:bookmarkEnd w:id="3861"/>
      <w:bookmarkEnd w:id="3862"/>
      <w:bookmarkEnd w:id="3863"/>
      <w:bookmarkEnd w:id="3864"/>
      <w:bookmarkEnd w:id="3865"/>
      <w:bookmarkEnd w:id="3866"/>
      <w:bookmarkEnd w:id="3867"/>
      <w:bookmarkEnd w:id="3868"/>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3869" w:name="OLE_LINK50"/>
      <w:bookmarkStart w:id="3870"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3869"/>
    <w:bookmarkEnd w:id="3870"/>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3871" w:name="_Toc20487425"/>
      <w:bookmarkStart w:id="3872" w:name="_Toc29342722"/>
      <w:bookmarkStart w:id="3873" w:name="_Toc29343861"/>
      <w:bookmarkStart w:id="3874" w:name="_Toc36567127"/>
      <w:bookmarkStart w:id="3875" w:name="_Toc36810571"/>
      <w:bookmarkStart w:id="3876" w:name="_Toc36846935"/>
      <w:bookmarkStart w:id="3877" w:name="_Toc36939588"/>
      <w:bookmarkStart w:id="3878" w:name="_Toc37082568"/>
      <w:bookmarkStart w:id="3879" w:name="_Toc46481209"/>
      <w:bookmarkStart w:id="3880" w:name="_Toc46482443"/>
      <w:bookmarkStart w:id="3881" w:name="_Toc46483677"/>
      <w:bookmarkStart w:id="3882" w:name="_Toc100791757"/>
      <w:r w:rsidRPr="00E136FF">
        <w:t>–</w:t>
      </w:r>
      <w:r w:rsidRPr="00E136FF">
        <w:tab/>
      </w:r>
      <w:r w:rsidRPr="00E136FF">
        <w:rPr>
          <w:i/>
          <w:noProof/>
        </w:rPr>
        <w:t>MeasObjectId</w:t>
      </w:r>
      <w:bookmarkEnd w:id="3871"/>
      <w:bookmarkEnd w:id="3872"/>
      <w:bookmarkEnd w:id="3873"/>
      <w:bookmarkEnd w:id="3874"/>
      <w:bookmarkEnd w:id="3875"/>
      <w:bookmarkEnd w:id="3876"/>
      <w:bookmarkEnd w:id="3877"/>
      <w:bookmarkEnd w:id="3878"/>
      <w:bookmarkEnd w:id="3879"/>
      <w:bookmarkEnd w:id="3880"/>
      <w:bookmarkEnd w:id="3881"/>
      <w:bookmarkEnd w:id="3882"/>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3883" w:name="_Toc20487426"/>
      <w:bookmarkStart w:id="3884" w:name="_Toc29342723"/>
      <w:bookmarkStart w:id="3885" w:name="_Toc29343862"/>
      <w:bookmarkStart w:id="3886" w:name="_Toc36567128"/>
      <w:bookmarkStart w:id="3887" w:name="_Toc36810572"/>
      <w:bookmarkStart w:id="3888" w:name="_Toc36846936"/>
      <w:bookmarkStart w:id="3889" w:name="_Toc36939589"/>
      <w:bookmarkStart w:id="3890" w:name="_Toc37082569"/>
      <w:bookmarkStart w:id="3891" w:name="_Toc46481210"/>
      <w:bookmarkStart w:id="3892" w:name="_Toc46482444"/>
      <w:bookmarkStart w:id="3893" w:name="_Toc46483678"/>
      <w:bookmarkStart w:id="3894" w:name="_Toc100791758"/>
      <w:r w:rsidRPr="00E136FF">
        <w:t>–</w:t>
      </w:r>
      <w:r w:rsidRPr="00E136FF">
        <w:tab/>
      </w:r>
      <w:r w:rsidRPr="00E136FF">
        <w:rPr>
          <w:i/>
          <w:noProof/>
        </w:rPr>
        <w:t>MeasObjectNR</w:t>
      </w:r>
      <w:bookmarkEnd w:id="3883"/>
      <w:bookmarkEnd w:id="3884"/>
      <w:bookmarkEnd w:id="3885"/>
      <w:bookmarkEnd w:id="3886"/>
      <w:bookmarkEnd w:id="3887"/>
      <w:bookmarkEnd w:id="3888"/>
      <w:bookmarkEnd w:id="3889"/>
      <w:bookmarkEnd w:id="3890"/>
      <w:bookmarkEnd w:id="3891"/>
      <w:bookmarkEnd w:id="3892"/>
      <w:bookmarkEnd w:id="3893"/>
      <w:bookmarkEnd w:id="3894"/>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SimSun"/>
          <w:lang w:eastAsia="zh-CN"/>
        </w:rPr>
      </w:pPr>
      <w:r w:rsidRPr="00E136FF">
        <w:tab/>
        <w:t>...</w:t>
      </w:r>
      <w:r w:rsidR="006443BD" w:rsidRPr="00E136FF">
        <w:rPr>
          <w:rFonts w:eastAsia="SimSun"/>
          <w:lang w:eastAsia="zh-CN"/>
        </w:rPr>
        <w:t>,</w:t>
      </w:r>
    </w:p>
    <w:p w14:paraId="06625D9D" w14:textId="77777777" w:rsidR="006443BD" w:rsidRPr="00E136FF" w:rsidRDefault="006443BD" w:rsidP="006443BD">
      <w:pPr>
        <w:pStyle w:val="PL"/>
        <w:shd w:val="clear" w:color="auto" w:fill="E6E6E6"/>
      </w:pPr>
      <w:r w:rsidRPr="00E136FF">
        <w:rPr>
          <w:rFonts w:eastAsia="SimSun"/>
          <w:lang w:eastAsia="zh-CN"/>
        </w:rPr>
        <w:tab/>
        <w:t>[[</w:t>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SimSun"/>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SimSun"/>
          <w:lang w:eastAsia="zh-CN"/>
        </w:rPr>
        <w:tab/>
        <w:t>]]</w:t>
      </w:r>
      <w:r w:rsidR="00220393" w:rsidRPr="00E136FF">
        <w:rPr>
          <w:rFonts w:eastAsia="SimSun"/>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3895" w:name="_Toc20487427"/>
      <w:bookmarkStart w:id="3896" w:name="_Toc29342724"/>
      <w:bookmarkStart w:id="3897" w:name="_Toc29343863"/>
      <w:bookmarkStart w:id="3898" w:name="_Toc36567129"/>
      <w:bookmarkStart w:id="3899" w:name="_Toc36810574"/>
      <w:bookmarkStart w:id="3900" w:name="_Toc36846938"/>
      <w:bookmarkStart w:id="3901" w:name="_Toc36939591"/>
      <w:bookmarkStart w:id="3902" w:name="_Toc37082571"/>
      <w:bookmarkStart w:id="3903" w:name="_Toc46481211"/>
      <w:bookmarkStart w:id="3904" w:name="_Toc46482445"/>
      <w:bookmarkStart w:id="3905" w:name="_Toc46483679"/>
      <w:bookmarkStart w:id="3906" w:name="_Toc100791759"/>
      <w:r w:rsidRPr="00E136FF">
        <w:t>–</w:t>
      </w:r>
      <w:r w:rsidRPr="00E136FF">
        <w:tab/>
      </w:r>
      <w:r w:rsidRPr="00E136FF">
        <w:rPr>
          <w:i/>
          <w:noProof/>
        </w:rPr>
        <w:t>MeasObjectToAddModList</w:t>
      </w:r>
      <w:bookmarkEnd w:id="3895"/>
      <w:bookmarkEnd w:id="3896"/>
      <w:bookmarkEnd w:id="3897"/>
      <w:bookmarkEnd w:id="3898"/>
      <w:bookmarkEnd w:id="3899"/>
      <w:bookmarkEnd w:id="3900"/>
      <w:bookmarkEnd w:id="3901"/>
      <w:bookmarkEnd w:id="3902"/>
      <w:bookmarkEnd w:id="3903"/>
      <w:bookmarkEnd w:id="3904"/>
      <w:bookmarkEnd w:id="3905"/>
      <w:bookmarkEnd w:id="3906"/>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3907" w:name="_Toc20487428"/>
      <w:bookmarkStart w:id="3908" w:name="_Toc29342725"/>
      <w:bookmarkStart w:id="3909" w:name="_Toc29343864"/>
      <w:bookmarkStart w:id="3910" w:name="_Toc36567130"/>
      <w:bookmarkStart w:id="3911" w:name="_Toc36810575"/>
      <w:bookmarkStart w:id="3912" w:name="_Toc36846939"/>
      <w:bookmarkStart w:id="3913" w:name="_Toc36939592"/>
      <w:bookmarkStart w:id="3914" w:name="_Toc37082572"/>
      <w:bookmarkStart w:id="3915" w:name="_Toc46481212"/>
      <w:bookmarkStart w:id="3916" w:name="_Toc46482446"/>
      <w:bookmarkStart w:id="3917" w:name="_Toc46483680"/>
      <w:bookmarkStart w:id="3918" w:name="_Toc100791760"/>
      <w:r w:rsidRPr="00E136FF">
        <w:t>–</w:t>
      </w:r>
      <w:r w:rsidRPr="00E136FF">
        <w:tab/>
      </w:r>
      <w:r w:rsidRPr="00E136FF">
        <w:rPr>
          <w:i/>
          <w:noProof/>
        </w:rPr>
        <w:t>MeasObjectUTRA</w:t>
      </w:r>
      <w:bookmarkEnd w:id="3907"/>
      <w:bookmarkEnd w:id="3908"/>
      <w:bookmarkEnd w:id="3909"/>
      <w:bookmarkEnd w:id="3910"/>
      <w:bookmarkEnd w:id="3911"/>
      <w:bookmarkEnd w:id="3912"/>
      <w:bookmarkEnd w:id="3913"/>
      <w:bookmarkEnd w:id="3914"/>
      <w:bookmarkEnd w:id="3915"/>
      <w:bookmarkEnd w:id="3916"/>
      <w:bookmarkEnd w:id="3917"/>
      <w:bookmarkEnd w:id="3918"/>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3919" w:name="_Toc20487429"/>
      <w:bookmarkStart w:id="3920" w:name="_Toc29342726"/>
      <w:bookmarkStart w:id="3921" w:name="_Toc29343865"/>
      <w:bookmarkStart w:id="3922" w:name="_Toc36567131"/>
      <w:bookmarkStart w:id="3923" w:name="_Toc36810576"/>
      <w:bookmarkStart w:id="3924" w:name="_Toc36846940"/>
      <w:bookmarkStart w:id="3925" w:name="_Toc36939593"/>
      <w:bookmarkStart w:id="3926" w:name="_Toc37082573"/>
      <w:bookmarkStart w:id="3927" w:name="_Toc46481213"/>
      <w:bookmarkStart w:id="3928" w:name="_Toc46482447"/>
      <w:bookmarkStart w:id="3929" w:name="_Toc46483681"/>
      <w:bookmarkStart w:id="3930" w:name="_Toc100791761"/>
      <w:r w:rsidRPr="00E136FF">
        <w:t>–</w:t>
      </w:r>
      <w:r w:rsidRPr="00E136FF">
        <w:tab/>
      </w:r>
      <w:r w:rsidRPr="00E136FF">
        <w:rPr>
          <w:i/>
          <w:noProof/>
        </w:rPr>
        <w:t>MeasObjectWLAN</w:t>
      </w:r>
      <w:bookmarkEnd w:id="3919"/>
      <w:bookmarkEnd w:id="3920"/>
      <w:bookmarkEnd w:id="3921"/>
      <w:bookmarkEnd w:id="3922"/>
      <w:bookmarkEnd w:id="3923"/>
      <w:bookmarkEnd w:id="3924"/>
      <w:bookmarkEnd w:id="3925"/>
      <w:bookmarkEnd w:id="3926"/>
      <w:bookmarkEnd w:id="3927"/>
      <w:bookmarkEnd w:id="3928"/>
      <w:bookmarkEnd w:id="3929"/>
      <w:bookmarkEnd w:id="3930"/>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SimSun"/>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3931" w:name="_Toc20487430"/>
      <w:bookmarkStart w:id="3932" w:name="_Toc29342727"/>
      <w:bookmarkStart w:id="3933" w:name="_Toc29343866"/>
      <w:bookmarkStart w:id="3934" w:name="_Toc36567132"/>
      <w:bookmarkStart w:id="3935" w:name="_Toc36810577"/>
      <w:bookmarkStart w:id="3936" w:name="_Toc36846941"/>
      <w:bookmarkStart w:id="3937" w:name="_Toc36939594"/>
      <w:bookmarkStart w:id="3938" w:name="_Toc37082574"/>
      <w:bookmarkStart w:id="3939" w:name="_Toc46481214"/>
      <w:bookmarkStart w:id="3940" w:name="_Toc46482448"/>
      <w:bookmarkStart w:id="3941" w:name="_Toc46483682"/>
      <w:bookmarkStart w:id="3942" w:name="_Toc100791762"/>
      <w:r w:rsidRPr="00E136FF">
        <w:t>–</w:t>
      </w:r>
      <w:r w:rsidRPr="00E136FF">
        <w:tab/>
      </w:r>
      <w:r w:rsidRPr="00E136FF">
        <w:rPr>
          <w:i/>
          <w:noProof/>
        </w:rPr>
        <w:t>MeasResults</w:t>
      </w:r>
      <w:bookmarkEnd w:id="3931"/>
      <w:bookmarkEnd w:id="3932"/>
      <w:bookmarkEnd w:id="3933"/>
      <w:bookmarkEnd w:id="3934"/>
      <w:bookmarkEnd w:id="3935"/>
      <w:bookmarkEnd w:id="3936"/>
      <w:bookmarkEnd w:id="3937"/>
      <w:bookmarkEnd w:id="3938"/>
      <w:bookmarkEnd w:id="3939"/>
      <w:bookmarkEnd w:id="3940"/>
      <w:bookmarkEnd w:id="3941"/>
      <w:bookmarkEnd w:id="3942"/>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SimSun"/>
        </w:rPr>
        <w:tab/>
        <w:t>[[</w:t>
      </w:r>
      <w:r w:rsidRPr="00E136FF">
        <w:rPr>
          <w:rFonts w:eastAsia="SimSun"/>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SimSun"/>
        </w:rPr>
      </w:pPr>
      <w:r w:rsidRPr="00E136FF">
        <w:rPr>
          <w:rFonts w:eastAsia="SimSun"/>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SimSun"/>
        </w:rPr>
        <w:tab/>
      </w:r>
      <w:r w:rsidRPr="00E136FF">
        <w:rPr>
          <w:rFonts w:eastAsia="SimSun"/>
        </w:rPr>
        <w:tab/>
        <w:t>measResultServFreqList-r10</w:t>
      </w:r>
      <w:r w:rsidRPr="00E136FF">
        <w:rPr>
          <w:rFonts w:eastAsia="SimSun"/>
        </w:rPr>
        <w:tab/>
      </w:r>
      <w:r w:rsidRPr="00E136FF">
        <w:rPr>
          <w:rFonts w:eastAsia="SimSun"/>
        </w:rPr>
        <w:tab/>
      </w:r>
      <w:r w:rsidRPr="00E136FF">
        <w:rPr>
          <w:rFonts w:eastAsia="SimSun"/>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p>
    <w:p w14:paraId="29635456" w14:textId="15B09658" w:rsidR="009722D5" w:rsidRPr="00E136FF" w:rsidRDefault="00440693" w:rsidP="00440693">
      <w:pPr>
        <w:pStyle w:val="PL"/>
        <w:shd w:val="clear" w:color="auto" w:fill="E6E6E6"/>
        <w:rPr>
          <w:rFonts w:eastAsia="SimSun"/>
        </w:rPr>
      </w:pPr>
      <w:r w:rsidRPr="00E136FF">
        <w:tab/>
        <w:t>]]</w:t>
      </w:r>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3943"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3943"/>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3944" w:name="OLE_LINK34"/>
      <w:r w:rsidRPr="00E136FF">
        <w:rPr>
          <w:rFonts w:eastAsia="SimSun"/>
        </w:rPr>
        <w:t>MeasResultServFreqList-r10</w:t>
      </w:r>
      <w:r w:rsidRPr="00E136FF">
        <w:t xml:space="preserve"> ::=</w:t>
      </w:r>
      <w:r w:rsidRPr="00E136FF">
        <w:tab/>
        <w:t xml:space="preserve">SEQUENCE (SIZE (1..maxServCell-r10)) OF </w:t>
      </w:r>
      <w:r w:rsidRPr="00E136FF">
        <w:rPr>
          <w:rFonts w:eastAsia="SimSun"/>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SimSun"/>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3944"/>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SimSun"/>
                <w:b/>
                <w:i/>
                <w:lang w:eastAsia="zh-CN"/>
              </w:rPr>
            </w:pPr>
            <w:r w:rsidRPr="00E136FF">
              <w:rPr>
                <w:rFonts w:eastAsia="SimSun"/>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SimSun"/>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SimSun"/>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SimSun"/>
                <w:b/>
                <w:i/>
                <w:lang w:eastAsia="en-GB"/>
              </w:rPr>
            </w:pPr>
            <w:r w:rsidRPr="00E136FF">
              <w:rPr>
                <w:rFonts w:eastAsia="SimSun"/>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SimSun"/>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SimSun"/>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SimSun"/>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SimSun"/>
                <w:bCs/>
                <w:noProof/>
                <w:lang w:eastAsia="zh-CN"/>
              </w:rPr>
              <w:t>UE Rx-Tx time difference</w:t>
            </w:r>
            <w:r w:rsidRPr="00E136FF">
              <w:rPr>
                <w:rFonts w:eastAsia="SimSun"/>
                <w:lang w:eastAsia="en-GB"/>
              </w:rPr>
              <w:t xml:space="preserve"> measurement</w:t>
            </w:r>
            <w:r w:rsidRPr="00E136FF">
              <w:rPr>
                <w:rFonts w:eastAsia="SimSun"/>
                <w:lang w:eastAsia="zh-CN"/>
              </w:rPr>
              <w:t xml:space="preserve"> result</w:t>
            </w:r>
            <w:r w:rsidRPr="00E136FF">
              <w:rPr>
                <w:rFonts w:eastAsia="SimSun"/>
                <w:lang w:eastAsia="en-GB"/>
              </w:rPr>
              <w:t xml:space="preserve"> of the PCell</w:t>
            </w:r>
            <w:r w:rsidRPr="00E136FF">
              <w:rPr>
                <w:rFonts w:eastAsia="SimSun"/>
                <w:lang w:eastAsia="zh-CN"/>
              </w:rPr>
              <w:t xml:space="preserve">, </w:t>
            </w:r>
            <w:r w:rsidRPr="00E136FF">
              <w:rPr>
                <w:lang w:eastAsia="en-GB"/>
              </w:rPr>
              <w:t>provided by lower layers</w:t>
            </w:r>
            <w:r w:rsidRPr="00E136FF">
              <w:rPr>
                <w:rFonts w:eastAsia="SimSun"/>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0A7183">
        <w:trPr>
          <w:cantSplit/>
          <w:trHeight w:val="105"/>
        </w:trPr>
        <w:tc>
          <w:tcPr>
            <w:tcW w:w="9639" w:type="dxa"/>
          </w:tcPr>
          <w:p w14:paraId="7AA21415" w14:textId="77777777" w:rsidR="00440693" w:rsidRPr="00E136FF" w:rsidRDefault="00440693" w:rsidP="000A7183">
            <w:pPr>
              <w:pStyle w:val="TAL"/>
              <w:rPr>
                <w:b/>
                <w:bCs/>
                <w:i/>
                <w:noProof/>
                <w:lang w:eastAsia="en-GB"/>
              </w:rPr>
            </w:pPr>
            <w:r w:rsidRPr="00E136FF">
              <w:rPr>
                <w:b/>
                <w:i/>
                <w:lang w:eastAsia="en-GB"/>
              </w:rPr>
              <w:t>uncomBarPreMeasResult</w:t>
            </w:r>
          </w:p>
          <w:p w14:paraId="36E964A9" w14:textId="6A01FC60"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3945" w:name="_Toc29342728"/>
      <w:bookmarkStart w:id="3946" w:name="_Toc29343867"/>
      <w:bookmarkStart w:id="3947" w:name="_Toc36567133"/>
      <w:bookmarkStart w:id="3948" w:name="_Toc36810578"/>
      <w:bookmarkStart w:id="3949" w:name="_Toc36846942"/>
      <w:bookmarkStart w:id="3950" w:name="_Toc36939595"/>
      <w:bookmarkStart w:id="3951" w:name="_Toc37082575"/>
      <w:bookmarkStart w:id="3952" w:name="_Toc46481215"/>
      <w:bookmarkStart w:id="3953" w:name="_Toc46482449"/>
      <w:bookmarkStart w:id="3954" w:name="_Toc46483683"/>
      <w:bookmarkStart w:id="3955"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3945"/>
      <w:bookmarkEnd w:id="3946"/>
      <w:bookmarkEnd w:id="3947"/>
      <w:bookmarkEnd w:id="3948"/>
      <w:bookmarkEnd w:id="3949"/>
      <w:bookmarkEnd w:id="3950"/>
      <w:bookmarkEnd w:id="3951"/>
      <w:bookmarkEnd w:id="3952"/>
      <w:bookmarkEnd w:id="3953"/>
      <w:bookmarkEnd w:id="3954"/>
      <w:bookmarkEnd w:id="3955"/>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3956" w:name="_Toc20487431"/>
      <w:bookmarkStart w:id="3957" w:name="_Toc29342729"/>
      <w:bookmarkStart w:id="3958" w:name="_Toc29343868"/>
      <w:bookmarkStart w:id="3959" w:name="_Toc36567134"/>
      <w:bookmarkStart w:id="3960" w:name="_Toc36810579"/>
      <w:bookmarkStart w:id="3961" w:name="_Toc36846943"/>
      <w:bookmarkStart w:id="3962" w:name="_Toc36939596"/>
      <w:bookmarkStart w:id="3963" w:name="_Toc37082576"/>
      <w:bookmarkStart w:id="3964" w:name="_Toc46481216"/>
      <w:bookmarkStart w:id="3965" w:name="_Toc46482450"/>
      <w:bookmarkStart w:id="3966" w:name="_Toc46483684"/>
      <w:bookmarkStart w:id="3967" w:name="_Toc100791764"/>
      <w:r w:rsidRPr="00E136FF">
        <w:t>–</w:t>
      </w:r>
      <w:r w:rsidRPr="00E136FF">
        <w:tab/>
      </w:r>
      <w:r w:rsidRPr="00E136FF">
        <w:rPr>
          <w:i/>
        </w:rPr>
        <w:t>MeasResultSCG-FailureMRDC</w:t>
      </w:r>
      <w:bookmarkEnd w:id="3956"/>
      <w:bookmarkEnd w:id="3957"/>
      <w:bookmarkEnd w:id="3958"/>
      <w:bookmarkEnd w:id="3959"/>
      <w:bookmarkEnd w:id="3960"/>
      <w:bookmarkEnd w:id="3961"/>
      <w:bookmarkEnd w:id="3962"/>
      <w:bookmarkEnd w:id="3963"/>
      <w:bookmarkEnd w:id="3964"/>
      <w:bookmarkEnd w:id="3965"/>
      <w:bookmarkEnd w:id="3966"/>
      <w:bookmarkEnd w:id="3967"/>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3968" w:name="_Toc29342730"/>
      <w:bookmarkStart w:id="3969" w:name="_Toc29343869"/>
      <w:bookmarkStart w:id="3970" w:name="_Toc36567135"/>
      <w:bookmarkStart w:id="3971" w:name="_Toc36810580"/>
      <w:bookmarkStart w:id="3972" w:name="_Toc36846944"/>
      <w:bookmarkStart w:id="3973" w:name="_Toc36939597"/>
      <w:bookmarkStart w:id="3974" w:name="_Toc37082577"/>
      <w:bookmarkStart w:id="3975" w:name="_Toc46481217"/>
      <w:bookmarkStart w:id="3976" w:name="_Toc46482451"/>
      <w:bookmarkStart w:id="3977" w:name="_Toc46483685"/>
      <w:bookmarkStart w:id="3978" w:name="_Toc100791765"/>
      <w:r w:rsidRPr="00E136FF">
        <w:rPr>
          <w:i/>
        </w:rPr>
        <w:t>–</w:t>
      </w:r>
      <w:r w:rsidRPr="00E136FF">
        <w:rPr>
          <w:i/>
        </w:rPr>
        <w:tab/>
      </w:r>
      <w:r w:rsidRPr="00E136FF">
        <w:rPr>
          <w:i/>
          <w:noProof/>
        </w:rPr>
        <w:t>MeasResultSSTD</w:t>
      </w:r>
      <w:bookmarkEnd w:id="3968"/>
      <w:bookmarkEnd w:id="3969"/>
      <w:bookmarkEnd w:id="3970"/>
      <w:bookmarkEnd w:id="3971"/>
      <w:bookmarkEnd w:id="3972"/>
      <w:bookmarkEnd w:id="3973"/>
      <w:bookmarkEnd w:id="3974"/>
      <w:bookmarkEnd w:id="3975"/>
      <w:bookmarkEnd w:id="3976"/>
      <w:bookmarkEnd w:id="3977"/>
      <w:bookmarkEnd w:id="3978"/>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3979" w:name="_Toc20487432"/>
      <w:bookmarkStart w:id="3980" w:name="_Toc29342731"/>
      <w:bookmarkStart w:id="3981" w:name="_Toc29343870"/>
      <w:bookmarkStart w:id="3982" w:name="_Toc36567136"/>
      <w:bookmarkStart w:id="3983" w:name="_Toc36810581"/>
      <w:bookmarkStart w:id="3984" w:name="_Toc36846945"/>
      <w:bookmarkStart w:id="3985" w:name="_Toc36939598"/>
      <w:bookmarkStart w:id="3986" w:name="_Toc37082578"/>
      <w:bookmarkStart w:id="3987" w:name="_Toc46481218"/>
      <w:bookmarkStart w:id="3988" w:name="_Toc46482452"/>
      <w:bookmarkStart w:id="3989" w:name="_Toc46483686"/>
      <w:bookmarkStart w:id="3990" w:name="_Toc100791766"/>
      <w:r w:rsidRPr="00E136FF">
        <w:t>–</w:t>
      </w:r>
      <w:r w:rsidRPr="00E136FF">
        <w:tab/>
      </w:r>
      <w:r w:rsidRPr="00E136FF">
        <w:rPr>
          <w:i/>
        </w:rPr>
        <w:t>MeasScaleFactor</w:t>
      </w:r>
      <w:bookmarkEnd w:id="3979"/>
      <w:bookmarkEnd w:id="3980"/>
      <w:bookmarkEnd w:id="3981"/>
      <w:bookmarkEnd w:id="3982"/>
      <w:bookmarkEnd w:id="3983"/>
      <w:bookmarkEnd w:id="3984"/>
      <w:bookmarkEnd w:id="3985"/>
      <w:bookmarkEnd w:id="3986"/>
      <w:bookmarkEnd w:id="3987"/>
      <w:bookmarkEnd w:id="3988"/>
      <w:bookmarkEnd w:id="3989"/>
      <w:bookmarkEnd w:id="3990"/>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3991" w:name="_Toc20487433"/>
      <w:bookmarkStart w:id="3992" w:name="_Toc29342732"/>
      <w:bookmarkStart w:id="3993" w:name="_Toc29343871"/>
      <w:bookmarkStart w:id="3994" w:name="_Toc36567137"/>
      <w:bookmarkStart w:id="3995" w:name="_Toc36810582"/>
      <w:bookmarkStart w:id="3996" w:name="_Toc36846946"/>
      <w:bookmarkStart w:id="3997" w:name="_Toc36939599"/>
      <w:bookmarkStart w:id="3998" w:name="_Toc37082579"/>
      <w:bookmarkStart w:id="3999" w:name="_Toc46481219"/>
      <w:bookmarkStart w:id="4000" w:name="_Toc46482453"/>
      <w:bookmarkStart w:id="4001" w:name="_Toc46483687"/>
      <w:bookmarkStart w:id="4002" w:name="_Toc100791767"/>
      <w:r w:rsidRPr="00E136FF">
        <w:t>–</w:t>
      </w:r>
      <w:r w:rsidRPr="00E136FF">
        <w:tab/>
      </w:r>
      <w:r w:rsidRPr="00E136FF">
        <w:rPr>
          <w:i/>
        </w:rPr>
        <w:t>MeasSensing-Config</w:t>
      </w:r>
      <w:bookmarkEnd w:id="3991"/>
      <w:bookmarkEnd w:id="3992"/>
      <w:bookmarkEnd w:id="3993"/>
      <w:bookmarkEnd w:id="3994"/>
      <w:bookmarkEnd w:id="3995"/>
      <w:bookmarkEnd w:id="3996"/>
      <w:bookmarkEnd w:id="3997"/>
      <w:bookmarkEnd w:id="3998"/>
      <w:bookmarkEnd w:id="3999"/>
      <w:bookmarkEnd w:id="4000"/>
      <w:bookmarkEnd w:id="4001"/>
      <w:bookmarkEnd w:id="4002"/>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127" type="#_x0000_t75" style="width:26.25pt;height:18pt" o:ole="">
                  <v:imagedata r:id="rId202" o:title=""/>
                </v:shape>
                <o:OLEObject Type="Embed" ProgID="Equation.3" ShapeID="_x0000_i1127" DrawAspect="Content" ObjectID="_1713903305" r:id="rId203"/>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128" type="#_x0000_t75" style="width:30pt;height:18pt" o:ole="">
                  <v:imagedata r:id="rId204" o:title=""/>
                </v:shape>
                <o:OLEObject Type="Embed" ProgID="Equation.3" ShapeID="_x0000_i1128" DrawAspect="Content" ObjectID="_1713903306" r:id="rId205"/>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129" type="#_x0000_t75" style="width:36pt;height:18.75pt" o:ole="">
                  <v:imagedata r:id="rId206" o:title=""/>
                </v:shape>
                <o:OLEObject Type="Embed" ProgID="Equation.3" ShapeID="_x0000_i1129" DrawAspect="Content" ObjectID="_1713903307" r:id="rId207"/>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130" type="#_x0000_t75" style="width:33.75pt;height:17.25pt" o:ole="">
                  <v:imagedata r:id="rId208" o:title=""/>
                </v:shape>
                <o:OLEObject Type="Embed" ProgID="Equation.3" ShapeID="_x0000_i1130" DrawAspect="Content" ObjectID="_1713903308" r:id="rId209"/>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4003" w:name="_Toc20487434"/>
      <w:bookmarkStart w:id="4004" w:name="_Toc29342733"/>
      <w:bookmarkStart w:id="4005" w:name="_Toc29343872"/>
      <w:bookmarkStart w:id="4006" w:name="_Toc36567138"/>
      <w:bookmarkStart w:id="4007" w:name="_Toc36810583"/>
      <w:bookmarkStart w:id="4008" w:name="_Toc36846947"/>
      <w:bookmarkStart w:id="4009" w:name="_Toc36939600"/>
      <w:bookmarkStart w:id="4010" w:name="_Toc37082580"/>
      <w:bookmarkStart w:id="4011" w:name="_Toc46481220"/>
      <w:bookmarkStart w:id="4012" w:name="_Toc46482454"/>
      <w:bookmarkStart w:id="4013" w:name="_Toc46483688"/>
      <w:bookmarkStart w:id="4014" w:name="_Toc100791768"/>
      <w:r w:rsidRPr="00E136FF">
        <w:rPr>
          <w:i/>
          <w:noProof/>
        </w:rPr>
        <w:t>–</w:t>
      </w:r>
      <w:r w:rsidRPr="00E136FF">
        <w:rPr>
          <w:i/>
          <w:noProof/>
        </w:rPr>
        <w:tab/>
        <w:t>MTC-SSB-NR</w:t>
      </w:r>
      <w:bookmarkEnd w:id="4003"/>
      <w:bookmarkEnd w:id="4004"/>
      <w:bookmarkEnd w:id="4005"/>
      <w:bookmarkEnd w:id="4006"/>
      <w:bookmarkEnd w:id="4007"/>
      <w:bookmarkEnd w:id="4008"/>
      <w:bookmarkEnd w:id="4009"/>
      <w:bookmarkEnd w:id="4010"/>
      <w:bookmarkEnd w:id="4011"/>
      <w:bookmarkEnd w:id="4012"/>
      <w:bookmarkEnd w:id="4013"/>
      <w:bookmarkEnd w:id="4014"/>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4015" w:name="_Toc20487435"/>
      <w:bookmarkStart w:id="4016" w:name="_Toc29342734"/>
      <w:bookmarkStart w:id="4017" w:name="_Toc29343873"/>
      <w:bookmarkStart w:id="4018" w:name="_Toc36567139"/>
      <w:bookmarkStart w:id="4019" w:name="_Toc36810584"/>
      <w:bookmarkStart w:id="4020" w:name="_Toc36846948"/>
      <w:bookmarkStart w:id="4021" w:name="_Toc36939601"/>
      <w:bookmarkStart w:id="4022" w:name="_Toc37082581"/>
      <w:bookmarkStart w:id="4023" w:name="_Toc46481221"/>
      <w:bookmarkStart w:id="4024" w:name="_Toc46482455"/>
      <w:bookmarkStart w:id="4025" w:name="_Toc46483689"/>
      <w:bookmarkStart w:id="4026" w:name="_Toc100791769"/>
      <w:r w:rsidRPr="00E136FF">
        <w:t>–</w:t>
      </w:r>
      <w:r w:rsidRPr="00E136FF">
        <w:tab/>
      </w:r>
      <w:r w:rsidRPr="00E136FF">
        <w:rPr>
          <w:i/>
          <w:noProof/>
        </w:rPr>
        <w:t>QuantityConfig</w:t>
      </w:r>
      <w:bookmarkEnd w:id="4015"/>
      <w:bookmarkEnd w:id="4016"/>
      <w:bookmarkEnd w:id="4017"/>
      <w:bookmarkEnd w:id="4018"/>
      <w:bookmarkEnd w:id="4019"/>
      <w:bookmarkEnd w:id="4020"/>
      <w:bookmarkEnd w:id="4021"/>
      <w:bookmarkEnd w:id="4022"/>
      <w:bookmarkEnd w:id="4023"/>
      <w:bookmarkEnd w:id="4024"/>
      <w:bookmarkEnd w:id="4025"/>
      <w:bookmarkEnd w:id="4026"/>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4027" w:name="OLE_LINK3"/>
      <w:bookmarkStart w:id="4028" w:name="OLE_LINK52"/>
      <w:r w:rsidRPr="00E136FF">
        <w:tab/>
      </w:r>
      <w:r w:rsidRPr="00E136FF">
        <w:tab/>
      </w:r>
      <w:r w:rsidRPr="00E136FF">
        <w:tab/>
      </w:r>
      <w:r w:rsidRPr="00E136FF">
        <w:tab/>
      </w:r>
      <w:r w:rsidRPr="00E136FF">
        <w:tab/>
        <w:t>DEFAULT fc4</w:t>
      </w:r>
      <w:bookmarkEnd w:id="4027"/>
      <w:bookmarkEnd w:id="4028"/>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4029" w:name="_Toc20487436"/>
      <w:bookmarkStart w:id="4030" w:name="_Toc29342735"/>
      <w:bookmarkStart w:id="4031" w:name="_Toc29343874"/>
      <w:bookmarkStart w:id="4032" w:name="_Toc36567140"/>
      <w:bookmarkStart w:id="4033" w:name="_Toc36810585"/>
      <w:bookmarkStart w:id="4034" w:name="_Toc36846949"/>
      <w:bookmarkStart w:id="4035" w:name="_Toc36939602"/>
      <w:bookmarkStart w:id="4036" w:name="_Toc37082582"/>
      <w:bookmarkStart w:id="4037" w:name="_Toc46481222"/>
      <w:bookmarkStart w:id="4038" w:name="_Toc46482456"/>
      <w:bookmarkStart w:id="4039" w:name="_Toc46483690"/>
      <w:bookmarkStart w:id="4040" w:name="_Toc100791770"/>
      <w:r w:rsidRPr="00E136FF">
        <w:t>–</w:t>
      </w:r>
      <w:r w:rsidRPr="00E136FF">
        <w:tab/>
      </w:r>
      <w:r w:rsidRPr="00E136FF">
        <w:rPr>
          <w:i/>
          <w:noProof/>
        </w:rPr>
        <w:t>ReportConfigEUTRA</w:t>
      </w:r>
      <w:bookmarkEnd w:id="4029"/>
      <w:bookmarkEnd w:id="4030"/>
      <w:bookmarkEnd w:id="4031"/>
      <w:bookmarkEnd w:id="4032"/>
      <w:bookmarkEnd w:id="4033"/>
      <w:bookmarkEnd w:id="4034"/>
      <w:bookmarkEnd w:id="4035"/>
      <w:bookmarkEnd w:id="4036"/>
      <w:bookmarkEnd w:id="4037"/>
      <w:bookmarkEnd w:id="4038"/>
      <w:bookmarkEnd w:id="4039"/>
      <w:bookmarkEnd w:id="4040"/>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SimSun"/>
        </w:rPr>
      </w:pPr>
      <w:r w:rsidRPr="00E136FF">
        <w:tab/>
      </w:r>
      <w:r w:rsidRPr="00E136FF">
        <w:tab/>
        <w:t>ue-RxTxTimeDiff</w:t>
      </w:r>
      <w:r w:rsidRPr="00E136FF">
        <w:rPr>
          <w:rFonts w:eastAsia="SimSun"/>
        </w:rPr>
        <w:t>Periodical</w:t>
      </w:r>
      <w:r w:rsidRPr="00E136FF">
        <w:t>-r9</w:t>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SimSun"/>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useT312-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t>OPTIONAL</w:t>
      </w:r>
      <w:r w:rsidRPr="00E136FF">
        <w:t>,</w:t>
      </w:r>
      <w:r w:rsidRPr="00E136FF">
        <w:rPr>
          <w:rFonts w:eastAsia="SimSun"/>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SimSun"/>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SimSun"/>
        </w:rPr>
      </w:pPr>
      <w:r w:rsidRPr="00E136FF">
        <w:rPr>
          <w:rFonts w:eastAsia="Batang"/>
        </w:rPr>
        <w:tab/>
      </w:r>
      <w:r w:rsidRPr="00E136FF">
        <w:rPr>
          <w:rFonts w:eastAsia="Batang"/>
        </w:rPr>
        <w:tab/>
      </w:r>
      <w:r w:rsidRPr="00E136FF">
        <w:rPr>
          <w:rFonts w:eastAsia="SimSun"/>
        </w:rPr>
        <w:t>use</w:t>
      </w:r>
      <w:r w:rsidR="00A2294B" w:rsidRPr="00E136FF">
        <w:rPr>
          <w:rFonts w:eastAsia="SimSun"/>
        </w:rPr>
        <w:t>Allowed</w:t>
      </w:r>
      <w:r w:rsidRPr="00E136FF">
        <w:rPr>
          <w:rFonts w:eastAsia="SimSun"/>
        </w:rPr>
        <w:t>CellList-r13</w:t>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77777777" w:rsidR="00440693" w:rsidRPr="00E136FF" w:rsidRDefault="00440693" w:rsidP="00440693">
      <w:pPr>
        <w:pStyle w:val="PL"/>
        <w:shd w:val="clear" w:color="auto" w:fill="E6E6E6"/>
      </w:pPr>
      <w:r w:rsidRPr="00E136FF">
        <w:tab/>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r w:rsidRPr="00E136FF">
        <w:tab/>
        <w:t>-- Need ON</w:t>
      </w:r>
    </w:p>
    <w:p w14:paraId="1DCB7CE1" w14:textId="716D5009" w:rsidR="009722D5" w:rsidRPr="00E136FF" w:rsidRDefault="00440693" w:rsidP="00440693">
      <w:pPr>
        <w:pStyle w:val="PL"/>
        <w:shd w:val="clear" w:color="auto" w:fill="E6E6E6"/>
      </w:pPr>
      <w:r w:rsidRPr="00E136FF">
        <w:tab/>
        <w:t>]]</w:t>
      </w:r>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SimSun" w:hAnsi="Arial"/>
                <w:b/>
                <w:bCs/>
                <w:i/>
                <w:noProof/>
                <w:sz w:val="18"/>
                <w:lang w:eastAsia="zh-CN"/>
              </w:rPr>
            </w:pPr>
            <w:r w:rsidRPr="00E136FF">
              <w:rPr>
                <w:rFonts w:ascii="Arial" w:hAnsi="Arial"/>
                <w:b/>
                <w:bCs/>
                <w:i/>
                <w:noProof/>
                <w:sz w:val="18"/>
                <w:lang w:eastAsia="ko-KR"/>
              </w:rPr>
              <w:t>ue-RxTxTimeDiff</w:t>
            </w:r>
            <w:r w:rsidRPr="00E136FF">
              <w:rPr>
                <w:rFonts w:ascii="Arial" w:eastAsia="SimSun"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SimSun"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0A7183">
            <w:pPr>
              <w:pStyle w:val="TAL"/>
              <w:rPr>
                <w:noProof/>
                <w:lang w:eastAsia="ko-KR"/>
              </w:rPr>
            </w:pPr>
            <w:r w:rsidRPr="00E136FF">
              <w:rPr>
                <w:b/>
                <w:bCs/>
                <w:i/>
                <w:noProof/>
                <w:lang w:eastAsia="ko-KR"/>
              </w:rPr>
              <w:t>useAllowedCellList</w:t>
            </w:r>
          </w:p>
          <w:p w14:paraId="0B5F95E0" w14:textId="6CD76818" w:rsidR="00A2294B" w:rsidRPr="00E136FF" w:rsidRDefault="00A2294B" w:rsidP="000A7183">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SimSun"/>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SimSun"/>
                <w:bCs/>
                <w:i/>
                <w:noProof/>
                <w:lang w:eastAsia="zh-CN"/>
              </w:rPr>
              <w:t xml:space="preserve"> </w:t>
            </w:r>
            <w:r w:rsidRPr="00E136FF">
              <w:rPr>
                <w:rFonts w:eastAsia="SimSun"/>
                <w:bCs/>
                <w:noProof/>
                <w:lang w:eastAsia="zh-CN"/>
              </w:rPr>
              <w:t xml:space="preserve">respectively.The </w:t>
            </w:r>
            <w:r w:rsidRPr="00E136FF">
              <w:rPr>
                <w:rFonts w:eastAsia="SimSun"/>
                <w:bCs/>
                <w:i/>
                <w:noProof/>
                <w:lang w:eastAsia="zh-CN"/>
              </w:rPr>
              <w:t>reportInterval</w:t>
            </w:r>
            <w:r w:rsidRPr="00E136FF">
              <w:rPr>
                <w:rFonts w:eastAsia="SimSun"/>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4041" w:name="_Toc20487437"/>
      <w:bookmarkStart w:id="4042" w:name="_Toc29342736"/>
      <w:bookmarkStart w:id="4043" w:name="_Toc29343875"/>
      <w:bookmarkStart w:id="4044" w:name="_Toc36567141"/>
      <w:bookmarkStart w:id="4045" w:name="_Toc36810586"/>
      <w:bookmarkStart w:id="4046" w:name="_Toc36846950"/>
      <w:bookmarkStart w:id="4047" w:name="_Toc36939603"/>
      <w:bookmarkStart w:id="4048" w:name="_Toc37082583"/>
      <w:bookmarkStart w:id="4049" w:name="_Toc46481223"/>
      <w:bookmarkStart w:id="4050" w:name="_Toc46482457"/>
      <w:bookmarkStart w:id="4051" w:name="_Toc46483691"/>
      <w:bookmarkStart w:id="4052" w:name="_Toc100791771"/>
      <w:r w:rsidRPr="00E136FF">
        <w:t>–</w:t>
      </w:r>
      <w:r w:rsidRPr="00E136FF">
        <w:tab/>
      </w:r>
      <w:r w:rsidRPr="00E136FF">
        <w:rPr>
          <w:i/>
          <w:noProof/>
        </w:rPr>
        <w:t>ReportConfigId</w:t>
      </w:r>
      <w:bookmarkEnd w:id="4041"/>
      <w:bookmarkEnd w:id="4042"/>
      <w:bookmarkEnd w:id="4043"/>
      <w:bookmarkEnd w:id="4044"/>
      <w:bookmarkEnd w:id="4045"/>
      <w:bookmarkEnd w:id="4046"/>
      <w:bookmarkEnd w:id="4047"/>
      <w:bookmarkEnd w:id="4048"/>
      <w:bookmarkEnd w:id="4049"/>
      <w:bookmarkEnd w:id="4050"/>
      <w:bookmarkEnd w:id="4051"/>
      <w:bookmarkEnd w:id="4052"/>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4053" w:name="_Toc20487438"/>
      <w:bookmarkStart w:id="4054" w:name="_Toc29342737"/>
      <w:bookmarkStart w:id="4055" w:name="_Toc29343876"/>
      <w:bookmarkStart w:id="4056" w:name="_Toc36567142"/>
      <w:bookmarkStart w:id="4057" w:name="_Toc36810587"/>
      <w:bookmarkStart w:id="4058" w:name="_Toc36846951"/>
      <w:bookmarkStart w:id="4059" w:name="_Toc36939604"/>
      <w:bookmarkStart w:id="4060" w:name="_Toc37082584"/>
      <w:bookmarkStart w:id="4061" w:name="_Toc46481224"/>
      <w:bookmarkStart w:id="4062" w:name="_Toc46482458"/>
      <w:bookmarkStart w:id="4063" w:name="_Toc46483692"/>
      <w:bookmarkStart w:id="4064" w:name="_Toc100791772"/>
      <w:r w:rsidRPr="00E136FF">
        <w:t>–</w:t>
      </w:r>
      <w:r w:rsidRPr="00E136FF">
        <w:tab/>
      </w:r>
      <w:r w:rsidRPr="00E136FF">
        <w:rPr>
          <w:i/>
          <w:noProof/>
        </w:rPr>
        <w:t>ReportConfigInterRAT</w:t>
      </w:r>
      <w:bookmarkEnd w:id="4053"/>
      <w:bookmarkEnd w:id="4054"/>
      <w:bookmarkEnd w:id="4055"/>
      <w:bookmarkEnd w:id="4056"/>
      <w:bookmarkEnd w:id="4057"/>
      <w:bookmarkEnd w:id="4058"/>
      <w:bookmarkEnd w:id="4059"/>
      <w:bookmarkEnd w:id="4060"/>
      <w:bookmarkEnd w:id="4061"/>
      <w:bookmarkEnd w:id="4062"/>
      <w:bookmarkEnd w:id="4063"/>
      <w:bookmarkEnd w:id="4064"/>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4065" w:name="_Toc20487439"/>
      <w:bookmarkStart w:id="4066" w:name="_Toc29342738"/>
      <w:bookmarkStart w:id="4067" w:name="_Toc29343877"/>
      <w:bookmarkStart w:id="4068" w:name="_Toc36567143"/>
      <w:bookmarkStart w:id="4069" w:name="_Toc36810588"/>
      <w:bookmarkStart w:id="4070" w:name="_Toc36846952"/>
      <w:bookmarkStart w:id="4071" w:name="_Toc36939605"/>
      <w:bookmarkStart w:id="4072" w:name="_Toc37082585"/>
      <w:bookmarkStart w:id="4073" w:name="_Toc46481225"/>
      <w:bookmarkStart w:id="4074" w:name="_Toc46482459"/>
      <w:bookmarkStart w:id="4075" w:name="_Toc46483693"/>
      <w:bookmarkStart w:id="4076" w:name="_Toc100791773"/>
      <w:r w:rsidRPr="00E136FF">
        <w:t>–</w:t>
      </w:r>
      <w:r w:rsidRPr="00E136FF">
        <w:tab/>
      </w:r>
      <w:r w:rsidRPr="00E136FF">
        <w:rPr>
          <w:i/>
        </w:rPr>
        <w:t>ReportConfigToAddModList</w:t>
      </w:r>
      <w:bookmarkEnd w:id="4065"/>
      <w:bookmarkEnd w:id="4066"/>
      <w:bookmarkEnd w:id="4067"/>
      <w:bookmarkEnd w:id="4068"/>
      <w:bookmarkEnd w:id="4069"/>
      <w:bookmarkEnd w:id="4070"/>
      <w:bookmarkEnd w:id="4071"/>
      <w:bookmarkEnd w:id="4072"/>
      <w:bookmarkEnd w:id="4073"/>
      <w:bookmarkEnd w:id="4074"/>
      <w:bookmarkEnd w:id="4075"/>
      <w:bookmarkEnd w:id="4076"/>
    </w:p>
    <w:p w14:paraId="1070B0BC" w14:textId="77777777" w:rsidR="009722D5" w:rsidRPr="00E136FF" w:rsidRDefault="009722D5" w:rsidP="009722D5">
      <w:r w:rsidRPr="00E136FF">
        <w:t xml:space="preserve">The IE </w:t>
      </w:r>
      <w:bookmarkStart w:id="4077" w:name="OLE_LINK72"/>
      <w:bookmarkStart w:id="4078" w:name="OLE_LINK73"/>
      <w:r w:rsidRPr="00E136FF">
        <w:rPr>
          <w:i/>
          <w:noProof/>
        </w:rPr>
        <w:t>ReportConfig</w:t>
      </w:r>
      <w:bookmarkEnd w:id="4077"/>
      <w:bookmarkEnd w:id="4078"/>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4079" w:name="_Toc20487440"/>
      <w:bookmarkStart w:id="4080" w:name="_Toc29342739"/>
      <w:bookmarkStart w:id="4081" w:name="_Toc29343878"/>
      <w:bookmarkStart w:id="4082" w:name="_Toc36567144"/>
      <w:bookmarkStart w:id="4083" w:name="_Toc36810589"/>
      <w:bookmarkStart w:id="4084" w:name="_Toc36846953"/>
      <w:bookmarkStart w:id="4085" w:name="_Toc36939606"/>
      <w:bookmarkStart w:id="4086" w:name="_Toc37082586"/>
      <w:bookmarkStart w:id="4087" w:name="_Toc46481226"/>
      <w:bookmarkStart w:id="4088" w:name="_Toc46482460"/>
      <w:bookmarkStart w:id="4089" w:name="_Toc46483694"/>
      <w:bookmarkStart w:id="4090" w:name="_Toc100791774"/>
      <w:r w:rsidRPr="00E136FF">
        <w:t>–</w:t>
      </w:r>
      <w:r w:rsidRPr="00E136FF">
        <w:tab/>
      </w:r>
      <w:r w:rsidRPr="00E136FF">
        <w:rPr>
          <w:i/>
        </w:rPr>
        <w:t>ReportInterval</w:t>
      </w:r>
      <w:bookmarkEnd w:id="4079"/>
      <w:bookmarkEnd w:id="4080"/>
      <w:bookmarkEnd w:id="4081"/>
      <w:bookmarkEnd w:id="4082"/>
      <w:bookmarkEnd w:id="4083"/>
      <w:bookmarkEnd w:id="4084"/>
      <w:bookmarkEnd w:id="4085"/>
      <w:bookmarkEnd w:id="4086"/>
      <w:bookmarkEnd w:id="4087"/>
      <w:bookmarkEnd w:id="4088"/>
      <w:bookmarkEnd w:id="4089"/>
      <w:bookmarkEnd w:id="4090"/>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4091" w:name="_Toc20487441"/>
      <w:bookmarkStart w:id="4092" w:name="_Toc29342740"/>
      <w:bookmarkStart w:id="4093" w:name="_Toc29343879"/>
      <w:bookmarkStart w:id="4094" w:name="_Toc36567145"/>
      <w:bookmarkStart w:id="4095" w:name="_Toc36810590"/>
      <w:bookmarkStart w:id="4096" w:name="_Toc36846954"/>
      <w:bookmarkStart w:id="4097" w:name="_Toc36939607"/>
      <w:bookmarkStart w:id="4098" w:name="_Toc37082587"/>
      <w:bookmarkStart w:id="4099" w:name="_Toc46481227"/>
      <w:bookmarkStart w:id="4100" w:name="_Toc46482461"/>
      <w:bookmarkStart w:id="4101" w:name="_Toc46483695"/>
      <w:bookmarkStart w:id="4102" w:name="_Toc100791775"/>
      <w:r w:rsidRPr="00E136FF">
        <w:t>–</w:t>
      </w:r>
      <w:r w:rsidRPr="00E136FF">
        <w:tab/>
      </w:r>
      <w:r w:rsidRPr="00E136FF">
        <w:rPr>
          <w:i/>
          <w:noProof/>
        </w:rPr>
        <w:t>RS-IndexNR</w:t>
      </w:r>
      <w:bookmarkEnd w:id="4091"/>
      <w:bookmarkEnd w:id="4092"/>
      <w:bookmarkEnd w:id="4093"/>
      <w:bookmarkEnd w:id="4094"/>
      <w:bookmarkEnd w:id="4095"/>
      <w:bookmarkEnd w:id="4096"/>
      <w:bookmarkEnd w:id="4097"/>
      <w:bookmarkEnd w:id="4098"/>
      <w:bookmarkEnd w:id="4099"/>
      <w:bookmarkEnd w:id="4100"/>
      <w:bookmarkEnd w:id="4101"/>
      <w:bookmarkEnd w:id="4102"/>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SimSun"/>
        </w:rPr>
      </w:pPr>
      <w:r w:rsidRPr="00E136FF">
        <w:rPr>
          <w:rFonts w:eastAsia="SimSun"/>
        </w:rPr>
        <w:t>RS-IndexNR-r15 ::=</w:t>
      </w:r>
      <w:r w:rsidRPr="00E136FF">
        <w:rPr>
          <w:rFonts w:eastAsia="SimSun"/>
        </w:rPr>
        <w:tab/>
      </w:r>
      <w:r w:rsidRPr="00E136FF">
        <w:rPr>
          <w:rFonts w:eastAsia="SimSun"/>
        </w:rPr>
        <w:tab/>
      </w:r>
      <w:r w:rsidRPr="00E136FF">
        <w:rPr>
          <w:rFonts w:eastAsia="SimSun"/>
        </w:rPr>
        <w:tab/>
        <w:t xml:space="preserve">INTEGER (0.. </w:t>
      </w:r>
      <w:r w:rsidRPr="00E136FF">
        <w:t>maxRS-Index-1-r15</w:t>
      </w:r>
      <w:r w:rsidRPr="00E136FF">
        <w:rPr>
          <w:rFonts w:eastAsia="SimSun"/>
        </w:rPr>
        <w:t>)</w:t>
      </w:r>
    </w:p>
    <w:p w14:paraId="515625BA" w14:textId="77777777" w:rsidR="00955914" w:rsidRPr="00E136FF" w:rsidRDefault="00955914" w:rsidP="00955914">
      <w:pPr>
        <w:pStyle w:val="PL"/>
        <w:shd w:val="pct10" w:color="auto" w:fill="auto"/>
        <w:rPr>
          <w:rFonts w:eastAsia="SimSun"/>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4103" w:name="_Toc20487442"/>
      <w:bookmarkStart w:id="4104" w:name="_Toc29342741"/>
      <w:bookmarkStart w:id="4105" w:name="_Toc29343880"/>
      <w:bookmarkStart w:id="4106" w:name="_Toc36567146"/>
      <w:bookmarkStart w:id="4107" w:name="_Toc36810591"/>
      <w:bookmarkStart w:id="4108" w:name="_Toc36846955"/>
      <w:bookmarkStart w:id="4109" w:name="_Toc36939608"/>
      <w:bookmarkStart w:id="4110" w:name="_Toc37082588"/>
      <w:bookmarkStart w:id="4111" w:name="_Toc46481228"/>
      <w:bookmarkStart w:id="4112" w:name="_Toc46482462"/>
      <w:bookmarkStart w:id="4113" w:name="_Toc46483696"/>
      <w:bookmarkStart w:id="4114" w:name="_Toc100791776"/>
      <w:r w:rsidRPr="00E136FF">
        <w:t>–</w:t>
      </w:r>
      <w:r w:rsidRPr="00E136FF">
        <w:tab/>
      </w:r>
      <w:r w:rsidRPr="00E136FF">
        <w:rPr>
          <w:i/>
          <w:noProof/>
        </w:rPr>
        <w:t>RSRP-Range</w:t>
      </w:r>
      <w:bookmarkEnd w:id="4103"/>
      <w:bookmarkEnd w:id="4104"/>
      <w:bookmarkEnd w:id="4105"/>
      <w:bookmarkEnd w:id="4106"/>
      <w:bookmarkEnd w:id="4107"/>
      <w:bookmarkEnd w:id="4108"/>
      <w:bookmarkEnd w:id="4109"/>
      <w:bookmarkEnd w:id="4110"/>
      <w:bookmarkEnd w:id="4111"/>
      <w:bookmarkEnd w:id="4112"/>
      <w:bookmarkEnd w:id="4113"/>
      <w:bookmarkEnd w:id="4114"/>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4115" w:name="_Toc20487443"/>
      <w:bookmarkStart w:id="4116" w:name="_Toc29342742"/>
      <w:bookmarkStart w:id="4117" w:name="_Toc29343881"/>
      <w:bookmarkStart w:id="4118" w:name="_Toc36567147"/>
      <w:bookmarkStart w:id="4119" w:name="_Toc36810592"/>
      <w:bookmarkStart w:id="4120" w:name="_Toc36846956"/>
      <w:bookmarkStart w:id="4121" w:name="_Toc36939609"/>
      <w:bookmarkStart w:id="4122" w:name="_Toc37082589"/>
      <w:bookmarkStart w:id="4123" w:name="_Toc46481229"/>
      <w:bookmarkStart w:id="4124" w:name="_Toc46482463"/>
      <w:bookmarkStart w:id="4125" w:name="_Toc46483697"/>
      <w:bookmarkStart w:id="4126" w:name="_Toc100791777"/>
      <w:r w:rsidRPr="00E136FF">
        <w:t>–</w:t>
      </w:r>
      <w:r w:rsidRPr="00E136FF">
        <w:tab/>
      </w:r>
      <w:r w:rsidRPr="00E136FF">
        <w:rPr>
          <w:i/>
          <w:noProof/>
        </w:rPr>
        <w:t>RSRP-RangeNR</w:t>
      </w:r>
      <w:bookmarkEnd w:id="4115"/>
      <w:bookmarkEnd w:id="4116"/>
      <w:bookmarkEnd w:id="4117"/>
      <w:bookmarkEnd w:id="4118"/>
      <w:bookmarkEnd w:id="4119"/>
      <w:bookmarkEnd w:id="4120"/>
      <w:bookmarkEnd w:id="4121"/>
      <w:bookmarkEnd w:id="4122"/>
      <w:bookmarkEnd w:id="4123"/>
      <w:bookmarkEnd w:id="4124"/>
      <w:bookmarkEnd w:id="4125"/>
      <w:bookmarkEnd w:id="4126"/>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4127" w:name="_Toc20487444"/>
      <w:bookmarkStart w:id="4128" w:name="_Toc29342743"/>
      <w:bookmarkStart w:id="4129" w:name="_Toc29343882"/>
      <w:bookmarkStart w:id="4130" w:name="_Toc36567148"/>
      <w:bookmarkStart w:id="4131" w:name="_Toc36810593"/>
      <w:bookmarkStart w:id="4132" w:name="_Toc36846957"/>
      <w:bookmarkStart w:id="4133" w:name="_Toc36939610"/>
      <w:bookmarkStart w:id="4134" w:name="_Toc37082590"/>
      <w:bookmarkStart w:id="4135" w:name="_Toc46481230"/>
      <w:bookmarkStart w:id="4136" w:name="_Toc46482464"/>
      <w:bookmarkStart w:id="4137" w:name="_Toc46483698"/>
      <w:bookmarkStart w:id="4138" w:name="_Toc100791778"/>
      <w:r w:rsidRPr="00E136FF">
        <w:t>–</w:t>
      </w:r>
      <w:r w:rsidRPr="00E136FF">
        <w:tab/>
      </w:r>
      <w:r w:rsidRPr="00E136FF">
        <w:rPr>
          <w:i/>
          <w:noProof/>
        </w:rPr>
        <w:t>RSRQ-Range</w:t>
      </w:r>
      <w:bookmarkEnd w:id="4127"/>
      <w:bookmarkEnd w:id="4128"/>
      <w:bookmarkEnd w:id="4129"/>
      <w:bookmarkEnd w:id="4130"/>
      <w:bookmarkEnd w:id="4131"/>
      <w:bookmarkEnd w:id="4132"/>
      <w:bookmarkEnd w:id="4133"/>
      <w:bookmarkEnd w:id="4134"/>
      <w:bookmarkEnd w:id="4135"/>
      <w:bookmarkEnd w:id="4136"/>
      <w:bookmarkEnd w:id="4137"/>
      <w:bookmarkEnd w:id="4138"/>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4139" w:name="_Toc20487445"/>
      <w:bookmarkStart w:id="4140" w:name="_Toc29342744"/>
      <w:bookmarkStart w:id="4141" w:name="_Toc29343883"/>
      <w:bookmarkStart w:id="4142" w:name="_Toc36567149"/>
      <w:bookmarkStart w:id="4143" w:name="_Toc36810594"/>
      <w:bookmarkStart w:id="4144" w:name="_Toc36846958"/>
      <w:bookmarkStart w:id="4145" w:name="_Toc36939611"/>
      <w:bookmarkStart w:id="4146" w:name="_Toc37082591"/>
      <w:bookmarkStart w:id="4147" w:name="_Toc46481231"/>
      <w:bookmarkStart w:id="4148" w:name="_Toc46482465"/>
      <w:bookmarkStart w:id="4149" w:name="_Toc46483699"/>
      <w:bookmarkStart w:id="4150" w:name="_Toc100791779"/>
      <w:r w:rsidRPr="00E136FF">
        <w:t>–</w:t>
      </w:r>
      <w:r w:rsidRPr="00E136FF">
        <w:tab/>
      </w:r>
      <w:r w:rsidRPr="00E136FF">
        <w:rPr>
          <w:i/>
          <w:noProof/>
        </w:rPr>
        <w:t>RSRQ-RangeNR</w:t>
      </w:r>
      <w:bookmarkEnd w:id="4139"/>
      <w:bookmarkEnd w:id="4140"/>
      <w:bookmarkEnd w:id="4141"/>
      <w:bookmarkEnd w:id="4142"/>
      <w:bookmarkEnd w:id="4143"/>
      <w:bookmarkEnd w:id="4144"/>
      <w:bookmarkEnd w:id="4145"/>
      <w:bookmarkEnd w:id="4146"/>
      <w:bookmarkEnd w:id="4147"/>
      <w:bookmarkEnd w:id="4148"/>
      <w:bookmarkEnd w:id="4149"/>
      <w:bookmarkEnd w:id="4150"/>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4151" w:name="_Toc20487446"/>
      <w:bookmarkStart w:id="4152" w:name="_Toc29342745"/>
      <w:bookmarkStart w:id="4153" w:name="_Toc29343884"/>
      <w:bookmarkStart w:id="4154" w:name="_Toc36567150"/>
      <w:bookmarkStart w:id="4155" w:name="_Toc36810595"/>
      <w:bookmarkStart w:id="4156" w:name="_Toc36846959"/>
      <w:bookmarkStart w:id="4157" w:name="_Toc36939612"/>
      <w:bookmarkStart w:id="4158" w:name="_Toc37082592"/>
      <w:bookmarkStart w:id="4159" w:name="_Toc46481232"/>
      <w:bookmarkStart w:id="4160" w:name="_Toc46482466"/>
      <w:bookmarkStart w:id="4161" w:name="_Toc46483700"/>
      <w:bookmarkStart w:id="4162" w:name="_Toc100791780"/>
      <w:r w:rsidRPr="00E136FF">
        <w:t>–</w:t>
      </w:r>
      <w:r w:rsidRPr="00E136FF">
        <w:tab/>
      </w:r>
      <w:r w:rsidRPr="00E136FF">
        <w:rPr>
          <w:i/>
          <w:noProof/>
        </w:rPr>
        <w:t>RSRQ-</w:t>
      </w:r>
      <w:r w:rsidRPr="00E136FF">
        <w:rPr>
          <w:i/>
          <w:noProof/>
          <w:lang w:eastAsia="zh-CN"/>
        </w:rPr>
        <w:t>Type</w:t>
      </w:r>
      <w:bookmarkEnd w:id="4151"/>
      <w:bookmarkEnd w:id="4152"/>
      <w:bookmarkEnd w:id="4153"/>
      <w:bookmarkEnd w:id="4154"/>
      <w:bookmarkEnd w:id="4155"/>
      <w:bookmarkEnd w:id="4156"/>
      <w:bookmarkEnd w:id="4157"/>
      <w:bookmarkEnd w:id="4158"/>
      <w:bookmarkEnd w:id="4159"/>
      <w:bookmarkEnd w:id="4160"/>
      <w:bookmarkEnd w:id="4161"/>
      <w:bookmarkEnd w:id="4162"/>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4163" w:name="_Toc20487447"/>
      <w:bookmarkStart w:id="4164" w:name="_Toc29342746"/>
      <w:bookmarkStart w:id="4165" w:name="_Toc29343885"/>
      <w:bookmarkStart w:id="4166" w:name="_Toc36567151"/>
      <w:bookmarkStart w:id="4167" w:name="_Toc36810596"/>
      <w:bookmarkStart w:id="4168" w:name="_Toc36846960"/>
      <w:bookmarkStart w:id="4169" w:name="_Toc36939613"/>
      <w:bookmarkStart w:id="4170" w:name="_Toc37082593"/>
      <w:bookmarkStart w:id="4171" w:name="_Toc46481233"/>
      <w:bookmarkStart w:id="4172" w:name="_Toc46482467"/>
      <w:bookmarkStart w:id="4173" w:name="_Toc46483701"/>
      <w:bookmarkStart w:id="4174" w:name="_Toc100791781"/>
      <w:r w:rsidRPr="00E136FF">
        <w:t>–</w:t>
      </w:r>
      <w:r w:rsidRPr="00E136FF">
        <w:tab/>
      </w:r>
      <w:r w:rsidRPr="00E136FF">
        <w:rPr>
          <w:i/>
          <w:noProof/>
        </w:rPr>
        <w:t>RS-SINR-Range</w:t>
      </w:r>
      <w:bookmarkEnd w:id="4163"/>
      <w:bookmarkEnd w:id="4164"/>
      <w:bookmarkEnd w:id="4165"/>
      <w:bookmarkEnd w:id="4166"/>
      <w:bookmarkEnd w:id="4167"/>
      <w:bookmarkEnd w:id="4168"/>
      <w:bookmarkEnd w:id="4169"/>
      <w:bookmarkEnd w:id="4170"/>
      <w:bookmarkEnd w:id="4171"/>
      <w:bookmarkEnd w:id="4172"/>
      <w:bookmarkEnd w:id="4173"/>
      <w:bookmarkEnd w:id="4174"/>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4175" w:name="_Toc20487448"/>
      <w:bookmarkStart w:id="4176" w:name="_Toc29342747"/>
      <w:bookmarkStart w:id="4177" w:name="_Toc29343886"/>
      <w:bookmarkStart w:id="4178" w:name="_Toc36567152"/>
      <w:bookmarkStart w:id="4179" w:name="_Toc36810597"/>
      <w:bookmarkStart w:id="4180" w:name="_Toc36846961"/>
      <w:bookmarkStart w:id="4181" w:name="_Toc36939614"/>
      <w:bookmarkStart w:id="4182" w:name="_Toc37082594"/>
      <w:bookmarkStart w:id="4183" w:name="_Toc46481234"/>
      <w:bookmarkStart w:id="4184" w:name="_Toc46482468"/>
      <w:bookmarkStart w:id="4185" w:name="_Toc46483702"/>
      <w:bookmarkStart w:id="4186" w:name="_Toc100791782"/>
      <w:r w:rsidRPr="00E136FF">
        <w:t>–</w:t>
      </w:r>
      <w:r w:rsidRPr="00E136FF">
        <w:tab/>
      </w:r>
      <w:r w:rsidRPr="00E136FF">
        <w:rPr>
          <w:i/>
          <w:noProof/>
        </w:rPr>
        <w:t>RS-SINR-RangeNR</w:t>
      </w:r>
      <w:bookmarkEnd w:id="4175"/>
      <w:bookmarkEnd w:id="4176"/>
      <w:bookmarkEnd w:id="4177"/>
      <w:bookmarkEnd w:id="4178"/>
      <w:bookmarkEnd w:id="4179"/>
      <w:bookmarkEnd w:id="4180"/>
      <w:bookmarkEnd w:id="4181"/>
      <w:bookmarkEnd w:id="4182"/>
      <w:bookmarkEnd w:id="4183"/>
      <w:bookmarkEnd w:id="4184"/>
      <w:bookmarkEnd w:id="4185"/>
      <w:bookmarkEnd w:id="4186"/>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4187" w:name="_Toc20487449"/>
      <w:bookmarkStart w:id="4188" w:name="_Toc29342748"/>
      <w:bookmarkStart w:id="4189" w:name="_Toc29343887"/>
      <w:bookmarkStart w:id="4190" w:name="_Toc36567153"/>
      <w:bookmarkStart w:id="4191" w:name="_Toc36810598"/>
      <w:bookmarkStart w:id="4192" w:name="_Toc36846962"/>
      <w:bookmarkStart w:id="4193" w:name="_Toc36939615"/>
      <w:bookmarkStart w:id="4194" w:name="_Toc37082595"/>
      <w:bookmarkStart w:id="4195" w:name="_Toc46481235"/>
      <w:bookmarkStart w:id="4196" w:name="_Toc46482469"/>
      <w:bookmarkStart w:id="4197" w:name="_Toc46483703"/>
      <w:bookmarkStart w:id="4198" w:name="_Toc100791783"/>
      <w:r w:rsidRPr="00E136FF">
        <w:t>–</w:t>
      </w:r>
      <w:r w:rsidRPr="00E136FF">
        <w:tab/>
      </w:r>
      <w:r w:rsidRPr="00E136FF">
        <w:rPr>
          <w:i/>
        </w:rPr>
        <w:t>RSSI-Range-r13</w:t>
      </w:r>
      <w:bookmarkEnd w:id="4187"/>
      <w:bookmarkEnd w:id="4188"/>
      <w:bookmarkEnd w:id="4189"/>
      <w:bookmarkEnd w:id="4190"/>
      <w:bookmarkEnd w:id="4191"/>
      <w:bookmarkEnd w:id="4192"/>
      <w:bookmarkEnd w:id="4193"/>
      <w:bookmarkEnd w:id="4194"/>
      <w:bookmarkEnd w:id="4195"/>
      <w:bookmarkEnd w:id="4196"/>
      <w:bookmarkEnd w:id="4197"/>
      <w:bookmarkEnd w:id="4198"/>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4199" w:name="_Toc20487450"/>
      <w:bookmarkStart w:id="4200" w:name="_Toc29342749"/>
      <w:bookmarkStart w:id="4201" w:name="_Toc29343888"/>
      <w:bookmarkStart w:id="4202" w:name="_Toc36567154"/>
      <w:bookmarkStart w:id="4203" w:name="_Toc36810599"/>
      <w:bookmarkStart w:id="4204" w:name="_Toc36846963"/>
      <w:bookmarkStart w:id="4205" w:name="_Toc36939616"/>
      <w:bookmarkStart w:id="4206" w:name="_Toc37082596"/>
      <w:bookmarkStart w:id="4207" w:name="_Toc46481236"/>
      <w:bookmarkStart w:id="4208" w:name="_Toc46482470"/>
      <w:bookmarkStart w:id="4209" w:name="_Toc46483704"/>
      <w:bookmarkStart w:id="4210" w:name="_Toc100791784"/>
      <w:r w:rsidRPr="00E136FF">
        <w:t>–</w:t>
      </w:r>
      <w:r w:rsidRPr="00E136FF">
        <w:tab/>
      </w:r>
      <w:r w:rsidRPr="00E136FF">
        <w:rPr>
          <w:i/>
        </w:rPr>
        <w:t>SS-RSSI-Measurement</w:t>
      </w:r>
      <w:bookmarkEnd w:id="4199"/>
      <w:bookmarkEnd w:id="4200"/>
      <w:bookmarkEnd w:id="4201"/>
      <w:bookmarkEnd w:id="4202"/>
      <w:bookmarkEnd w:id="4203"/>
      <w:bookmarkEnd w:id="4204"/>
      <w:bookmarkEnd w:id="4205"/>
      <w:bookmarkEnd w:id="4206"/>
      <w:bookmarkEnd w:id="4207"/>
      <w:bookmarkEnd w:id="4208"/>
      <w:bookmarkEnd w:id="4209"/>
      <w:bookmarkEnd w:id="4210"/>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4211" w:name="_Toc46481237"/>
      <w:bookmarkStart w:id="4212" w:name="_Toc46482471"/>
      <w:bookmarkStart w:id="4213" w:name="_Toc46483705"/>
      <w:bookmarkStart w:id="4214" w:name="_Toc100791785"/>
      <w:r w:rsidRPr="00E136FF">
        <w:t>–</w:t>
      </w:r>
      <w:r w:rsidRPr="00E136FF">
        <w:tab/>
      </w:r>
      <w:r w:rsidRPr="00E136FF">
        <w:rPr>
          <w:i/>
          <w:iCs/>
        </w:rPr>
        <w:t>SSB</w:t>
      </w:r>
      <w:r w:rsidRPr="00E136FF">
        <w:rPr>
          <w:rFonts w:cs="Courier New"/>
          <w:i/>
          <w:iCs/>
        </w:rPr>
        <w:t>-PositionQCL-RelationNR</w:t>
      </w:r>
      <w:bookmarkEnd w:id="4211"/>
      <w:bookmarkEnd w:id="4212"/>
      <w:bookmarkEnd w:id="4213"/>
      <w:bookmarkEnd w:id="4214"/>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SimSun"/>
          <w:lang w:eastAsia="zh-CN"/>
        </w:rPr>
      </w:pPr>
      <w:bookmarkStart w:id="4215" w:name="_Toc20487451"/>
      <w:bookmarkStart w:id="4216" w:name="_Toc29342750"/>
      <w:bookmarkStart w:id="4217" w:name="_Toc29343889"/>
      <w:bookmarkStart w:id="4218" w:name="_Toc36567155"/>
      <w:bookmarkStart w:id="4219" w:name="_Toc36810600"/>
      <w:bookmarkStart w:id="4220" w:name="_Toc36846964"/>
      <w:bookmarkStart w:id="4221" w:name="_Toc36939617"/>
      <w:bookmarkStart w:id="4222" w:name="_Toc37082597"/>
      <w:bookmarkStart w:id="4223" w:name="_Toc46481238"/>
      <w:bookmarkStart w:id="4224" w:name="_Toc46482472"/>
      <w:bookmarkStart w:id="4225" w:name="_Toc46483706"/>
      <w:bookmarkStart w:id="4226" w:name="_Toc100791786"/>
      <w:r w:rsidRPr="00E136FF">
        <w:t>–</w:t>
      </w:r>
      <w:r w:rsidRPr="00E136FF">
        <w:tab/>
      </w:r>
      <w:r w:rsidRPr="00E136FF">
        <w:rPr>
          <w:i/>
        </w:rPr>
        <w:t>SSB-ToMeasure</w:t>
      </w:r>
      <w:bookmarkEnd w:id="4215"/>
      <w:bookmarkEnd w:id="4216"/>
      <w:bookmarkEnd w:id="4217"/>
      <w:bookmarkEnd w:id="4218"/>
      <w:bookmarkEnd w:id="4219"/>
      <w:bookmarkEnd w:id="4220"/>
      <w:bookmarkEnd w:id="4221"/>
      <w:bookmarkEnd w:id="4222"/>
      <w:bookmarkEnd w:id="4223"/>
      <w:bookmarkEnd w:id="4224"/>
      <w:bookmarkEnd w:id="4225"/>
      <w:bookmarkEnd w:id="4226"/>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SimSun"/>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tab/>
        <w:t>longBitmap</w:t>
      </w:r>
      <w:r w:rsidRPr="00E136FF">
        <w:rPr>
          <w:rFonts w:eastAsia="SimSun"/>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4227" w:name="_Toc20487452"/>
      <w:bookmarkStart w:id="4228" w:name="_Toc29342751"/>
      <w:bookmarkStart w:id="4229" w:name="_Toc29343890"/>
      <w:bookmarkStart w:id="4230" w:name="_Toc36567156"/>
      <w:bookmarkStart w:id="4231" w:name="_Toc36810601"/>
      <w:bookmarkStart w:id="4232" w:name="_Toc36846965"/>
      <w:bookmarkStart w:id="4233" w:name="_Toc36939618"/>
      <w:bookmarkStart w:id="4234" w:name="_Toc37082598"/>
      <w:bookmarkStart w:id="4235" w:name="_Toc46481239"/>
      <w:bookmarkStart w:id="4236" w:name="_Toc46482473"/>
      <w:bookmarkStart w:id="4237" w:name="_Toc46483707"/>
      <w:bookmarkStart w:id="4238" w:name="_Toc100791787"/>
      <w:r w:rsidRPr="00E136FF">
        <w:t>–</w:t>
      </w:r>
      <w:r w:rsidRPr="00E136FF">
        <w:tab/>
      </w:r>
      <w:r w:rsidRPr="00E136FF">
        <w:rPr>
          <w:i/>
          <w:noProof/>
        </w:rPr>
        <w:t>TimeToTrigger</w:t>
      </w:r>
      <w:bookmarkEnd w:id="4227"/>
      <w:bookmarkEnd w:id="4228"/>
      <w:bookmarkEnd w:id="4229"/>
      <w:bookmarkEnd w:id="4230"/>
      <w:bookmarkEnd w:id="4231"/>
      <w:bookmarkEnd w:id="4232"/>
      <w:bookmarkEnd w:id="4233"/>
      <w:bookmarkEnd w:id="4234"/>
      <w:bookmarkEnd w:id="4235"/>
      <w:bookmarkEnd w:id="4236"/>
      <w:bookmarkEnd w:id="4237"/>
      <w:bookmarkEnd w:id="4238"/>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4239" w:name="_Toc20487453"/>
      <w:bookmarkStart w:id="4240" w:name="_Toc29342752"/>
      <w:bookmarkStart w:id="4241" w:name="_Toc29343891"/>
      <w:bookmarkStart w:id="4242" w:name="_Toc36567157"/>
      <w:bookmarkStart w:id="4243" w:name="_Toc36810602"/>
      <w:bookmarkStart w:id="4244" w:name="_Toc36846966"/>
      <w:bookmarkStart w:id="4245" w:name="_Toc36939619"/>
      <w:bookmarkStart w:id="4246" w:name="_Toc37082599"/>
      <w:bookmarkStart w:id="4247" w:name="_Toc46481240"/>
      <w:bookmarkStart w:id="4248" w:name="_Toc46482474"/>
      <w:bookmarkStart w:id="4249" w:name="_Toc46483708"/>
      <w:bookmarkStart w:id="4250" w:name="_Toc100791788"/>
      <w:r w:rsidRPr="00E136FF">
        <w:t>–</w:t>
      </w:r>
      <w:r w:rsidRPr="00E136FF">
        <w:tab/>
      </w:r>
      <w:r w:rsidRPr="00E136FF">
        <w:rPr>
          <w:i/>
          <w:noProof/>
        </w:rPr>
        <w:t>UL-DelayConfig</w:t>
      </w:r>
      <w:bookmarkEnd w:id="4239"/>
      <w:bookmarkEnd w:id="4240"/>
      <w:bookmarkEnd w:id="4241"/>
      <w:bookmarkEnd w:id="4242"/>
      <w:bookmarkEnd w:id="4243"/>
      <w:bookmarkEnd w:id="4244"/>
      <w:bookmarkEnd w:id="4245"/>
      <w:bookmarkEnd w:id="4246"/>
      <w:bookmarkEnd w:id="4247"/>
      <w:bookmarkEnd w:id="4248"/>
      <w:bookmarkEnd w:id="4249"/>
      <w:bookmarkEnd w:id="4250"/>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4251" w:name="_Toc36810603"/>
      <w:bookmarkStart w:id="4252" w:name="_Toc36846967"/>
      <w:bookmarkStart w:id="4253" w:name="_Toc36939620"/>
      <w:bookmarkStart w:id="4254" w:name="_Toc37082600"/>
      <w:bookmarkStart w:id="4255" w:name="_Toc46481241"/>
      <w:bookmarkStart w:id="4256" w:name="_Toc46482475"/>
      <w:bookmarkStart w:id="4257" w:name="_Toc46483709"/>
      <w:bookmarkStart w:id="4258" w:name="_Toc100791789"/>
      <w:r w:rsidRPr="00E136FF">
        <w:t>–</w:t>
      </w:r>
      <w:r w:rsidRPr="00E136FF">
        <w:tab/>
      </w:r>
      <w:r w:rsidRPr="00E136FF">
        <w:rPr>
          <w:i/>
          <w:noProof/>
        </w:rPr>
        <w:t>UL-DelayValueConfig</w:t>
      </w:r>
      <w:bookmarkEnd w:id="4251"/>
      <w:bookmarkEnd w:id="4252"/>
      <w:bookmarkEnd w:id="4253"/>
      <w:bookmarkEnd w:id="4254"/>
      <w:bookmarkEnd w:id="4255"/>
      <w:bookmarkEnd w:id="4256"/>
      <w:bookmarkEnd w:id="4257"/>
      <w:bookmarkEnd w:id="4258"/>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DengXian"/>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4259" w:name="_Toc20487454"/>
      <w:bookmarkStart w:id="4260" w:name="_Toc29342753"/>
      <w:bookmarkStart w:id="4261" w:name="_Toc29343892"/>
      <w:bookmarkStart w:id="4262" w:name="_Toc36567158"/>
      <w:bookmarkStart w:id="4263" w:name="_Toc36810604"/>
      <w:bookmarkStart w:id="4264" w:name="_Toc36846968"/>
      <w:bookmarkStart w:id="4265" w:name="_Toc36939621"/>
      <w:bookmarkStart w:id="4266" w:name="_Toc37082601"/>
      <w:bookmarkStart w:id="4267" w:name="_Toc46481242"/>
      <w:bookmarkStart w:id="4268" w:name="_Toc46482476"/>
      <w:bookmarkStart w:id="4269" w:name="_Toc46483710"/>
      <w:bookmarkStart w:id="4270" w:name="_Toc100791790"/>
      <w:r w:rsidRPr="00E136FF">
        <w:t>–</w:t>
      </w:r>
      <w:r w:rsidRPr="00E136FF">
        <w:tab/>
      </w:r>
      <w:r w:rsidRPr="00E136FF">
        <w:rPr>
          <w:i/>
          <w:noProof/>
        </w:rPr>
        <w:t>WLAN-CarrierInfo</w:t>
      </w:r>
      <w:bookmarkEnd w:id="4259"/>
      <w:bookmarkEnd w:id="4260"/>
      <w:bookmarkEnd w:id="4261"/>
      <w:bookmarkEnd w:id="4262"/>
      <w:bookmarkEnd w:id="4263"/>
      <w:bookmarkEnd w:id="4264"/>
      <w:bookmarkEnd w:id="4265"/>
      <w:bookmarkEnd w:id="4266"/>
      <w:bookmarkEnd w:id="4267"/>
      <w:bookmarkEnd w:id="4268"/>
      <w:bookmarkEnd w:id="4269"/>
      <w:bookmarkEnd w:id="4270"/>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4271" w:name="_Toc20487455"/>
      <w:bookmarkStart w:id="4272" w:name="_Toc29342754"/>
      <w:bookmarkStart w:id="4273" w:name="_Toc29343893"/>
      <w:bookmarkStart w:id="4274" w:name="_Toc36567159"/>
      <w:bookmarkStart w:id="4275" w:name="_Toc36810605"/>
      <w:bookmarkStart w:id="4276" w:name="_Toc36846969"/>
      <w:bookmarkStart w:id="4277" w:name="_Toc36939622"/>
      <w:bookmarkStart w:id="4278" w:name="_Toc37082602"/>
      <w:bookmarkStart w:id="4279" w:name="_Toc46481243"/>
      <w:bookmarkStart w:id="4280" w:name="_Toc46482477"/>
      <w:bookmarkStart w:id="4281" w:name="_Toc46483711"/>
      <w:bookmarkStart w:id="4282" w:name="_Toc100791791"/>
      <w:r w:rsidRPr="00E136FF">
        <w:t>–</w:t>
      </w:r>
      <w:r w:rsidRPr="00E136FF">
        <w:tab/>
      </w:r>
      <w:r w:rsidRPr="00E136FF">
        <w:rPr>
          <w:bCs/>
          <w:i/>
        </w:rPr>
        <w:t>WLAN-NameList</w:t>
      </w:r>
      <w:bookmarkEnd w:id="4271"/>
      <w:bookmarkEnd w:id="4272"/>
      <w:bookmarkEnd w:id="4273"/>
      <w:bookmarkEnd w:id="4274"/>
      <w:bookmarkEnd w:id="4275"/>
      <w:bookmarkEnd w:id="4276"/>
      <w:bookmarkEnd w:id="4277"/>
      <w:bookmarkEnd w:id="4278"/>
      <w:bookmarkEnd w:id="4279"/>
      <w:bookmarkEnd w:id="4280"/>
      <w:bookmarkEnd w:id="4281"/>
      <w:bookmarkEnd w:id="4282"/>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4283" w:name="_Toc20487456"/>
      <w:bookmarkStart w:id="4284" w:name="_Toc29342755"/>
      <w:bookmarkStart w:id="4285" w:name="_Toc29343894"/>
      <w:bookmarkStart w:id="4286" w:name="_Toc36567160"/>
      <w:bookmarkStart w:id="4287" w:name="_Toc36810606"/>
      <w:bookmarkStart w:id="4288" w:name="_Toc36846970"/>
      <w:bookmarkStart w:id="4289" w:name="_Toc36939623"/>
      <w:bookmarkStart w:id="4290" w:name="_Toc37082603"/>
      <w:bookmarkStart w:id="4291" w:name="_Toc46481244"/>
      <w:bookmarkStart w:id="4292" w:name="_Toc46482478"/>
      <w:bookmarkStart w:id="4293" w:name="_Toc46483712"/>
      <w:bookmarkStart w:id="4294" w:name="_Toc100791792"/>
      <w:r w:rsidRPr="00E136FF">
        <w:t>–</w:t>
      </w:r>
      <w:r w:rsidRPr="00E136FF">
        <w:tab/>
      </w:r>
      <w:r w:rsidRPr="00E136FF">
        <w:rPr>
          <w:i/>
        </w:rPr>
        <w:t>WLAN-</w:t>
      </w:r>
      <w:r w:rsidRPr="00E136FF">
        <w:rPr>
          <w:i/>
          <w:noProof/>
          <w:lang w:eastAsia="zh-CN"/>
        </w:rPr>
        <w:t>RSSI</w:t>
      </w:r>
      <w:r w:rsidRPr="00E136FF">
        <w:rPr>
          <w:i/>
          <w:noProof/>
        </w:rPr>
        <w:t>-Range</w:t>
      </w:r>
      <w:bookmarkEnd w:id="4283"/>
      <w:bookmarkEnd w:id="4284"/>
      <w:bookmarkEnd w:id="4285"/>
      <w:bookmarkEnd w:id="4286"/>
      <w:bookmarkEnd w:id="4287"/>
      <w:bookmarkEnd w:id="4288"/>
      <w:bookmarkEnd w:id="4289"/>
      <w:bookmarkEnd w:id="4290"/>
      <w:bookmarkEnd w:id="4291"/>
      <w:bookmarkEnd w:id="4292"/>
      <w:bookmarkEnd w:id="4293"/>
      <w:bookmarkEnd w:id="4294"/>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4295" w:name="_Toc20487457"/>
      <w:bookmarkStart w:id="4296" w:name="_Toc29342756"/>
      <w:bookmarkStart w:id="4297" w:name="_Toc29343895"/>
      <w:bookmarkStart w:id="4298" w:name="_Toc36567161"/>
      <w:bookmarkStart w:id="4299" w:name="_Toc36810607"/>
      <w:bookmarkStart w:id="4300" w:name="_Toc36846971"/>
      <w:bookmarkStart w:id="4301" w:name="_Toc36939624"/>
      <w:bookmarkStart w:id="4302" w:name="_Toc37082604"/>
      <w:bookmarkStart w:id="4303" w:name="_Toc46481245"/>
      <w:bookmarkStart w:id="4304" w:name="_Toc46482479"/>
      <w:bookmarkStart w:id="4305" w:name="_Toc46483713"/>
      <w:bookmarkStart w:id="4306" w:name="_Toc100791793"/>
      <w:r w:rsidRPr="00E136FF">
        <w:t>–</w:t>
      </w:r>
      <w:r w:rsidRPr="00E136FF">
        <w:tab/>
      </w:r>
      <w:r w:rsidRPr="00E136FF">
        <w:rPr>
          <w:i/>
          <w:lang w:eastAsia="zh-CN"/>
        </w:rPr>
        <w:t>WLAN-RTT</w:t>
      </w:r>
      <w:bookmarkEnd w:id="4295"/>
      <w:bookmarkEnd w:id="4296"/>
      <w:bookmarkEnd w:id="4297"/>
      <w:bookmarkEnd w:id="4298"/>
      <w:bookmarkEnd w:id="4299"/>
      <w:bookmarkEnd w:id="4300"/>
      <w:bookmarkEnd w:id="4301"/>
      <w:bookmarkEnd w:id="4302"/>
      <w:bookmarkEnd w:id="4303"/>
      <w:bookmarkEnd w:id="4304"/>
      <w:bookmarkEnd w:id="4305"/>
      <w:bookmarkEnd w:id="4306"/>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4307" w:name="_Toc20487458"/>
      <w:bookmarkStart w:id="4308" w:name="_Toc29342757"/>
      <w:bookmarkStart w:id="4309" w:name="_Toc29343896"/>
      <w:bookmarkStart w:id="4310" w:name="_Toc36567162"/>
      <w:bookmarkStart w:id="4311" w:name="_Toc36810608"/>
      <w:bookmarkStart w:id="4312" w:name="_Toc36846972"/>
      <w:bookmarkStart w:id="4313" w:name="_Toc36939625"/>
      <w:bookmarkStart w:id="4314" w:name="_Toc37082605"/>
      <w:bookmarkStart w:id="4315" w:name="_Toc46481246"/>
      <w:bookmarkStart w:id="4316" w:name="_Toc46482480"/>
      <w:bookmarkStart w:id="4317" w:name="_Toc46483714"/>
      <w:bookmarkStart w:id="4318" w:name="_Toc100791794"/>
      <w:r w:rsidRPr="00E136FF">
        <w:t>–</w:t>
      </w:r>
      <w:r w:rsidRPr="00E136FF">
        <w:tab/>
      </w:r>
      <w:r w:rsidRPr="00E136FF">
        <w:rPr>
          <w:i/>
          <w:lang w:eastAsia="ko-KR"/>
        </w:rPr>
        <w:t>WLAN-Status</w:t>
      </w:r>
      <w:bookmarkEnd w:id="4307"/>
      <w:bookmarkEnd w:id="4308"/>
      <w:bookmarkEnd w:id="4309"/>
      <w:bookmarkEnd w:id="4310"/>
      <w:bookmarkEnd w:id="4311"/>
      <w:bookmarkEnd w:id="4312"/>
      <w:bookmarkEnd w:id="4313"/>
      <w:bookmarkEnd w:id="4314"/>
      <w:bookmarkEnd w:id="4315"/>
      <w:bookmarkEnd w:id="4316"/>
      <w:bookmarkEnd w:id="4317"/>
      <w:bookmarkEnd w:id="4318"/>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4319" w:name="_Toc20487459"/>
      <w:bookmarkStart w:id="4320" w:name="_Toc29342758"/>
      <w:bookmarkStart w:id="4321" w:name="_Toc29343897"/>
      <w:bookmarkStart w:id="4322" w:name="_Toc36567163"/>
      <w:bookmarkStart w:id="4323" w:name="_Toc36810609"/>
      <w:bookmarkStart w:id="4324" w:name="_Toc36846973"/>
      <w:bookmarkStart w:id="4325" w:name="_Toc36939626"/>
      <w:bookmarkStart w:id="4326" w:name="_Toc37082606"/>
      <w:bookmarkStart w:id="4327" w:name="_Toc46481247"/>
      <w:bookmarkStart w:id="4328" w:name="_Toc46482481"/>
      <w:bookmarkStart w:id="4329" w:name="_Toc46483715"/>
      <w:bookmarkStart w:id="4330" w:name="_Toc100791795"/>
      <w:r w:rsidRPr="00E136FF">
        <w:rPr>
          <w:i/>
          <w:lang w:eastAsia="ko-KR"/>
        </w:rPr>
        <w:t>–</w:t>
      </w:r>
      <w:r w:rsidRPr="00E136FF">
        <w:rPr>
          <w:i/>
          <w:lang w:eastAsia="ko-KR"/>
        </w:rPr>
        <w:tab/>
        <w:t>WLAN-SuspendConfig</w:t>
      </w:r>
      <w:bookmarkEnd w:id="4319"/>
      <w:bookmarkEnd w:id="4320"/>
      <w:bookmarkEnd w:id="4321"/>
      <w:bookmarkEnd w:id="4322"/>
      <w:bookmarkEnd w:id="4323"/>
      <w:bookmarkEnd w:id="4324"/>
      <w:bookmarkEnd w:id="4325"/>
      <w:bookmarkEnd w:id="4326"/>
      <w:bookmarkEnd w:id="4327"/>
      <w:bookmarkEnd w:id="4328"/>
      <w:bookmarkEnd w:id="4329"/>
      <w:bookmarkEnd w:id="4330"/>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4331" w:name="_Toc20487460"/>
      <w:bookmarkStart w:id="4332" w:name="_Toc29342759"/>
      <w:bookmarkStart w:id="4333" w:name="_Toc29343898"/>
      <w:bookmarkStart w:id="4334" w:name="_Toc36567164"/>
      <w:bookmarkStart w:id="4335" w:name="_Toc36810610"/>
      <w:bookmarkStart w:id="4336" w:name="_Toc36846974"/>
      <w:bookmarkStart w:id="4337" w:name="_Toc36939627"/>
      <w:bookmarkStart w:id="4338" w:name="_Toc37082607"/>
      <w:bookmarkStart w:id="4339" w:name="_Toc46481248"/>
      <w:bookmarkStart w:id="4340" w:name="_Toc46482482"/>
      <w:bookmarkStart w:id="4341" w:name="_Toc46483716"/>
      <w:bookmarkStart w:id="4342" w:name="_Toc100791796"/>
      <w:r w:rsidRPr="00E136FF">
        <w:t>6.3.6</w:t>
      </w:r>
      <w:r w:rsidRPr="00E136FF">
        <w:tab/>
        <w:t>Other information elements</w:t>
      </w:r>
      <w:bookmarkEnd w:id="4331"/>
      <w:bookmarkEnd w:id="4332"/>
      <w:bookmarkEnd w:id="4333"/>
      <w:bookmarkEnd w:id="4334"/>
      <w:bookmarkEnd w:id="4335"/>
      <w:bookmarkEnd w:id="4336"/>
      <w:bookmarkEnd w:id="4337"/>
      <w:bookmarkEnd w:id="4338"/>
      <w:bookmarkEnd w:id="4339"/>
      <w:bookmarkEnd w:id="4340"/>
      <w:bookmarkEnd w:id="4341"/>
      <w:bookmarkEnd w:id="4342"/>
    </w:p>
    <w:p w14:paraId="2F8EEC7E" w14:textId="77777777" w:rsidR="009722D5" w:rsidRPr="00E136FF" w:rsidRDefault="009722D5" w:rsidP="009722D5">
      <w:pPr>
        <w:pStyle w:val="Heading4"/>
      </w:pPr>
      <w:bookmarkStart w:id="4343" w:name="_Toc20487461"/>
      <w:bookmarkStart w:id="4344" w:name="_Toc29342760"/>
      <w:bookmarkStart w:id="4345" w:name="_Toc29343899"/>
      <w:bookmarkStart w:id="4346" w:name="_Toc36567165"/>
      <w:bookmarkStart w:id="4347" w:name="_Toc36810611"/>
      <w:bookmarkStart w:id="4348" w:name="_Toc36846975"/>
      <w:bookmarkStart w:id="4349" w:name="_Toc36939628"/>
      <w:bookmarkStart w:id="4350" w:name="_Toc37082608"/>
      <w:bookmarkStart w:id="4351" w:name="_Toc46481249"/>
      <w:bookmarkStart w:id="4352" w:name="_Toc46482483"/>
      <w:bookmarkStart w:id="4353" w:name="_Toc46483717"/>
      <w:bookmarkStart w:id="4354" w:name="_Toc100791797"/>
      <w:r w:rsidRPr="00E136FF">
        <w:t>–</w:t>
      </w:r>
      <w:r w:rsidRPr="00E136FF">
        <w:tab/>
      </w:r>
      <w:r w:rsidRPr="00E136FF">
        <w:rPr>
          <w:i/>
        </w:rPr>
        <w:t>AbsoluteTimeInfo</w:t>
      </w:r>
      <w:bookmarkEnd w:id="4343"/>
      <w:bookmarkEnd w:id="4344"/>
      <w:bookmarkEnd w:id="4345"/>
      <w:bookmarkEnd w:id="4346"/>
      <w:bookmarkEnd w:id="4347"/>
      <w:bookmarkEnd w:id="4348"/>
      <w:bookmarkEnd w:id="4349"/>
      <w:bookmarkEnd w:id="4350"/>
      <w:bookmarkEnd w:id="4351"/>
      <w:bookmarkEnd w:id="4352"/>
      <w:bookmarkEnd w:id="4353"/>
      <w:bookmarkEnd w:id="4354"/>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4355" w:name="_Toc20487462"/>
      <w:bookmarkStart w:id="4356" w:name="_Toc29342761"/>
      <w:bookmarkStart w:id="4357" w:name="_Toc29343900"/>
      <w:bookmarkStart w:id="4358" w:name="_Toc36567166"/>
      <w:bookmarkStart w:id="4359" w:name="_Toc36810612"/>
      <w:bookmarkStart w:id="4360" w:name="_Toc36846976"/>
      <w:bookmarkStart w:id="4361" w:name="_Toc36939629"/>
      <w:bookmarkStart w:id="4362" w:name="_Toc37082609"/>
      <w:bookmarkStart w:id="4363" w:name="_Toc46481250"/>
      <w:bookmarkStart w:id="4364" w:name="_Toc46482484"/>
      <w:bookmarkStart w:id="4365" w:name="_Toc46483718"/>
      <w:bookmarkStart w:id="4366" w:name="_Toc100791798"/>
      <w:r w:rsidRPr="00E136FF">
        <w:t>–</w:t>
      </w:r>
      <w:r w:rsidRPr="00E136FF">
        <w:tab/>
      </w:r>
      <w:r w:rsidRPr="00E136FF">
        <w:rPr>
          <w:i/>
        </w:rPr>
        <w:t>AMF-Identifier</w:t>
      </w:r>
      <w:bookmarkEnd w:id="4355"/>
      <w:bookmarkEnd w:id="4356"/>
      <w:bookmarkEnd w:id="4357"/>
      <w:bookmarkEnd w:id="4358"/>
      <w:bookmarkEnd w:id="4359"/>
      <w:bookmarkEnd w:id="4360"/>
      <w:bookmarkEnd w:id="4361"/>
      <w:bookmarkEnd w:id="4362"/>
      <w:bookmarkEnd w:id="4363"/>
      <w:bookmarkEnd w:id="4364"/>
      <w:bookmarkEnd w:id="4365"/>
      <w:bookmarkEnd w:id="4366"/>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4367" w:name="_Toc20487463"/>
      <w:bookmarkStart w:id="4368" w:name="_Toc29342762"/>
      <w:bookmarkStart w:id="4369" w:name="_Toc29343901"/>
      <w:bookmarkStart w:id="4370" w:name="_Toc36567167"/>
      <w:bookmarkStart w:id="4371" w:name="_Toc36810613"/>
      <w:bookmarkStart w:id="4372" w:name="_Toc36846977"/>
      <w:bookmarkStart w:id="4373" w:name="_Toc36939630"/>
      <w:bookmarkStart w:id="4374" w:name="_Toc37082610"/>
      <w:bookmarkStart w:id="4375" w:name="_Toc46481251"/>
      <w:bookmarkStart w:id="4376" w:name="_Toc46482485"/>
      <w:bookmarkStart w:id="4377" w:name="_Toc46483719"/>
      <w:bookmarkStart w:id="4378" w:name="_Toc100791799"/>
      <w:r w:rsidRPr="00E136FF">
        <w:t>–</w:t>
      </w:r>
      <w:r w:rsidRPr="00E136FF">
        <w:tab/>
      </w:r>
      <w:r w:rsidRPr="00E136FF">
        <w:rPr>
          <w:i/>
        </w:rPr>
        <w:t>AreaConfiguration</w:t>
      </w:r>
      <w:bookmarkEnd w:id="4367"/>
      <w:bookmarkEnd w:id="4368"/>
      <w:bookmarkEnd w:id="4369"/>
      <w:bookmarkEnd w:id="4370"/>
      <w:bookmarkEnd w:id="4371"/>
      <w:bookmarkEnd w:id="4372"/>
      <w:bookmarkEnd w:id="4373"/>
      <w:bookmarkEnd w:id="4374"/>
      <w:bookmarkEnd w:id="4375"/>
      <w:bookmarkEnd w:id="4376"/>
      <w:bookmarkEnd w:id="4377"/>
      <w:bookmarkEnd w:id="4378"/>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4379" w:name="_Toc29342763"/>
      <w:bookmarkStart w:id="4380" w:name="_Toc29343902"/>
      <w:bookmarkStart w:id="4381" w:name="_Toc36567168"/>
      <w:bookmarkStart w:id="4382" w:name="_Toc36810614"/>
      <w:bookmarkStart w:id="4383" w:name="_Toc36846978"/>
      <w:bookmarkStart w:id="4384" w:name="_Toc36939631"/>
      <w:bookmarkStart w:id="4385" w:name="_Toc37082611"/>
      <w:bookmarkStart w:id="4386" w:name="_Toc46481252"/>
      <w:bookmarkStart w:id="4387" w:name="_Toc46482486"/>
      <w:bookmarkStart w:id="4388" w:name="_Toc46483720"/>
      <w:bookmarkStart w:id="4389" w:name="_Toc100791800"/>
      <w:r w:rsidRPr="00E136FF">
        <w:rPr>
          <w:i/>
        </w:rPr>
        <w:t>–</w:t>
      </w:r>
      <w:r w:rsidRPr="00E136FF">
        <w:rPr>
          <w:i/>
        </w:rPr>
        <w:tab/>
      </w:r>
      <w:r w:rsidRPr="00E136FF">
        <w:rPr>
          <w:i/>
          <w:noProof/>
        </w:rPr>
        <w:t>BandCombinationList</w:t>
      </w:r>
      <w:bookmarkEnd w:id="4379"/>
      <w:bookmarkEnd w:id="4380"/>
      <w:bookmarkEnd w:id="4381"/>
      <w:bookmarkEnd w:id="4382"/>
      <w:bookmarkEnd w:id="4383"/>
      <w:bookmarkEnd w:id="4384"/>
      <w:bookmarkEnd w:id="4385"/>
      <w:bookmarkEnd w:id="4386"/>
      <w:bookmarkEnd w:id="4387"/>
      <w:bookmarkEnd w:id="4388"/>
      <w:bookmarkEnd w:id="4389"/>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4390" w:name="_Toc20487464"/>
      <w:bookmarkStart w:id="4391" w:name="_Toc29342764"/>
      <w:bookmarkStart w:id="4392" w:name="_Toc29343903"/>
      <w:bookmarkStart w:id="4393" w:name="_Toc36567169"/>
      <w:bookmarkStart w:id="4394" w:name="_Toc36810615"/>
      <w:bookmarkStart w:id="4395" w:name="_Toc36846979"/>
      <w:bookmarkStart w:id="4396" w:name="_Toc36939632"/>
      <w:bookmarkStart w:id="4397" w:name="_Toc37082612"/>
      <w:bookmarkStart w:id="4398" w:name="_Toc46481253"/>
      <w:bookmarkStart w:id="4399" w:name="_Toc46482487"/>
      <w:bookmarkStart w:id="4400" w:name="_Toc46483721"/>
      <w:bookmarkStart w:id="4401" w:name="_Toc100791801"/>
      <w:r w:rsidRPr="00E136FF">
        <w:t>–</w:t>
      </w:r>
      <w:r w:rsidRPr="00E136FF">
        <w:tab/>
      </w:r>
      <w:r w:rsidRPr="00E136FF">
        <w:rPr>
          <w:i/>
          <w:noProof/>
        </w:rPr>
        <w:t>C-RNTI</w:t>
      </w:r>
      <w:bookmarkEnd w:id="4390"/>
      <w:bookmarkEnd w:id="4391"/>
      <w:bookmarkEnd w:id="4392"/>
      <w:bookmarkEnd w:id="4393"/>
      <w:bookmarkEnd w:id="4394"/>
      <w:bookmarkEnd w:id="4395"/>
      <w:bookmarkEnd w:id="4396"/>
      <w:bookmarkEnd w:id="4397"/>
      <w:bookmarkEnd w:id="4398"/>
      <w:bookmarkEnd w:id="4399"/>
      <w:bookmarkEnd w:id="4400"/>
      <w:bookmarkEnd w:id="4401"/>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4402" w:name="_Toc20487465"/>
      <w:bookmarkStart w:id="4403" w:name="_Toc29342765"/>
      <w:bookmarkStart w:id="4404" w:name="_Toc29343904"/>
      <w:bookmarkStart w:id="4405" w:name="_Toc36567170"/>
      <w:bookmarkStart w:id="4406" w:name="_Toc36810616"/>
      <w:bookmarkStart w:id="4407" w:name="_Toc36846980"/>
      <w:bookmarkStart w:id="4408" w:name="_Toc36939633"/>
      <w:bookmarkStart w:id="4409" w:name="_Toc37082613"/>
      <w:bookmarkStart w:id="4410" w:name="_Toc46481254"/>
      <w:bookmarkStart w:id="4411" w:name="_Toc46482488"/>
      <w:bookmarkStart w:id="4412" w:name="_Toc46483722"/>
      <w:bookmarkStart w:id="4413" w:name="_Toc100791802"/>
      <w:r w:rsidRPr="00E136FF">
        <w:t>–</w:t>
      </w:r>
      <w:r w:rsidRPr="00E136FF">
        <w:tab/>
      </w:r>
      <w:r w:rsidRPr="00E136FF">
        <w:rPr>
          <w:i/>
        </w:rPr>
        <w:t>DedicatedInfoCDMA2000</w:t>
      </w:r>
      <w:bookmarkEnd w:id="4402"/>
      <w:bookmarkEnd w:id="4403"/>
      <w:bookmarkEnd w:id="4404"/>
      <w:bookmarkEnd w:id="4405"/>
      <w:bookmarkEnd w:id="4406"/>
      <w:bookmarkEnd w:id="4407"/>
      <w:bookmarkEnd w:id="4408"/>
      <w:bookmarkEnd w:id="4409"/>
      <w:bookmarkEnd w:id="4410"/>
      <w:bookmarkEnd w:id="4411"/>
      <w:bookmarkEnd w:id="4412"/>
      <w:bookmarkEnd w:id="4413"/>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4414" w:name="_Toc478015804"/>
      <w:bookmarkStart w:id="4415" w:name="_Toc36810617"/>
      <w:bookmarkStart w:id="4416" w:name="_Toc36846981"/>
      <w:bookmarkStart w:id="4417" w:name="_Toc36939634"/>
      <w:bookmarkStart w:id="4418" w:name="_Toc37082614"/>
      <w:bookmarkStart w:id="4419" w:name="_Toc46481255"/>
      <w:bookmarkStart w:id="4420" w:name="_Toc46482489"/>
      <w:bookmarkStart w:id="4421" w:name="_Toc46483723"/>
      <w:bookmarkStart w:id="4422" w:name="_Toc100791803"/>
      <w:r w:rsidRPr="00E136FF">
        <w:t>–</w:t>
      </w:r>
      <w:r w:rsidRPr="00E136FF">
        <w:tab/>
      </w:r>
      <w:bookmarkStart w:id="4423" w:name="_Hlk25298997"/>
      <w:r w:rsidRPr="00E136FF">
        <w:rPr>
          <w:i/>
          <w:iCs/>
          <w:noProof/>
        </w:rPr>
        <w:t>DedicatedInfo</w:t>
      </w:r>
      <w:bookmarkEnd w:id="4414"/>
      <w:r w:rsidRPr="00E136FF">
        <w:rPr>
          <w:i/>
          <w:iCs/>
          <w:noProof/>
        </w:rPr>
        <w:t>F1</w:t>
      </w:r>
      <w:r w:rsidR="00B54B87" w:rsidRPr="00E136FF">
        <w:rPr>
          <w:i/>
          <w:iCs/>
          <w:noProof/>
        </w:rPr>
        <w:t>c</w:t>
      </w:r>
      <w:bookmarkEnd w:id="4415"/>
      <w:bookmarkEnd w:id="4416"/>
      <w:bookmarkEnd w:id="4417"/>
      <w:bookmarkEnd w:id="4418"/>
      <w:bookmarkEnd w:id="4419"/>
      <w:bookmarkEnd w:id="4420"/>
      <w:bookmarkEnd w:id="4421"/>
      <w:bookmarkEnd w:id="4422"/>
      <w:bookmarkEnd w:id="4423"/>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SimSun"/>
          <w:lang w:eastAsia="zh-CN"/>
        </w:rPr>
        <w:t>[105]</w:t>
      </w:r>
      <w:r w:rsidR="00C0145A" w:rsidRPr="00E136FF">
        <w:rPr>
          <w:rFonts w:eastAsia="SimSun"/>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4424" w:name="_Toc20487466"/>
      <w:bookmarkStart w:id="4425" w:name="_Toc29342766"/>
      <w:bookmarkStart w:id="4426" w:name="_Toc29343905"/>
      <w:bookmarkStart w:id="4427" w:name="_Toc36567171"/>
      <w:bookmarkStart w:id="4428" w:name="_Toc36810618"/>
      <w:bookmarkStart w:id="4429" w:name="_Toc36846982"/>
      <w:bookmarkStart w:id="4430" w:name="_Toc36939635"/>
      <w:bookmarkStart w:id="4431" w:name="_Toc37082615"/>
      <w:bookmarkStart w:id="4432" w:name="_Toc46481256"/>
      <w:bookmarkStart w:id="4433" w:name="_Toc46482490"/>
      <w:bookmarkStart w:id="4434" w:name="_Toc46483724"/>
      <w:bookmarkStart w:id="4435" w:name="_Toc100791804"/>
      <w:r w:rsidRPr="00E136FF">
        <w:t>–</w:t>
      </w:r>
      <w:r w:rsidRPr="00E136FF">
        <w:tab/>
      </w:r>
      <w:r w:rsidRPr="00E136FF">
        <w:rPr>
          <w:i/>
          <w:noProof/>
        </w:rPr>
        <w:t>DedicatedInfoNAS</w:t>
      </w:r>
      <w:bookmarkEnd w:id="4424"/>
      <w:bookmarkEnd w:id="4425"/>
      <w:bookmarkEnd w:id="4426"/>
      <w:bookmarkEnd w:id="4427"/>
      <w:bookmarkEnd w:id="4428"/>
      <w:bookmarkEnd w:id="4429"/>
      <w:bookmarkEnd w:id="4430"/>
      <w:bookmarkEnd w:id="4431"/>
      <w:bookmarkEnd w:id="4432"/>
      <w:bookmarkEnd w:id="4433"/>
      <w:bookmarkEnd w:id="4434"/>
      <w:bookmarkEnd w:id="4435"/>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4436" w:name="_Toc20487467"/>
      <w:bookmarkStart w:id="4437" w:name="_Toc29342767"/>
      <w:bookmarkStart w:id="4438" w:name="_Toc29343906"/>
      <w:bookmarkStart w:id="4439" w:name="_Toc36567172"/>
      <w:bookmarkStart w:id="4440" w:name="_Toc36810619"/>
      <w:bookmarkStart w:id="4441" w:name="_Toc36846983"/>
      <w:bookmarkStart w:id="4442" w:name="_Toc36939636"/>
      <w:bookmarkStart w:id="4443" w:name="_Toc37082616"/>
      <w:bookmarkStart w:id="4444" w:name="_Toc46481257"/>
      <w:bookmarkStart w:id="4445" w:name="_Toc46482491"/>
      <w:bookmarkStart w:id="4446" w:name="_Toc46483725"/>
      <w:bookmarkStart w:id="4447" w:name="_Toc100791805"/>
      <w:r w:rsidRPr="00E136FF">
        <w:t>–</w:t>
      </w:r>
      <w:r w:rsidRPr="00E136FF">
        <w:tab/>
      </w:r>
      <w:r w:rsidRPr="00E136FF">
        <w:rPr>
          <w:i/>
          <w:noProof/>
        </w:rPr>
        <w:t>FilterCoefficient</w:t>
      </w:r>
      <w:bookmarkEnd w:id="4436"/>
      <w:bookmarkEnd w:id="4437"/>
      <w:bookmarkEnd w:id="4438"/>
      <w:bookmarkEnd w:id="4439"/>
      <w:bookmarkEnd w:id="4440"/>
      <w:bookmarkEnd w:id="4441"/>
      <w:bookmarkEnd w:id="4442"/>
      <w:bookmarkEnd w:id="4443"/>
      <w:bookmarkEnd w:id="4444"/>
      <w:bookmarkEnd w:id="4445"/>
      <w:bookmarkEnd w:id="4446"/>
      <w:bookmarkEnd w:id="4447"/>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4448" w:name="_Toc20487468"/>
      <w:bookmarkStart w:id="4449" w:name="_Toc29342768"/>
      <w:bookmarkStart w:id="4450" w:name="_Toc29343907"/>
      <w:bookmarkStart w:id="4451" w:name="_Toc36567173"/>
      <w:bookmarkStart w:id="4452" w:name="_Toc36810620"/>
      <w:bookmarkStart w:id="4453" w:name="_Toc36846984"/>
      <w:bookmarkStart w:id="4454" w:name="_Toc36939637"/>
      <w:bookmarkStart w:id="4455" w:name="_Toc37082617"/>
      <w:bookmarkStart w:id="4456" w:name="_Toc46481258"/>
      <w:bookmarkStart w:id="4457" w:name="_Toc46482492"/>
      <w:bookmarkStart w:id="4458" w:name="_Toc46483726"/>
      <w:bookmarkStart w:id="4459"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4448"/>
      <w:bookmarkEnd w:id="4449"/>
      <w:bookmarkEnd w:id="4450"/>
      <w:bookmarkEnd w:id="4451"/>
      <w:bookmarkEnd w:id="4452"/>
      <w:bookmarkEnd w:id="4453"/>
      <w:bookmarkEnd w:id="4454"/>
      <w:bookmarkEnd w:id="4455"/>
      <w:bookmarkEnd w:id="4456"/>
      <w:bookmarkEnd w:id="4457"/>
      <w:bookmarkEnd w:id="4458"/>
      <w:bookmarkEnd w:id="4459"/>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4460" w:name="_Toc20487469"/>
      <w:bookmarkStart w:id="4461" w:name="_Toc29342769"/>
      <w:bookmarkStart w:id="4462" w:name="_Toc29343908"/>
      <w:bookmarkStart w:id="4463" w:name="_Toc36567174"/>
      <w:bookmarkStart w:id="4464" w:name="_Toc36810621"/>
      <w:bookmarkStart w:id="4465" w:name="_Toc36846985"/>
      <w:bookmarkStart w:id="4466" w:name="_Toc36939638"/>
      <w:bookmarkStart w:id="4467" w:name="_Toc37082618"/>
      <w:bookmarkStart w:id="4468" w:name="_Toc46481259"/>
      <w:bookmarkStart w:id="4469" w:name="_Toc46482493"/>
      <w:bookmarkStart w:id="4470" w:name="_Toc46483727"/>
      <w:bookmarkStart w:id="4471" w:name="_Toc100791807"/>
      <w:r w:rsidRPr="00E136FF">
        <w:t>–</w:t>
      </w:r>
      <w:r w:rsidRPr="00E136FF">
        <w:tab/>
      </w:r>
      <w:r w:rsidRPr="00E136FF">
        <w:rPr>
          <w:i/>
          <w:snapToGrid w:val="0"/>
        </w:rPr>
        <w:t>GNSS-ID</w:t>
      </w:r>
      <w:bookmarkEnd w:id="4460"/>
      <w:bookmarkEnd w:id="4461"/>
      <w:bookmarkEnd w:id="4462"/>
      <w:bookmarkEnd w:id="4463"/>
      <w:bookmarkEnd w:id="4464"/>
      <w:bookmarkEnd w:id="4465"/>
      <w:bookmarkEnd w:id="4466"/>
      <w:bookmarkEnd w:id="4467"/>
      <w:bookmarkEnd w:id="4468"/>
      <w:bookmarkEnd w:id="4469"/>
      <w:bookmarkEnd w:id="4470"/>
      <w:bookmarkEnd w:id="4471"/>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1BACB535" w14:textId="77777777" w:rsidR="00C4066C" w:rsidRPr="00E136FF" w:rsidRDefault="00C4066C" w:rsidP="00C4066C">
      <w:pPr>
        <w:pStyle w:val="Heading4"/>
        <w:rPr>
          <w:rFonts w:eastAsia="MS Mincho"/>
        </w:rPr>
      </w:pPr>
      <w:bookmarkStart w:id="4472" w:name="_Toc20487470"/>
      <w:bookmarkStart w:id="4473" w:name="_Toc29342770"/>
      <w:bookmarkStart w:id="4474" w:name="_Toc29343909"/>
      <w:bookmarkStart w:id="4475" w:name="_Toc36567175"/>
      <w:bookmarkStart w:id="4476" w:name="_Toc36810622"/>
      <w:bookmarkStart w:id="4477" w:name="_Toc36846986"/>
      <w:bookmarkStart w:id="4478" w:name="_Toc36939639"/>
      <w:bookmarkStart w:id="4479" w:name="_Toc37082619"/>
      <w:bookmarkStart w:id="4480" w:name="_Toc46481260"/>
      <w:bookmarkStart w:id="4481" w:name="_Toc46482494"/>
      <w:bookmarkStart w:id="4482" w:name="_Toc46483728"/>
      <w:bookmarkStart w:id="4483" w:name="_Toc100791808"/>
      <w:r w:rsidRPr="00E136FF">
        <w:rPr>
          <w:rFonts w:eastAsia="MS Mincho"/>
        </w:rPr>
        <w:t>–</w:t>
      </w:r>
      <w:r w:rsidRPr="00E136FF">
        <w:rPr>
          <w:rFonts w:eastAsia="MS Mincho"/>
        </w:rPr>
        <w:tab/>
      </w:r>
      <w:r w:rsidRPr="00E136FF">
        <w:rPr>
          <w:rFonts w:eastAsia="MS Mincho"/>
          <w:i/>
        </w:rPr>
        <w:t>I-RNTI</w:t>
      </w:r>
      <w:bookmarkEnd w:id="4472"/>
      <w:bookmarkEnd w:id="4473"/>
      <w:bookmarkEnd w:id="4474"/>
      <w:bookmarkEnd w:id="4475"/>
      <w:bookmarkEnd w:id="4476"/>
      <w:bookmarkEnd w:id="4477"/>
      <w:bookmarkEnd w:id="4478"/>
      <w:bookmarkEnd w:id="4479"/>
      <w:bookmarkEnd w:id="4480"/>
      <w:bookmarkEnd w:id="4481"/>
      <w:bookmarkEnd w:id="4482"/>
      <w:bookmarkEnd w:id="4483"/>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4484" w:name="_Toc20487471"/>
      <w:bookmarkStart w:id="4485" w:name="_Toc29342771"/>
      <w:bookmarkStart w:id="4486" w:name="_Toc29343910"/>
      <w:bookmarkStart w:id="4487" w:name="_Toc36567176"/>
      <w:bookmarkStart w:id="4488" w:name="_Toc36810623"/>
      <w:bookmarkStart w:id="4489" w:name="_Toc36846987"/>
      <w:bookmarkStart w:id="4490" w:name="_Toc36939640"/>
      <w:bookmarkStart w:id="4491" w:name="_Toc37082620"/>
      <w:bookmarkStart w:id="4492" w:name="_Toc46481261"/>
      <w:bookmarkStart w:id="4493" w:name="_Toc46482495"/>
      <w:bookmarkStart w:id="4494" w:name="_Toc46483729"/>
      <w:bookmarkStart w:id="4495" w:name="_Toc100791809"/>
      <w:r w:rsidRPr="00E136FF">
        <w:t>–</w:t>
      </w:r>
      <w:r w:rsidRPr="00E136FF">
        <w:tab/>
      </w:r>
      <w:r w:rsidRPr="00E136FF">
        <w:rPr>
          <w:i/>
        </w:rPr>
        <w:t>LoggingDuration</w:t>
      </w:r>
      <w:bookmarkEnd w:id="4484"/>
      <w:bookmarkEnd w:id="4485"/>
      <w:bookmarkEnd w:id="4486"/>
      <w:bookmarkEnd w:id="4487"/>
      <w:bookmarkEnd w:id="4488"/>
      <w:bookmarkEnd w:id="4489"/>
      <w:bookmarkEnd w:id="4490"/>
      <w:bookmarkEnd w:id="4491"/>
      <w:bookmarkEnd w:id="4492"/>
      <w:bookmarkEnd w:id="4493"/>
      <w:bookmarkEnd w:id="4494"/>
      <w:bookmarkEnd w:id="4495"/>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4496" w:name="_Toc20487472"/>
      <w:bookmarkStart w:id="4497" w:name="_Toc29342772"/>
      <w:bookmarkStart w:id="4498" w:name="_Toc29343911"/>
      <w:bookmarkStart w:id="4499" w:name="_Toc36567177"/>
      <w:bookmarkStart w:id="4500" w:name="_Toc36810624"/>
      <w:bookmarkStart w:id="4501" w:name="_Toc36846988"/>
      <w:bookmarkStart w:id="4502" w:name="_Toc36939641"/>
      <w:bookmarkStart w:id="4503" w:name="_Toc37082621"/>
      <w:bookmarkStart w:id="4504" w:name="_Toc46481262"/>
      <w:bookmarkStart w:id="4505" w:name="_Toc46482496"/>
      <w:bookmarkStart w:id="4506" w:name="_Toc46483730"/>
      <w:bookmarkStart w:id="4507" w:name="_Toc100791810"/>
      <w:r w:rsidRPr="00E136FF">
        <w:t>–</w:t>
      </w:r>
      <w:r w:rsidRPr="00E136FF">
        <w:tab/>
      </w:r>
      <w:r w:rsidRPr="00E136FF">
        <w:rPr>
          <w:i/>
        </w:rPr>
        <w:t>LoggingInterval</w:t>
      </w:r>
      <w:bookmarkEnd w:id="4496"/>
      <w:bookmarkEnd w:id="4497"/>
      <w:bookmarkEnd w:id="4498"/>
      <w:bookmarkEnd w:id="4499"/>
      <w:bookmarkEnd w:id="4500"/>
      <w:bookmarkEnd w:id="4501"/>
      <w:bookmarkEnd w:id="4502"/>
      <w:bookmarkEnd w:id="4503"/>
      <w:bookmarkEnd w:id="4504"/>
      <w:bookmarkEnd w:id="4505"/>
      <w:bookmarkEnd w:id="4506"/>
      <w:bookmarkEnd w:id="4507"/>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4508" w:name="_Toc20487473"/>
      <w:bookmarkStart w:id="4509" w:name="_Toc29342773"/>
      <w:bookmarkStart w:id="4510" w:name="_Toc29343912"/>
      <w:bookmarkStart w:id="4511" w:name="_Toc36567178"/>
      <w:bookmarkStart w:id="4512" w:name="_Toc36810625"/>
      <w:bookmarkStart w:id="4513" w:name="_Toc36846989"/>
      <w:bookmarkStart w:id="4514" w:name="_Toc36939642"/>
      <w:bookmarkStart w:id="4515" w:name="_Toc37082622"/>
      <w:bookmarkStart w:id="4516" w:name="_Toc46481263"/>
      <w:bookmarkStart w:id="4517" w:name="_Toc46482497"/>
      <w:bookmarkStart w:id="4518" w:name="_Toc46483731"/>
      <w:bookmarkStart w:id="4519" w:name="_Toc100791811"/>
      <w:r w:rsidRPr="00E136FF">
        <w:t>–</w:t>
      </w:r>
      <w:r w:rsidRPr="00E136FF">
        <w:tab/>
      </w:r>
      <w:r w:rsidRPr="00E136FF">
        <w:rPr>
          <w:i/>
          <w:iCs/>
        </w:rPr>
        <w:t>MeasSubframePattern</w:t>
      </w:r>
      <w:bookmarkEnd w:id="4508"/>
      <w:bookmarkEnd w:id="4509"/>
      <w:bookmarkEnd w:id="4510"/>
      <w:bookmarkEnd w:id="4511"/>
      <w:bookmarkEnd w:id="4512"/>
      <w:bookmarkEnd w:id="4513"/>
      <w:bookmarkEnd w:id="4514"/>
      <w:bookmarkEnd w:id="4515"/>
      <w:bookmarkEnd w:id="4516"/>
      <w:bookmarkEnd w:id="4517"/>
      <w:bookmarkEnd w:id="4518"/>
      <w:bookmarkEnd w:id="4519"/>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4520" w:name="_Toc20487474"/>
      <w:bookmarkStart w:id="4521" w:name="_Toc29342774"/>
      <w:bookmarkStart w:id="4522" w:name="_Toc29343913"/>
      <w:bookmarkStart w:id="4523" w:name="_Toc36567179"/>
      <w:bookmarkStart w:id="4524" w:name="_Toc36810626"/>
      <w:bookmarkStart w:id="4525" w:name="_Toc36846990"/>
      <w:bookmarkStart w:id="4526" w:name="_Toc36939643"/>
      <w:bookmarkStart w:id="4527" w:name="_Toc37082623"/>
      <w:bookmarkStart w:id="4528" w:name="_Toc46481264"/>
      <w:bookmarkStart w:id="4529" w:name="_Toc46482498"/>
      <w:bookmarkStart w:id="4530" w:name="_Toc46483732"/>
      <w:bookmarkStart w:id="4531" w:name="_Toc100791812"/>
      <w:r w:rsidRPr="00E136FF">
        <w:t>–</w:t>
      </w:r>
      <w:r w:rsidRPr="00E136FF">
        <w:tab/>
      </w:r>
      <w:r w:rsidRPr="00E136FF">
        <w:rPr>
          <w:i/>
          <w:noProof/>
        </w:rPr>
        <w:t>MMEC</w:t>
      </w:r>
      <w:bookmarkEnd w:id="4520"/>
      <w:bookmarkEnd w:id="4521"/>
      <w:bookmarkEnd w:id="4522"/>
      <w:bookmarkEnd w:id="4523"/>
      <w:bookmarkEnd w:id="4524"/>
      <w:bookmarkEnd w:id="4525"/>
      <w:bookmarkEnd w:id="4526"/>
      <w:bookmarkEnd w:id="4527"/>
      <w:bookmarkEnd w:id="4528"/>
      <w:bookmarkEnd w:id="4529"/>
      <w:bookmarkEnd w:id="4530"/>
      <w:bookmarkEnd w:id="4531"/>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4532" w:name="_Toc20487475"/>
      <w:bookmarkStart w:id="4533" w:name="_Toc29342775"/>
      <w:bookmarkStart w:id="4534" w:name="_Toc29343914"/>
      <w:bookmarkStart w:id="4535" w:name="_Toc36567180"/>
      <w:bookmarkStart w:id="4536" w:name="_Toc36810627"/>
      <w:bookmarkStart w:id="4537" w:name="_Toc36846991"/>
      <w:bookmarkStart w:id="4538" w:name="_Toc36939644"/>
      <w:bookmarkStart w:id="4539" w:name="_Toc37082624"/>
      <w:bookmarkStart w:id="4540" w:name="_Toc46481265"/>
      <w:bookmarkStart w:id="4541" w:name="_Toc46482499"/>
      <w:bookmarkStart w:id="4542" w:name="_Toc46483733"/>
      <w:bookmarkStart w:id="4543" w:name="_Toc100791813"/>
      <w:r w:rsidRPr="00E136FF">
        <w:t>–</w:t>
      </w:r>
      <w:r w:rsidRPr="00E136FF">
        <w:tab/>
      </w:r>
      <w:r w:rsidRPr="00E136FF">
        <w:rPr>
          <w:i/>
          <w:noProof/>
        </w:rPr>
        <w:t>NeighCellConfig</w:t>
      </w:r>
      <w:bookmarkEnd w:id="4532"/>
      <w:bookmarkEnd w:id="4533"/>
      <w:bookmarkEnd w:id="4534"/>
      <w:bookmarkEnd w:id="4535"/>
      <w:bookmarkEnd w:id="4536"/>
      <w:bookmarkEnd w:id="4537"/>
      <w:bookmarkEnd w:id="4538"/>
      <w:bookmarkEnd w:id="4539"/>
      <w:bookmarkEnd w:id="4540"/>
      <w:bookmarkEnd w:id="4541"/>
      <w:bookmarkEnd w:id="4542"/>
      <w:bookmarkEnd w:id="4543"/>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4544" w:name="_Toc20487476"/>
      <w:bookmarkStart w:id="4545" w:name="_Toc29342776"/>
      <w:bookmarkStart w:id="4546" w:name="_Toc29343915"/>
      <w:bookmarkStart w:id="4547" w:name="_Toc36567181"/>
      <w:bookmarkStart w:id="4548" w:name="_Toc36810628"/>
      <w:bookmarkStart w:id="4549" w:name="_Toc36846992"/>
      <w:bookmarkStart w:id="4550" w:name="_Toc36939645"/>
      <w:bookmarkStart w:id="4551" w:name="_Toc37082625"/>
      <w:bookmarkStart w:id="4552" w:name="_Toc46481266"/>
      <w:bookmarkStart w:id="4553" w:name="_Toc46482500"/>
      <w:bookmarkStart w:id="4554" w:name="_Toc46483734"/>
      <w:bookmarkStart w:id="4555" w:name="_Toc100791814"/>
      <w:r w:rsidRPr="00E136FF">
        <w:t>–</w:t>
      </w:r>
      <w:r w:rsidRPr="00E136FF">
        <w:tab/>
      </w:r>
      <w:r w:rsidRPr="00E136FF">
        <w:rPr>
          <w:i/>
        </w:rPr>
        <w:t>NG-5G-S-TMSI</w:t>
      </w:r>
      <w:bookmarkEnd w:id="4544"/>
      <w:bookmarkEnd w:id="4545"/>
      <w:bookmarkEnd w:id="4546"/>
      <w:bookmarkEnd w:id="4547"/>
      <w:bookmarkEnd w:id="4548"/>
      <w:bookmarkEnd w:id="4549"/>
      <w:bookmarkEnd w:id="4550"/>
      <w:bookmarkEnd w:id="4551"/>
      <w:bookmarkEnd w:id="4552"/>
      <w:bookmarkEnd w:id="4553"/>
      <w:bookmarkEnd w:id="4554"/>
      <w:bookmarkEnd w:id="4555"/>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4556" w:name="_Toc20487477"/>
      <w:bookmarkStart w:id="4557" w:name="_Toc29342777"/>
      <w:bookmarkStart w:id="4558" w:name="_Toc29343916"/>
      <w:bookmarkStart w:id="4559" w:name="_Toc36567182"/>
      <w:bookmarkStart w:id="4560" w:name="_Toc36810629"/>
      <w:bookmarkStart w:id="4561" w:name="_Toc36846993"/>
      <w:bookmarkStart w:id="4562" w:name="_Toc36939646"/>
      <w:bookmarkStart w:id="4563" w:name="_Toc37082626"/>
      <w:bookmarkStart w:id="4564" w:name="_Toc46481267"/>
      <w:bookmarkStart w:id="4565" w:name="_Toc46482501"/>
      <w:bookmarkStart w:id="4566" w:name="_Toc46483735"/>
      <w:bookmarkStart w:id="4567" w:name="_Toc100791815"/>
      <w:r w:rsidRPr="00E136FF">
        <w:t>–</w:t>
      </w:r>
      <w:r w:rsidRPr="00E136FF">
        <w:tab/>
      </w:r>
      <w:r w:rsidRPr="00E136FF">
        <w:rPr>
          <w:i/>
        </w:rPr>
        <w:t>OtherConfig</w:t>
      </w:r>
      <w:bookmarkEnd w:id="4556"/>
      <w:bookmarkEnd w:id="4557"/>
      <w:bookmarkEnd w:id="4558"/>
      <w:bookmarkEnd w:id="4559"/>
      <w:bookmarkEnd w:id="4560"/>
      <w:bookmarkEnd w:id="4561"/>
      <w:bookmarkEnd w:id="4562"/>
      <w:bookmarkEnd w:id="4563"/>
      <w:bookmarkEnd w:id="4564"/>
      <w:bookmarkEnd w:id="4565"/>
      <w:bookmarkEnd w:id="4566"/>
      <w:bookmarkEnd w:id="4567"/>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4568" w:name="OLE_LINK56"/>
      <w:r w:rsidRPr="00E136FF">
        <w:t>autonomousDenialSubframes</w:t>
      </w:r>
      <w:bookmarkEnd w:id="4568"/>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4569" w:name="_Toc20487478"/>
      <w:bookmarkStart w:id="4570" w:name="_Toc29342778"/>
      <w:bookmarkStart w:id="4571" w:name="_Toc29343917"/>
      <w:bookmarkStart w:id="4572" w:name="_Toc36567183"/>
      <w:bookmarkStart w:id="4573" w:name="_Toc36810630"/>
      <w:bookmarkStart w:id="4574" w:name="_Toc36846994"/>
      <w:bookmarkStart w:id="4575" w:name="_Toc36939647"/>
      <w:bookmarkStart w:id="4576" w:name="_Toc37082627"/>
      <w:bookmarkStart w:id="4577" w:name="_Toc46481268"/>
      <w:bookmarkStart w:id="4578" w:name="_Toc46482502"/>
      <w:bookmarkStart w:id="4579" w:name="_Toc46483736"/>
      <w:bookmarkStart w:id="4580" w:name="_Toc100791816"/>
      <w:r w:rsidRPr="00E136FF">
        <w:rPr>
          <w:rFonts w:eastAsia="MS Mincho"/>
        </w:rPr>
        <w:t>–</w:t>
      </w:r>
      <w:r w:rsidRPr="00E136FF">
        <w:rPr>
          <w:rFonts w:eastAsia="MS Mincho"/>
        </w:rPr>
        <w:tab/>
      </w:r>
      <w:r w:rsidRPr="00E136FF">
        <w:rPr>
          <w:rFonts w:eastAsia="MS Mincho"/>
          <w:i/>
        </w:rPr>
        <w:t>RAN-AreaCode</w:t>
      </w:r>
      <w:bookmarkEnd w:id="4569"/>
      <w:bookmarkEnd w:id="4570"/>
      <w:bookmarkEnd w:id="4571"/>
      <w:bookmarkEnd w:id="4572"/>
      <w:bookmarkEnd w:id="4573"/>
      <w:bookmarkEnd w:id="4574"/>
      <w:bookmarkEnd w:id="4575"/>
      <w:bookmarkEnd w:id="4576"/>
      <w:bookmarkEnd w:id="4577"/>
      <w:bookmarkEnd w:id="4578"/>
      <w:bookmarkEnd w:id="4579"/>
      <w:bookmarkEnd w:id="4580"/>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4581" w:name="_Toc20487479"/>
      <w:bookmarkStart w:id="4582" w:name="_Toc29342779"/>
      <w:bookmarkStart w:id="4583" w:name="_Toc29343918"/>
      <w:bookmarkStart w:id="4584" w:name="_Toc36567184"/>
      <w:bookmarkStart w:id="4585" w:name="_Toc36810631"/>
      <w:bookmarkStart w:id="4586" w:name="_Toc36846995"/>
      <w:bookmarkStart w:id="4587" w:name="_Toc36939648"/>
      <w:bookmarkStart w:id="4588" w:name="_Toc37082628"/>
      <w:bookmarkStart w:id="4589" w:name="_Toc46481269"/>
      <w:bookmarkStart w:id="4590" w:name="_Toc46482503"/>
      <w:bookmarkStart w:id="4591" w:name="_Toc46483737"/>
      <w:bookmarkStart w:id="4592" w:name="_Toc100791817"/>
      <w:r w:rsidRPr="00E136FF">
        <w:t>–</w:t>
      </w:r>
      <w:r w:rsidRPr="00E136FF">
        <w:tab/>
      </w:r>
      <w:r w:rsidRPr="00E136FF">
        <w:rPr>
          <w:i/>
        </w:rPr>
        <w:t>RAND-CDMA2000 (1xRTT)</w:t>
      </w:r>
      <w:bookmarkEnd w:id="4581"/>
      <w:bookmarkEnd w:id="4582"/>
      <w:bookmarkEnd w:id="4583"/>
      <w:bookmarkEnd w:id="4584"/>
      <w:bookmarkEnd w:id="4585"/>
      <w:bookmarkEnd w:id="4586"/>
      <w:bookmarkEnd w:id="4587"/>
      <w:bookmarkEnd w:id="4588"/>
      <w:bookmarkEnd w:id="4589"/>
      <w:bookmarkEnd w:id="4590"/>
      <w:bookmarkEnd w:id="4591"/>
      <w:bookmarkEnd w:id="4592"/>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4593" w:name="_Toc20487480"/>
      <w:bookmarkStart w:id="4594" w:name="_Toc29342780"/>
      <w:bookmarkStart w:id="4595" w:name="_Toc29343919"/>
      <w:bookmarkStart w:id="4596" w:name="_Toc36567185"/>
      <w:bookmarkStart w:id="4597" w:name="_Toc36810632"/>
      <w:bookmarkStart w:id="4598" w:name="_Toc36846996"/>
      <w:bookmarkStart w:id="4599" w:name="_Toc36939649"/>
      <w:bookmarkStart w:id="4600" w:name="_Toc37082629"/>
      <w:bookmarkStart w:id="4601" w:name="_Toc46481270"/>
      <w:bookmarkStart w:id="4602" w:name="_Toc46482504"/>
      <w:bookmarkStart w:id="4603" w:name="_Toc46483738"/>
      <w:bookmarkStart w:id="4604" w:name="_Toc100791818"/>
      <w:r w:rsidRPr="00E136FF">
        <w:t>–</w:t>
      </w:r>
      <w:r w:rsidRPr="00E136FF">
        <w:tab/>
      </w:r>
      <w:r w:rsidRPr="00E136FF">
        <w:rPr>
          <w:i/>
          <w:noProof/>
        </w:rPr>
        <w:t>RAT-Type</w:t>
      </w:r>
      <w:bookmarkEnd w:id="4593"/>
      <w:bookmarkEnd w:id="4594"/>
      <w:bookmarkEnd w:id="4595"/>
      <w:bookmarkEnd w:id="4596"/>
      <w:bookmarkEnd w:id="4597"/>
      <w:bookmarkEnd w:id="4598"/>
      <w:bookmarkEnd w:id="4599"/>
      <w:bookmarkEnd w:id="4600"/>
      <w:bookmarkEnd w:id="4601"/>
      <w:bookmarkEnd w:id="4602"/>
      <w:bookmarkEnd w:id="4603"/>
      <w:bookmarkEnd w:id="4604"/>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4605" w:name="_Toc20487481"/>
      <w:bookmarkStart w:id="4606" w:name="_Toc29342781"/>
      <w:bookmarkStart w:id="4607" w:name="_Toc29343920"/>
      <w:bookmarkStart w:id="4608" w:name="_Toc36567186"/>
      <w:bookmarkStart w:id="4609" w:name="_Toc36810633"/>
      <w:bookmarkStart w:id="4610" w:name="_Toc36846997"/>
      <w:bookmarkStart w:id="4611" w:name="_Toc36939650"/>
      <w:bookmarkStart w:id="4612" w:name="_Toc37082630"/>
      <w:bookmarkStart w:id="4613" w:name="_Toc46481271"/>
      <w:bookmarkStart w:id="4614" w:name="_Toc46482505"/>
      <w:bookmarkStart w:id="4615" w:name="_Toc46483739"/>
      <w:bookmarkStart w:id="4616" w:name="_Toc100791819"/>
      <w:r w:rsidRPr="00E136FF">
        <w:t>–</w:t>
      </w:r>
      <w:r w:rsidRPr="00E136FF">
        <w:tab/>
      </w:r>
      <w:r w:rsidRPr="00E136FF">
        <w:rPr>
          <w:i/>
          <w:noProof/>
        </w:rPr>
        <w:t>ResumeIdentity</w:t>
      </w:r>
      <w:bookmarkEnd w:id="4605"/>
      <w:bookmarkEnd w:id="4606"/>
      <w:bookmarkEnd w:id="4607"/>
      <w:bookmarkEnd w:id="4608"/>
      <w:bookmarkEnd w:id="4609"/>
      <w:bookmarkEnd w:id="4610"/>
      <w:bookmarkEnd w:id="4611"/>
      <w:bookmarkEnd w:id="4612"/>
      <w:bookmarkEnd w:id="4613"/>
      <w:bookmarkEnd w:id="4614"/>
      <w:bookmarkEnd w:id="4615"/>
      <w:bookmarkEnd w:id="4616"/>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4617" w:name="_Toc20487482"/>
      <w:bookmarkStart w:id="4618" w:name="_Toc29342782"/>
      <w:bookmarkStart w:id="4619" w:name="_Toc29343921"/>
      <w:bookmarkStart w:id="4620" w:name="_Toc36567187"/>
      <w:bookmarkStart w:id="4621" w:name="_Toc36810634"/>
      <w:bookmarkStart w:id="4622" w:name="_Toc36846998"/>
      <w:bookmarkStart w:id="4623" w:name="_Toc36939651"/>
      <w:bookmarkStart w:id="4624" w:name="_Toc37082631"/>
      <w:bookmarkStart w:id="4625" w:name="_Toc46481272"/>
      <w:bookmarkStart w:id="4626" w:name="_Toc46482506"/>
      <w:bookmarkStart w:id="4627" w:name="_Toc46483740"/>
      <w:bookmarkStart w:id="4628" w:name="_Toc100791820"/>
      <w:r w:rsidRPr="00E136FF">
        <w:t>–</w:t>
      </w:r>
      <w:r w:rsidRPr="00E136FF">
        <w:tab/>
      </w:r>
      <w:r w:rsidRPr="00E136FF">
        <w:rPr>
          <w:i/>
          <w:noProof/>
        </w:rPr>
        <w:t>RRC-TransactionIdentifier</w:t>
      </w:r>
      <w:bookmarkEnd w:id="4617"/>
      <w:bookmarkEnd w:id="4618"/>
      <w:bookmarkEnd w:id="4619"/>
      <w:bookmarkEnd w:id="4620"/>
      <w:bookmarkEnd w:id="4621"/>
      <w:bookmarkEnd w:id="4622"/>
      <w:bookmarkEnd w:id="4623"/>
      <w:bookmarkEnd w:id="4624"/>
      <w:bookmarkEnd w:id="4625"/>
      <w:bookmarkEnd w:id="4626"/>
      <w:bookmarkEnd w:id="4627"/>
      <w:bookmarkEnd w:id="4628"/>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4629" w:name="_Toc20487483"/>
      <w:bookmarkStart w:id="4630" w:name="_Toc29342783"/>
      <w:bookmarkStart w:id="4631" w:name="_Toc29343922"/>
      <w:bookmarkStart w:id="4632" w:name="_Toc36567188"/>
      <w:bookmarkStart w:id="4633" w:name="_Toc36810635"/>
      <w:bookmarkStart w:id="4634" w:name="_Toc36846999"/>
      <w:bookmarkStart w:id="4635" w:name="_Toc36939652"/>
      <w:bookmarkStart w:id="4636" w:name="_Toc37082632"/>
      <w:bookmarkStart w:id="4637" w:name="_Toc46481273"/>
      <w:bookmarkStart w:id="4638" w:name="_Toc46482507"/>
      <w:bookmarkStart w:id="4639" w:name="_Toc46483741"/>
      <w:bookmarkStart w:id="4640" w:name="_Toc100791821"/>
      <w:r w:rsidRPr="00E136FF">
        <w:t>–</w:t>
      </w:r>
      <w:r w:rsidRPr="00E136FF">
        <w:tab/>
      </w:r>
      <w:r w:rsidRPr="00E136FF">
        <w:rPr>
          <w:i/>
          <w:snapToGrid w:val="0"/>
        </w:rPr>
        <w:t>SBAS-ID</w:t>
      </w:r>
      <w:bookmarkEnd w:id="4629"/>
      <w:bookmarkEnd w:id="4630"/>
      <w:bookmarkEnd w:id="4631"/>
      <w:bookmarkEnd w:id="4632"/>
      <w:bookmarkEnd w:id="4633"/>
      <w:bookmarkEnd w:id="4634"/>
      <w:bookmarkEnd w:id="4635"/>
      <w:bookmarkEnd w:id="4636"/>
      <w:bookmarkEnd w:id="4637"/>
      <w:bookmarkEnd w:id="4638"/>
      <w:bookmarkEnd w:id="4639"/>
      <w:bookmarkEnd w:id="4640"/>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4641" w:name="_Toc20487484"/>
      <w:bookmarkStart w:id="4642" w:name="_Toc29342784"/>
      <w:bookmarkStart w:id="4643" w:name="_Toc29343923"/>
      <w:bookmarkStart w:id="4644" w:name="_Toc36567189"/>
      <w:bookmarkStart w:id="4645" w:name="_Toc36810636"/>
      <w:bookmarkStart w:id="4646" w:name="_Toc36847000"/>
      <w:bookmarkStart w:id="4647" w:name="_Toc36939653"/>
      <w:bookmarkStart w:id="4648" w:name="_Toc37082633"/>
      <w:bookmarkStart w:id="4649" w:name="_Toc46481274"/>
      <w:bookmarkStart w:id="4650" w:name="_Toc46482508"/>
      <w:bookmarkStart w:id="4651" w:name="_Toc46483742"/>
      <w:bookmarkStart w:id="4652" w:name="_Toc100791822"/>
      <w:r w:rsidRPr="00E136FF">
        <w:rPr>
          <w:rFonts w:eastAsia="MS Mincho"/>
        </w:rPr>
        <w:t>–</w:t>
      </w:r>
      <w:r w:rsidRPr="00E136FF">
        <w:rPr>
          <w:rFonts w:eastAsia="MS Mincho"/>
        </w:rPr>
        <w:tab/>
      </w:r>
      <w:r w:rsidRPr="00E136FF">
        <w:rPr>
          <w:rFonts w:eastAsia="MS Mincho"/>
          <w:i/>
        </w:rPr>
        <w:t>ShortI-RNTI</w:t>
      </w:r>
      <w:bookmarkEnd w:id="4641"/>
      <w:bookmarkEnd w:id="4642"/>
      <w:bookmarkEnd w:id="4643"/>
      <w:bookmarkEnd w:id="4644"/>
      <w:bookmarkEnd w:id="4645"/>
      <w:bookmarkEnd w:id="4646"/>
      <w:bookmarkEnd w:id="4647"/>
      <w:bookmarkEnd w:id="4648"/>
      <w:bookmarkEnd w:id="4649"/>
      <w:bookmarkEnd w:id="4650"/>
      <w:bookmarkEnd w:id="4651"/>
      <w:bookmarkEnd w:id="4652"/>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4653" w:name="_Toc20487485"/>
      <w:bookmarkStart w:id="4654" w:name="_Toc29342785"/>
      <w:bookmarkStart w:id="4655" w:name="_Toc29343924"/>
      <w:bookmarkStart w:id="4656" w:name="_Toc36567190"/>
      <w:bookmarkStart w:id="4657" w:name="_Toc36810637"/>
      <w:bookmarkStart w:id="4658" w:name="_Toc36847001"/>
      <w:bookmarkStart w:id="4659" w:name="_Toc36939654"/>
      <w:bookmarkStart w:id="4660" w:name="_Toc37082634"/>
      <w:bookmarkStart w:id="4661" w:name="_Toc46481275"/>
      <w:bookmarkStart w:id="4662" w:name="_Toc46482509"/>
      <w:bookmarkStart w:id="4663" w:name="_Toc46483743"/>
      <w:bookmarkStart w:id="4664" w:name="_Toc100791823"/>
      <w:r w:rsidRPr="00E136FF">
        <w:rPr>
          <w:i/>
        </w:rPr>
        <w:t>–</w:t>
      </w:r>
      <w:r w:rsidRPr="00E136FF">
        <w:rPr>
          <w:i/>
        </w:rPr>
        <w:tab/>
        <w:t>S-NSSAI</w:t>
      </w:r>
      <w:bookmarkEnd w:id="4653"/>
      <w:bookmarkEnd w:id="4654"/>
      <w:bookmarkEnd w:id="4655"/>
      <w:bookmarkEnd w:id="4656"/>
      <w:bookmarkEnd w:id="4657"/>
      <w:bookmarkEnd w:id="4658"/>
      <w:bookmarkEnd w:id="4659"/>
      <w:bookmarkEnd w:id="4660"/>
      <w:bookmarkEnd w:id="4661"/>
      <w:bookmarkEnd w:id="4662"/>
      <w:bookmarkEnd w:id="4663"/>
      <w:bookmarkEnd w:id="4664"/>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4665" w:name="_Toc20487486"/>
      <w:bookmarkStart w:id="4666" w:name="_Toc29342786"/>
      <w:bookmarkStart w:id="4667" w:name="_Toc29343925"/>
      <w:bookmarkStart w:id="4668" w:name="_Toc36567191"/>
      <w:bookmarkStart w:id="4669" w:name="_Toc36810638"/>
      <w:bookmarkStart w:id="4670" w:name="_Toc36847002"/>
      <w:bookmarkStart w:id="4671" w:name="_Toc36939655"/>
      <w:bookmarkStart w:id="4672" w:name="_Toc37082635"/>
      <w:bookmarkStart w:id="4673" w:name="_Toc46481276"/>
      <w:bookmarkStart w:id="4674" w:name="_Toc46482510"/>
      <w:bookmarkStart w:id="4675" w:name="_Toc46483744"/>
      <w:bookmarkStart w:id="4676" w:name="_Toc100791824"/>
      <w:r w:rsidRPr="00E136FF">
        <w:t>–</w:t>
      </w:r>
      <w:r w:rsidRPr="00E136FF">
        <w:tab/>
      </w:r>
      <w:r w:rsidRPr="00E136FF">
        <w:rPr>
          <w:i/>
          <w:noProof/>
        </w:rPr>
        <w:t>S-TMSI</w:t>
      </w:r>
      <w:bookmarkEnd w:id="4665"/>
      <w:bookmarkEnd w:id="4666"/>
      <w:bookmarkEnd w:id="4667"/>
      <w:bookmarkEnd w:id="4668"/>
      <w:bookmarkEnd w:id="4669"/>
      <w:bookmarkEnd w:id="4670"/>
      <w:bookmarkEnd w:id="4671"/>
      <w:bookmarkEnd w:id="4672"/>
      <w:bookmarkEnd w:id="4673"/>
      <w:bookmarkEnd w:id="4674"/>
      <w:bookmarkEnd w:id="4675"/>
      <w:bookmarkEnd w:id="4676"/>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277E3E2" w:rsidR="000D415B" w:rsidRPr="00E136FF" w:rsidRDefault="000D415B" w:rsidP="00171E6C">
      <w:pPr>
        <w:pStyle w:val="Heading4"/>
      </w:pPr>
      <w:r w:rsidRPr="00E136FF">
        <w:t>–</w:t>
      </w:r>
      <w:r w:rsidRPr="00E136FF">
        <w:tab/>
        <w:t>TimeUTC</w:t>
      </w:r>
    </w:p>
    <w:p w14:paraId="5E18A798" w14:textId="77777777" w:rsidR="000D415B" w:rsidRPr="00E136FF" w:rsidRDefault="000D415B" w:rsidP="00D0366B">
      <w:r w:rsidRPr="00E136FF">
        <w:t xml:space="preserve">The IE </w:t>
      </w:r>
      <w:r w:rsidRPr="00E136FF">
        <w:rPr>
          <w:i/>
        </w:rPr>
        <w:t>TimeUTC</w:t>
      </w:r>
      <w:r w:rsidRPr="00E136FF">
        <w:t xml:space="preserve"> provides the number of UTC seconds in 10 ms units since 00:00:00 on Gregorian calendar date 1 January, 1900 (midnight between Sunday, December 31, 1899 and Monday, January 1, 1900).</w:t>
      </w:r>
    </w:p>
    <w:p w14:paraId="72E251AD" w14:textId="6C6E1E27" w:rsidR="000D415B" w:rsidRPr="00E136FF" w:rsidRDefault="000D415B" w:rsidP="000D415B">
      <w:pPr>
        <w:keepNext/>
        <w:keepLines/>
        <w:spacing w:before="60"/>
        <w:jc w:val="center"/>
        <w:rPr>
          <w:rFonts w:ascii="Arial" w:hAnsi="Arial"/>
          <w:b/>
        </w:rPr>
      </w:pPr>
      <w:r w:rsidRPr="00E136FF">
        <w:rPr>
          <w:rFonts w:ascii="Arial" w:hAnsi="Arial"/>
          <w:b/>
          <w:i/>
        </w:rPr>
        <w:t xml:space="preserve">Tim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05CA14AB" w:rsidR="000D415B" w:rsidRPr="00E136FF" w:rsidRDefault="000D415B" w:rsidP="000D415B">
      <w:pPr>
        <w:pStyle w:val="PL"/>
        <w:shd w:val="clear" w:color="auto" w:fill="E6E6E6"/>
      </w:pPr>
      <w:r w:rsidRPr="00E136FF">
        <w:t>TimeUTC-r17 ::=</w:t>
      </w:r>
      <w:r w:rsidRPr="00E136FF">
        <w:tab/>
      </w:r>
      <w:r w:rsidRPr="00E136FF">
        <w:tab/>
        <w:t>INTEGER (0..549755813887)</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4677" w:name="_Toc20487487"/>
      <w:bookmarkStart w:id="4678" w:name="_Toc29342787"/>
      <w:bookmarkStart w:id="4679" w:name="_Toc29343926"/>
      <w:bookmarkStart w:id="4680" w:name="_Toc36567192"/>
      <w:bookmarkStart w:id="4681" w:name="_Toc36810639"/>
      <w:bookmarkStart w:id="4682" w:name="_Toc36847003"/>
      <w:bookmarkStart w:id="4683" w:name="_Toc36939656"/>
      <w:bookmarkStart w:id="4684" w:name="_Toc37082636"/>
      <w:bookmarkStart w:id="4685" w:name="_Toc46481277"/>
      <w:bookmarkStart w:id="4686" w:name="_Toc46482511"/>
      <w:bookmarkStart w:id="4687" w:name="_Toc46483745"/>
      <w:bookmarkStart w:id="4688" w:name="_Toc100791825"/>
      <w:r w:rsidRPr="00E136FF">
        <w:t>–</w:t>
      </w:r>
      <w:r w:rsidRPr="00E136FF">
        <w:tab/>
      </w:r>
      <w:r w:rsidRPr="00E136FF">
        <w:rPr>
          <w:i/>
        </w:rPr>
        <w:t>TraceReference</w:t>
      </w:r>
      <w:bookmarkEnd w:id="4677"/>
      <w:bookmarkEnd w:id="4678"/>
      <w:bookmarkEnd w:id="4679"/>
      <w:bookmarkEnd w:id="4680"/>
      <w:bookmarkEnd w:id="4681"/>
      <w:bookmarkEnd w:id="4682"/>
      <w:bookmarkEnd w:id="4683"/>
      <w:bookmarkEnd w:id="4684"/>
      <w:bookmarkEnd w:id="4685"/>
      <w:bookmarkEnd w:id="4686"/>
      <w:bookmarkEnd w:id="4687"/>
      <w:bookmarkEnd w:id="4688"/>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4689" w:name="_Toc20487488"/>
      <w:bookmarkStart w:id="4690" w:name="_Toc29342788"/>
      <w:bookmarkStart w:id="4691" w:name="_Toc29343927"/>
      <w:bookmarkStart w:id="4692" w:name="_Toc36567193"/>
      <w:bookmarkStart w:id="4693" w:name="_Toc36810640"/>
      <w:bookmarkStart w:id="4694" w:name="_Toc36847004"/>
      <w:bookmarkStart w:id="4695" w:name="_Toc36939657"/>
      <w:bookmarkStart w:id="4696" w:name="_Toc37082637"/>
      <w:bookmarkStart w:id="4697" w:name="_Toc46481278"/>
      <w:bookmarkStart w:id="4698" w:name="_Toc46482512"/>
      <w:bookmarkStart w:id="4699" w:name="_Toc46483746"/>
      <w:bookmarkStart w:id="4700" w:name="_Toc100791826"/>
      <w:r w:rsidRPr="00E136FF">
        <w:t>–</w:t>
      </w:r>
      <w:r w:rsidRPr="00E136FF">
        <w:tab/>
      </w:r>
      <w:r w:rsidRPr="00E136FF">
        <w:rPr>
          <w:i/>
          <w:noProof/>
        </w:rPr>
        <w:t>UE-CapabilityRAT-ContainerList</w:t>
      </w:r>
      <w:bookmarkEnd w:id="4689"/>
      <w:bookmarkEnd w:id="4690"/>
      <w:bookmarkEnd w:id="4691"/>
      <w:bookmarkEnd w:id="4692"/>
      <w:bookmarkEnd w:id="4693"/>
      <w:bookmarkEnd w:id="4694"/>
      <w:bookmarkEnd w:id="4695"/>
      <w:bookmarkEnd w:id="4696"/>
      <w:bookmarkEnd w:id="4697"/>
      <w:bookmarkEnd w:id="4698"/>
      <w:bookmarkEnd w:id="4699"/>
      <w:bookmarkEnd w:id="4700"/>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4701" w:name="_Toc20487489"/>
      <w:bookmarkStart w:id="4702" w:name="_Toc29342789"/>
      <w:bookmarkStart w:id="4703" w:name="_Toc29343928"/>
      <w:bookmarkStart w:id="4704" w:name="_Toc36567194"/>
      <w:bookmarkStart w:id="4705" w:name="_Toc36810641"/>
      <w:bookmarkStart w:id="4706" w:name="_Toc36847005"/>
      <w:bookmarkStart w:id="4707" w:name="_Toc36939658"/>
      <w:bookmarkStart w:id="4708" w:name="_Toc37082638"/>
      <w:bookmarkStart w:id="4709" w:name="_Toc46481279"/>
      <w:bookmarkStart w:id="4710" w:name="_Toc46482513"/>
      <w:bookmarkStart w:id="4711" w:name="_Toc46483747"/>
      <w:bookmarkStart w:id="4712" w:name="_Toc100791827"/>
      <w:r w:rsidRPr="00E136FF">
        <w:t>–</w:t>
      </w:r>
      <w:r w:rsidRPr="00E136FF">
        <w:tab/>
      </w:r>
      <w:r w:rsidRPr="00E136FF">
        <w:rPr>
          <w:i/>
          <w:noProof/>
        </w:rPr>
        <w:t>UE-EUTRA-Capability</w:t>
      </w:r>
      <w:bookmarkEnd w:id="4701"/>
      <w:bookmarkEnd w:id="4702"/>
      <w:bookmarkEnd w:id="4703"/>
      <w:bookmarkEnd w:id="4704"/>
      <w:bookmarkEnd w:id="4705"/>
      <w:bookmarkEnd w:id="4706"/>
      <w:bookmarkEnd w:id="4707"/>
      <w:bookmarkEnd w:id="4708"/>
      <w:bookmarkEnd w:id="4709"/>
      <w:bookmarkEnd w:id="4710"/>
      <w:bookmarkEnd w:id="4711"/>
      <w:bookmarkEnd w:id="4712"/>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4713" w:name="OLE_LINK112"/>
      <w:bookmarkStart w:id="4714" w:name="OLE_LINK113"/>
      <w:r w:rsidRPr="00E136FF">
        <w:t xml:space="preserve"> :</w:t>
      </w:r>
      <w:bookmarkEnd w:id="4713"/>
      <w:bookmarkEnd w:id="4714"/>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SimSun"/>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SimSun"/>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4715"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4715"/>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SimSun"/>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1353A184" w:rsidR="000D415B" w:rsidRPr="00E136FF" w:rsidRDefault="000D415B" w:rsidP="000D415B">
      <w:pPr>
        <w:pStyle w:val="PL"/>
        <w:shd w:val="clear" w:color="auto" w:fill="E6E6E6"/>
      </w:pPr>
      <w:r w:rsidRPr="00E136FF">
        <w:tab/>
        <w:t>ntn-PUR-Timer</w:t>
      </w:r>
      <w:ins w:id="4716" w:author="Huawei" w:date="2022-04-29T14:24:00Z">
        <w:r w:rsidR="00B87097">
          <w:t>Delay</w:t>
        </w:r>
      </w:ins>
      <w:del w:id="4717" w:author="Huawei" w:date="2022-04-29T14:24:00Z">
        <w:r w:rsidRPr="00E136FF" w:rsidDel="00B87097">
          <w:delText>E</w:delText>
        </w:r>
      </w:del>
      <w:del w:id="4718" w:author="Huawei" w:date="2022-04-28T13:44:00Z">
        <w:r w:rsidRPr="00E136FF" w:rsidDel="00406B53">
          <w:delText>nhancement</w:delText>
        </w:r>
      </w:del>
      <w:r w:rsidRPr="00E136FF">
        <w:t>-r17</w:t>
      </w:r>
      <w:r w:rsidRPr="00E136FF">
        <w:tab/>
        <w:t>ENUMERATED {supported}</w:t>
      </w:r>
      <w:r w:rsidRPr="00E136FF">
        <w:tab/>
      </w:r>
      <w:r w:rsidRPr="00E136FF">
        <w:tab/>
      </w:r>
      <w:r w:rsidRPr="00E136FF">
        <w:tab/>
        <w:t>OPTIONAL</w:t>
      </w:r>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t>ENUMERATED {supported}</w:t>
      </w:r>
      <w:r w:rsidRPr="00E136FF">
        <w:rPr>
          <w:rFonts w:eastAsia="SimSun"/>
        </w:rPr>
        <w:tab/>
      </w:r>
      <w:r w:rsidRPr="00E136FF">
        <w:rPr>
          <w:rFonts w:eastAsia="SimSun"/>
        </w:rPr>
        <w:tab/>
      </w:r>
      <w:r w:rsidRPr="00E136FF">
        <w:rPr>
          <w:rFonts w:eastAsia="SimSun"/>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SimSun"/>
        </w:rPr>
      </w:pPr>
      <w:r w:rsidRPr="00E136FF">
        <w:rPr>
          <w:rFonts w:eastAsia="SimSun"/>
        </w:rPr>
        <w:tab/>
        <w:t>phy-TDD-ReConfig-T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0AA45DB1" w14:textId="77777777" w:rsidR="009722D5" w:rsidRPr="00E136FF" w:rsidRDefault="009722D5" w:rsidP="009722D5">
      <w:pPr>
        <w:pStyle w:val="PL"/>
        <w:shd w:val="clear" w:color="auto" w:fill="E6E6E6"/>
        <w:rPr>
          <w:rFonts w:eastAsia="SimSun"/>
        </w:rPr>
      </w:pPr>
      <w:r w:rsidRPr="00E136FF">
        <w:rPr>
          <w:rFonts w:eastAsia="SimSun"/>
        </w:rPr>
        <w:tab/>
        <w:t>phy-TDD-ReConfig-F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5EAB0C84" w14:textId="77777777" w:rsidR="009722D5" w:rsidRPr="00E136FF" w:rsidRDefault="009722D5" w:rsidP="009722D5">
      <w:pPr>
        <w:pStyle w:val="PL"/>
        <w:shd w:val="clear" w:color="auto" w:fill="E6E6E6"/>
        <w:rPr>
          <w:rFonts w:eastAsia="SimSun"/>
        </w:rPr>
      </w:pPr>
      <w:r w:rsidRPr="00E136FF">
        <w:tab/>
        <w:t>pusch-FeedbackMode</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r>
      <w:r w:rsidRPr="00E136FF">
        <w:tab/>
        <w:t>ENUMERATED {supported}</w:t>
      </w:r>
      <w:r w:rsidRPr="00E136FF">
        <w:rPr>
          <w:rFonts w:eastAsia="SimSun"/>
        </w:rPr>
        <w:tab/>
      </w:r>
      <w:r w:rsidRPr="00E136FF">
        <w:rPr>
          <w:rFonts w:eastAsia="SimSun"/>
        </w:rPr>
        <w:tab/>
      </w:r>
      <w:r w:rsidRPr="00E136FF">
        <w:rPr>
          <w:rFonts w:eastAsia="SimSun"/>
        </w:rPr>
        <w:tab/>
        <w:t>OPTIONAL,</w:t>
      </w:r>
    </w:p>
    <w:p w14:paraId="630C0D27" w14:textId="77777777" w:rsidR="009722D5" w:rsidRPr="00E136FF" w:rsidRDefault="009722D5" w:rsidP="009722D5">
      <w:pPr>
        <w:pStyle w:val="PL"/>
        <w:shd w:val="clear" w:color="auto" w:fill="E6E6E6"/>
        <w:rPr>
          <w:rFonts w:eastAsia="SimSun"/>
        </w:rPr>
      </w:pPr>
      <w:r w:rsidRPr="00E136FF">
        <w:rPr>
          <w:rFonts w:eastAsia="SimSun"/>
        </w:rPr>
        <w:tab/>
        <w:t>pusch-SRS-</w:t>
      </w:r>
      <w:r w:rsidRPr="00E136FF">
        <w:t>PowerControl</w:t>
      </w:r>
      <w:r w:rsidRPr="00E136FF">
        <w:rPr>
          <w:rFonts w:eastAsia="SimSun"/>
        </w:rPr>
        <w:t>-</w:t>
      </w:r>
      <w:r w:rsidRPr="00E136FF">
        <w:t>SubframeSet-r12</w:t>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60616BE8" w14:textId="77777777" w:rsidR="009722D5" w:rsidRPr="00E136FF" w:rsidRDefault="009722D5" w:rsidP="009722D5">
      <w:pPr>
        <w:pStyle w:val="PL"/>
        <w:shd w:val="clear" w:color="auto" w:fill="E6E6E6"/>
      </w:pPr>
      <w:r w:rsidRPr="00E136FF">
        <w:rPr>
          <w:rFonts w:eastAsia="SimSun"/>
        </w:rPr>
        <w:tab/>
        <w:t>csi-SubframeSe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SimSun"/>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SimSun"/>
        </w:rPr>
        <w:t>,</w:t>
      </w:r>
    </w:p>
    <w:p w14:paraId="45E7A513" w14:textId="77777777" w:rsidR="009722D5" w:rsidRPr="00E136FF" w:rsidRDefault="009722D5" w:rsidP="009722D5">
      <w:pPr>
        <w:pStyle w:val="PL"/>
        <w:shd w:val="clear" w:color="auto" w:fill="E6E6E6"/>
      </w:pPr>
      <w:r w:rsidRPr="00E136FF">
        <w:rPr>
          <w:rFonts w:eastAsia="SimSun"/>
        </w:rPr>
        <w:tab/>
        <w:t>naics-Capability-List-r12</w:t>
      </w:r>
      <w:r w:rsidRPr="00E136FF">
        <w:rPr>
          <w:rFonts w:eastAsia="SimSun"/>
        </w:rPr>
        <w:tab/>
      </w:r>
      <w:r w:rsidRPr="00E136FF">
        <w:rPr>
          <w:rFonts w:eastAsia="SimSun"/>
        </w:rPr>
        <w:tab/>
      </w:r>
      <w:r w:rsidRPr="00E136FF">
        <w:rPr>
          <w:rFonts w:eastAsia="SimSun"/>
        </w:rPr>
        <w:tab/>
      </w:r>
      <w:r w:rsidRPr="00E136FF">
        <w:rPr>
          <w:rFonts w:eastAsia="SimSun"/>
        </w:rPr>
        <w:tab/>
        <w:t>NAICS-Capability-List-r12</w:t>
      </w:r>
      <w:r w:rsidRPr="00E136FF">
        <w:tab/>
      </w:r>
      <w:r w:rsidRPr="00E136FF">
        <w:tab/>
      </w:r>
      <w:r w:rsidRPr="00E136FF">
        <w:rPr>
          <w:rFonts w:eastAsia="SimSun"/>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4719"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4719"/>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4720"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4720"/>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SimSun"/>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SimSun"/>
        </w:rPr>
      </w:pPr>
    </w:p>
    <w:p w14:paraId="0EB554C7" w14:textId="77777777" w:rsidR="009722D5" w:rsidRPr="00E136FF" w:rsidRDefault="009722D5" w:rsidP="009722D5">
      <w:pPr>
        <w:pStyle w:val="PL"/>
        <w:shd w:val="clear" w:color="auto" w:fill="E6E6E6"/>
        <w:rPr>
          <w:rFonts w:eastAsia="SimSun"/>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SimSun"/>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SimSun"/>
        </w:rPr>
      </w:pPr>
      <w:r w:rsidRPr="00E136FF">
        <w:rPr>
          <w:rFonts w:eastAsia="SimSun"/>
        </w:rPr>
        <w:tab/>
        <w:t>dc-Suppor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SEQUENCE {</w:t>
      </w:r>
    </w:p>
    <w:p w14:paraId="600D7969"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asynchronous-r12</w:t>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p>
    <w:p w14:paraId="7FF78AC1"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supportedCellGrouping-r12</w:t>
      </w:r>
      <w:r w:rsidRPr="00E136FF">
        <w:rPr>
          <w:rFonts w:eastAsia="SimSun"/>
        </w:rPr>
        <w:tab/>
      </w:r>
      <w:r w:rsidRPr="00E136FF">
        <w:rPr>
          <w:rFonts w:eastAsia="SimSun"/>
        </w:rPr>
        <w:tab/>
        <w:t>CHOICE {</w:t>
      </w:r>
    </w:p>
    <w:p w14:paraId="5693179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threeEntries-r12</w:t>
      </w:r>
      <w:r w:rsidRPr="00E136FF">
        <w:rPr>
          <w:rFonts w:eastAsia="SimSun"/>
        </w:rPr>
        <w:tab/>
      </w:r>
      <w:r w:rsidRPr="00E136FF">
        <w:rPr>
          <w:rFonts w:eastAsia="SimSun"/>
        </w:rPr>
        <w:tab/>
      </w:r>
      <w:r w:rsidRPr="00E136FF">
        <w:rPr>
          <w:rFonts w:eastAsia="SimSun"/>
        </w:rPr>
        <w:tab/>
      </w:r>
      <w:r w:rsidRPr="00E136FF">
        <w:rPr>
          <w:rFonts w:eastAsia="SimSun"/>
        </w:rPr>
        <w:tab/>
        <w:t>BIT STRING (SIZE(3)),</w:t>
      </w:r>
    </w:p>
    <w:p w14:paraId="63FD7B2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our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7)),</w:t>
      </w:r>
    </w:p>
    <w:p w14:paraId="0E69C1CA"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ive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15))</w:t>
      </w:r>
    </w:p>
    <w:p w14:paraId="0A3C0E3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3CFA37C9"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663AF1C2" w14:textId="77777777" w:rsidR="009722D5" w:rsidRPr="00E136FF" w:rsidRDefault="009722D5" w:rsidP="009722D5">
      <w:pPr>
        <w:pStyle w:val="PL"/>
        <w:shd w:val="clear" w:color="auto" w:fill="E6E6E6"/>
      </w:pPr>
      <w:r w:rsidRPr="00E136FF">
        <w:rPr>
          <w:rFonts w:eastAsia="SimSun"/>
        </w:rPr>
        <w:tab/>
        <w:t>supportedNAICS-2CRS-AP-r12</w:t>
      </w:r>
      <w:r w:rsidRPr="00E136FF">
        <w:rPr>
          <w:rFonts w:eastAsia="SimSun"/>
        </w:rPr>
        <w:tab/>
      </w:r>
      <w:r w:rsidRPr="00E136FF">
        <w:rPr>
          <w:rFonts w:eastAsia="SimSun"/>
        </w:rPr>
        <w:tab/>
      </w:r>
      <w:r w:rsidRPr="00E136FF">
        <w:t>BIT STRING (SIZE (1..maxNAICS-Entries-r12))</w:t>
      </w:r>
      <w:r w:rsidRPr="00E136FF">
        <w:tab/>
      </w:r>
      <w:r w:rsidRPr="00E136FF">
        <w:tab/>
      </w:r>
      <w:r w:rsidRPr="00E136FF">
        <w:rPr>
          <w:rFonts w:eastAsia="SimSun"/>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SimSun"/>
        </w:rPr>
        <w:t>OPTIONAL</w:t>
      </w:r>
      <w:r w:rsidRPr="00E136FF">
        <w:t>,</w:t>
      </w:r>
    </w:p>
    <w:p w14:paraId="4D97DBAB" w14:textId="77777777" w:rsidR="009722D5" w:rsidRPr="00E136FF" w:rsidRDefault="009722D5" w:rsidP="009722D5">
      <w:pPr>
        <w:pStyle w:val="PL"/>
        <w:shd w:val="clear" w:color="auto" w:fill="E6E6E6"/>
      </w:pPr>
      <w:r w:rsidRPr="00E136FF">
        <w:rPr>
          <w:rFonts w:eastAsia="SimSun"/>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SimSun"/>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SimSun"/>
        </w:rPr>
        <w:tab/>
        <w:t>ul-256QAM-r14</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SimSun"/>
        </w:rPr>
        <w:t>ul-256QAM-perCC</w:t>
      </w:r>
      <w:r w:rsidRPr="00E136FF">
        <w:t>-InfoList-r14</w:t>
      </w:r>
      <w:r w:rsidRPr="00E136FF">
        <w:tab/>
      </w:r>
      <w:r w:rsidRPr="00E136FF">
        <w:tab/>
        <w:t xml:space="preserve">SEQUENCE (SIZE (2..maxServCell-r13)) OF </w:t>
      </w:r>
      <w:r w:rsidRPr="00E136FF">
        <w:rPr>
          <w:rFonts w:eastAsia="SimSun"/>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SimSun"/>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SimSun"/>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SimSun"/>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SimSun"/>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SimSun"/>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SimSun"/>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SimSun"/>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SimSun"/>
        </w:rPr>
      </w:pPr>
      <w:r w:rsidRPr="00E136FF">
        <w:t>}</w:t>
      </w:r>
    </w:p>
    <w:p w14:paraId="24E64111" w14:textId="77777777" w:rsidR="009722D5" w:rsidRPr="00E136FF" w:rsidRDefault="009722D5" w:rsidP="009722D5">
      <w:pPr>
        <w:pStyle w:val="PL"/>
        <w:shd w:val="clear" w:color="auto" w:fill="E6E6E6"/>
        <w:rPr>
          <w:rFonts w:eastAsia="SimSun"/>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SimSun"/>
        </w:rPr>
        <w:tab/>
        <w:t>dl-256QAM-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SimSun"/>
        </w:rPr>
        <w:tab/>
      </w:r>
      <w:r w:rsidRPr="00E136FF">
        <w:rPr>
          <w:iCs/>
        </w:rPr>
        <w:t>ue-PowerClass-5-r13</w:t>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SimSun"/>
        </w:rPr>
        <w:tab/>
      </w:r>
      <w:r w:rsidRPr="00E136FF">
        <w:rPr>
          <w:iCs/>
        </w:rPr>
        <w:t>ue-PowerClass-N-r13</w:t>
      </w:r>
      <w:r w:rsidRPr="00E136FF">
        <w:rPr>
          <w:rFonts w:eastAsia="SimSun"/>
        </w:rPr>
        <w:tab/>
      </w:r>
      <w:r w:rsidRPr="00E136FF">
        <w:rPr>
          <w:rFonts w:eastAsia="SimSun"/>
        </w:rPr>
        <w:tab/>
      </w:r>
      <w:r w:rsidRPr="00E136FF">
        <w:rPr>
          <w:rFonts w:eastAsia="SimSun"/>
        </w:rPr>
        <w:tab/>
        <w:t>ENUMERATED {class1, class2, class4}</w:t>
      </w:r>
      <w:r w:rsidRPr="00E136FF">
        <w:rPr>
          <w:rFonts w:eastAsia="SimSun"/>
        </w:rPr>
        <w:tab/>
      </w:r>
      <w:r w:rsidRPr="00E136FF">
        <w:rPr>
          <w:rFonts w:eastAsia="SimSun"/>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SimSun"/>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SimSun"/>
          <w:lang w:eastAsia="zh-CN"/>
        </w:rPr>
      </w:pPr>
      <w:r w:rsidRPr="00E136FF">
        <w:tab/>
      </w:r>
      <w:r w:rsidRPr="00E136FF">
        <w:rPr>
          <w:rFonts w:eastAsia="SimSun"/>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SimSun"/>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4721"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4721"/>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4722"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4722"/>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SimSun"/>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DengXian"/>
          <w:lang w:eastAsia="zh-CN"/>
        </w:rPr>
        <w:tab/>
        <w:t>interRAT-enhancementNR-r16</w:t>
      </w:r>
      <w:r w:rsidRPr="00E136FF">
        <w:rPr>
          <w:rFonts w:eastAsia="DengXian"/>
          <w:lang w:eastAsia="zh-CN"/>
        </w:rPr>
        <w:tab/>
      </w:r>
      <w:r w:rsidRPr="00E136FF">
        <w:rPr>
          <w:rFonts w:eastAsia="DengXian"/>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SimSun"/>
                <w:b/>
                <w:i/>
                <w:noProof/>
                <w:lang w:eastAsia="zh-CN"/>
              </w:rPr>
            </w:pPr>
            <w:r w:rsidRPr="00E136FF">
              <w:rPr>
                <w:b/>
                <w:i/>
                <w:noProof/>
                <w:lang w:eastAsia="en-GB"/>
              </w:rPr>
              <w:t>addSRS-2T4R</w:t>
            </w:r>
            <w:r w:rsidRPr="00E136FF">
              <w:rPr>
                <w:rFonts w:eastAsia="SimSun"/>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0A7183">
            <w:pPr>
              <w:pStyle w:val="TAL"/>
              <w:rPr>
                <w:b/>
                <w:i/>
                <w:lang w:eastAsia="en-GB"/>
              </w:rPr>
            </w:pPr>
            <w:r w:rsidRPr="00E136FF">
              <w:rPr>
                <w:b/>
                <w:i/>
                <w:lang w:eastAsia="en-GB"/>
              </w:rPr>
              <w:t>allowedCellList</w:t>
            </w:r>
          </w:p>
          <w:p w14:paraId="5EA3B267" w14:textId="77777777" w:rsidR="00A2294B" w:rsidRPr="00E136FF" w:rsidRDefault="00A2294B" w:rsidP="000A7183">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0A7183">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0A7183">
            <w:pPr>
              <w:pStyle w:val="TAL"/>
              <w:rPr>
                <w:b/>
                <w:i/>
                <w:lang w:eastAsia="zh-CN"/>
              </w:rPr>
            </w:pPr>
            <w:r w:rsidRPr="00E136FF">
              <w:rPr>
                <w:b/>
                <w:i/>
                <w:lang w:eastAsia="zh-CN"/>
              </w:rPr>
              <w:t>ce-EUTRA-5GC-HO-ToNR-TDD-FR2-2</w:t>
            </w:r>
          </w:p>
          <w:p w14:paraId="0541CCCB" w14:textId="77777777" w:rsidR="002B162F" w:rsidRPr="00E136FF" w:rsidRDefault="002B162F" w:rsidP="000A7183">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0A7183">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0A7183">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0A7183">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0A7183">
            <w:pPr>
              <w:pStyle w:val="TAL"/>
              <w:rPr>
                <w:b/>
                <w:bCs/>
                <w:i/>
                <w:noProof/>
                <w:lang w:eastAsia="en-GB"/>
              </w:rPr>
            </w:pPr>
            <w:r w:rsidRPr="00E136FF">
              <w:rPr>
                <w:b/>
                <w:bCs/>
                <w:i/>
                <w:noProof/>
                <w:lang w:eastAsia="en-GB"/>
              </w:rPr>
              <w:t>ce-PDSCH-MaxTBS</w:t>
            </w:r>
          </w:p>
          <w:p w14:paraId="7DB3841D" w14:textId="77777777" w:rsidR="00AE0481" w:rsidRPr="00E136FF" w:rsidRDefault="00AE0481" w:rsidP="000A7183">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4723"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4723"/>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4724" w:name="_Hlk32577787"/>
            <w:r w:rsidRPr="00E136FF">
              <w:rPr>
                <w:rFonts w:eastAsia="MS PGothic" w:cs="Arial"/>
                <w:szCs w:val="18"/>
              </w:rPr>
              <w:t>whether the UE supports conditional handover including execution condition, candidate cell configuration</w:t>
            </w:r>
            <w:bookmarkEnd w:id="4724"/>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4725" w:name="_Hlk32577805"/>
            <w:r w:rsidRPr="00E136FF">
              <w:rPr>
                <w:rFonts w:eastAsia="MS PGothic" w:cs="Arial"/>
                <w:szCs w:val="18"/>
              </w:rPr>
              <w:t>whether the UE supports conditional handover during re-establishment procedure when the selected cell is configured as candidate cell for condition handover.</w:t>
            </w:r>
            <w:bookmarkEnd w:id="4725"/>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SimSun" w:hAnsi="Arial" w:cs="Arial"/>
                <w:b/>
                <w:bCs/>
                <w:i/>
                <w:noProof/>
                <w:sz w:val="18"/>
                <w:szCs w:val="18"/>
                <w:lang w:eastAsia="zh-CN"/>
              </w:rPr>
            </w:pPr>
            <w:r w:rsidRPr="00E136FF">
              <w:rPr>
                <w:rFonts w:ascii="Arial" w:eastAsia="SimSun"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SimSun"/>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SimSun"/>
                <w:lang w:eastAsia="en-GB"/>
              </w:rPr>
              <w:t>CSI-IM resource</w:t>
            </w:r>
            <w:r w:rsidRPr="00E136FF">
              <w:rPr>
                <w:lang w:eastAsia="zh-CN"/>
              </w:rPr>
              <w:t>s</w:t>
            </w:r>
            <w:r w:rsidRPr="00E136FF">
              <w:rPr>
                <w:rFonts w:eastAsia="SimSun"/>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SimSun"/>
                <w:lang w:eastAsia="en-GB"/>
              </w:rPr>
              <w:t xml:space="preserve"> if the UE supports tm10, configuration of two ZP-CSI-RS</w:t>
            </w:r>
            <w:r w:rsidRPr="00E136FF">
              <w:rPr>
                <w:lang w:eastAsia="en-GB"/>
              </w:rPr>
              <w:t xml:space="preserve"> for tm1 to tm9</w:t>
            </w:r>
            <w:r w:rsidRPr="00E136F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SimSun"/>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SimSun"/>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SimSun"/>
                <w:lang w:eastAsia="en-GB"/>
              </w:rPr>
              <w:t>Indicates</w:t>
            </w:r>
            <w:r w:rsidRPr="00E136FF">
              <w:rPr>
                <w:lang w:eastAsia="en-GB"/>
              </w:rPr>
              <w:t xml:space="preserve"> whether the UE supports 256QAM in DL</w:t>
            </w:r>
            <w:r w:rsidRPr="00E136FF">
              <w:rPr>
                <w:rFonts w:eastAsia="SimSun"/>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4726" w:name="_Hlk523747801"/>
            <w:r w:rsidRPr="00E136FF">
              <w:rPr>
                <w:lang w:eastAsia="en-GB"/>
              </w:rPr>
              <w:t>Indicates whether the UE supports sDCI monitoring in DMRS based SPDCCH for MBSFN subframe</w:t>
            </w:r>
            <w:bookmarkEnd w:id="4726"/>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SimSun"/>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SimSun"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SimSun"/>
                <w:noProof/>
                <w:lang w:eastAsia="zh-CN"/>
              </w:rPr>
            </w:pPr>
            <w:r w:rsidRPr="00E136FF">
              <w:rPr>
                <w:rFonts w:eastAsia="SimSun"/>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0A7183">
            <w:pPr>
              <w:pStyle w:val="TAL"/>
              <w:rPr>
                <w:b/>
                <w:i/>
                <w:lang w:eastAsia="zh-CN"/>
              </w:rPr>
            </w:pPr>
            <w:r w:rsidRPr="00E136FF">
              <w:rPr>
                <w:b/>
                <w:i/>
                <w:lang w:eastAsia="zh-CN"/>
              </w:rPr>
              <w:t>eutra-5GC-HO-ToNR-TDD-FR2-2</w:t>
            </w:r>
          </w:p>
          <w:p w14:paraId="627EE090" w14:textId="77777777" w:rsidR="002B162F" w:rsidRPr="00E136FF" w:rsidRDefault="002B162F" w:rsidP="000A7183">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0A7183">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0A7183">
            <w:pPr>
              <w:pStyle w:val="TAL"/>
              <w:rPr>
                <w:b/>
                <w:i/>
                <w:lang w:eastAsia="zh-CN"/>
              </w:rPr>
            </w:pPr>
            <w:r w:rsidRPr="00E136FF">
              <w:rPr>
                <w:b/>
                <w:i/>
                <w:lang w:eastAsia="zh-CN"/>
              </w:rPr>
              <w:t>eutra-EPC-HO-ToNR-TDD-FR2-2</w:t>
            </w:r>
          </w:p>
          <w:p w14:paraId="575E6586" w14:textId="77777777" w:rsidR="002B162F" w:rsidRPr="00E136FF" w:rsidRDefault="002B162F" w:rsidP="000A7183">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0A7183">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0A7183">
            <w:pPr>
              <w:pStyle w:val="TAL"/>
              <w:rPr>
                <w:b/>
                <w:bCs/>
                <w:i/>
                <w:noProof/>
                <w:lang w:eastAsia="en-GB"/>
              </w:rPr>
            </w:pPr>
            <w:r w:rsidRPr="00E136FF">
              <w:rPr>
                <w:b/>
                <w:bCs/>
                <w:i/>
                <w:noProof/>
                <w:lang w:eastAsia="en-GB"/>
              </w:rPr>
              <w:t>immMeasUnComBarPre</w:t>
            </w:r>
          </w:p>
          <w:p w14:paraId="7BEB36C9" w14:textId="77777777" w:rsidR="00440693" w:rsidRPr="00E136FF" w:rsidRDefault="00440693" w:rsidP="000A7183">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0A7183">
            <w:pPr>
              <w:pStyle w:val="TAL"/>
              <w:rPr>
                <w:b/>
                <w:bCs/>
                <w:i/>
                <w:noProof/>
                <w:lang w:eastAsia="en-GB"/>
              </w:rPr>
            </w:pPr>
            <w:r w:rsidRPr="00E136FF">
              <w:rPr>
                <w:b/>
                <w:bCs/>
                <w:i/>
                <w:noProof/>
                <w:lang w:eastAsia="en-GB"/>
              </w:rPr>
              <w:t>ims-VoiceOverNR-FR2-2</w:t>
            </w:r>
          </w:p>
          <w:p w14:paraId="375A9DCA" w14:textId="77777777" w:rsidR="002B162F" w:rsidRPr="00E136FF" w:rsidRDefault="002B162F" w:rsidP="000A7183">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0A7183">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SimSun"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SimSun"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DengXian"/>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0A7183">
            <w:pPr>
              <w:pStyle w:val="TAL"/>
              <w:rPr>
                <w:b/>
                <w:i/>
                <w:lang w:eastAsia="zh-CN"/>
              </w:rPr>
            </w:pPr>
            <w:r w:rsidRPr="00E136FF">
              <w:rPr>
                <w:b/>
                <w:i/>
                <w:lang w:eastAsia="zh-CN"/>
              </w:rPr>
              <w:t>loggedMeasIdleEventL1</w:t>
            </w:r>
          </w:p>
          <w:p w14:paraId="5A2F4ABE"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0A7183">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0A7183">
            <w:pPr>
              <w:pStyle w:val="TAL"/>
              <w:rPr>
                <w:b/>
                <w:i/>
                <w:lang w:eastAsia="zh-CN"/>
              </w:rPr>
            </w:pPr>
            <w:r w:rsidRPr="00E136FF">
              <w:rPr>
                <w:b/>
                <w:i/>
                <w:lang w:eastAsia="zh-CN"/>
              </w:rPr>
              <w:t>loggedMeasIdleEventOutOfCoverage</w:t>
            </w:r>
          </w:p>
          <w:p w14:paraId="2B908ABD"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0A7183">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0A7183">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0A7183">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1061E79"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0A7183">
            <w:pPr>
              <w:pStyle w:val="TAL"/>
              <w:rPr>
                <w:b/>
                <w:i/>
                <w:lang w:eastAsia="zh-CN"/>
              </w:rPr>
            </w:pPr>
            <w:r w:rsidRPr="00E136FF">
              <w:rPr>
                <w:b/>
                <w:i/>
                <w:lang w:eastAsia="zh-CN"/>
              </w:rPr>
              <w:t>loggedMeasurementsIdle</w:t>
            </w:r>
          </w:p>
          <w:p w14:paraId="13CEF823" w14:textId="77777777" w:rsidR="00C73EBE" w:rsidRPr="00E136FF" w:rsidRDefault="00C73EBE" w:rsidP="000A7183">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0A7183">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SimSun"/>
                <w:b/>
                <w:i/>
                <w:lang w:eastAsia="zh-CN"/>
              </w:rPr>
            </w:pPr>
            <w:r w:rsidRPr="00E136FF">
              <w:rPr>
                <w:rFonts w:eastAsia="SimSun"/>
                <w:b/>
                <w:i/>
                <w:lang w:eastAsia="zh-CN"/>
              </w:rPr>
              <w:t>must-CapabilityPerBand</w:t>
            </w:r>
          </w:p>
          <w:p w14:paraId="0B33B8B5" w14:textId="77777777" w:rsidR="0072069F" w:rsidRPr="00E136FF" w:rsidRDefault="0072069F" w:rsidP="0072069F">
            <w:pPr>
              <w:pStyle w:val="TAL"/>
              <w:rPr>
                <w:b/>
                <w:i/>
                <w:lang w:eastAsia="en-GB"/>
              </w:rPr>
            </w:pPr>
            <w:r w:rsidRPr="00E136FF">
              <w:rPr>
                <w:rFonts w:eastAsia="SimSun"/>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SimSun"/>
                <w:b/>
                <w:i/>
                <w:lang w:eastAsia="zh-CN"/>
              </w:rPr>
            </w:pPr>
            <w:r w:rsidRPr="00E136FF">
              <w:rPr>
                <w:rFonts w:eastAsia="SimSun"/>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SimSun"/>
                <w:b/>
                <w:i/>
                <w:lang w:eastAsia="zh-CN"/>
              </w:rPr>
            </w:pPr>
            <w:r w:rsidRPr="00E136FF">
              <w:rPr>
                <w:rFonts w:eastAsia="SimSun"/>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SimSun"/>
                <w:b/>
                <w:i/>
                <w:lang w:eastAsia="zh-CN"/>
              </w:rPr>
            </w:pPr>
            <w:r w:rsidRPr="00E136FF">
              <w:rPr>
                <w:rFonts w:eastAsia="SimSun"/>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SimSun"/>
                <w:b/>
                <w:i/>
                <w:lang w:eastAsia="zh-CN"/>
              </w:rPr>
            </w:pPr>
            <w:r w:rsidRPr="00E136FF">
              <w:rPr>
                <w:rFonts w:eastAsia="SimSun"/>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SimSun"/>
                <w:b/>
                <w:i/>
                <w:lang w:eastAsia="zh-CN"/>
              </w:rPr>
            </w:pPr>
            <w:r w:rsidRPr="00E136FF">
              <w:rPr>
                <w:rFonts w:eastAsia="SimSun"/>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SimSun"/>
                <w:b/>
                <w:i/>
                <w:lang w:eastAsia="zh-CN"/>
              </w:rPr>
              <w:t>naics-Capability-List</w:t>
            </w:r>
          </w:p>
          <w:p w14:paraId="6252BE20" w14:textId="77777777" w:rsidR="0072069F" w:rsidRPr="00E136FF" w:rsidRDefault="0072069F" w:rsidP="0072069F">
            <w:pPr>
              <w:pStyle w:val="TAL"/>
              <w:rPr>
                <w:rFonts w:eastAsia="SimSun"/>
                <w:lang w:eastAsia="zh-CN"/>
              </w:rPr>
            </w:pPr>
            <w:r w:rsidRPr="00E136F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SimSun"/>
                <w:i/>
                <w:lang w:eastAsia="zh-CN"/>
              </w:rPr>
              <w:t>numberOfNAICS-CapableCC</w:t>
            </w:r>
            <w:r w:rsidRPr="00E136FF">
              <w:rPr>
                <w:rFonts w:eastAsia="SimSun"/>
                <w:lang w:eastAsia="zh-CN"/>
              </w:rPr>
              <w:t xml:space="preserve"> indicates the number of component carriers where the NAICS processing is supported and the field </w:t>
            </w:r>
            <w:r w:rsidRPr="00E136FF">
              <w:rPr>
                <w:rFonts w:eastAsia="SimSun"/>
                <w:i/>
                <w:lang w:eastAsia="zh-CN"/>
              </w:rPr>
              <w:t>numberOfAggregatedPRB</w:t>
            </w:r>
            <w:r w:rsidRPr="00E136F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1,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2,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3,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t>F</w:t>
            </w:r>
            <w:r w:rsidRPr="00E136FF">
              <w:rPr>
                <w:rFonts w:ascii="Arial" w:eastAsia="SimSun" w:hAnsi="Arial" w:cs="Arial"/>
                <w:sz w:val="18"/>
                <w:szCs w:val="18"/>
                <w:lang w:eastAsia="zh-CN"/>
              </w:rPr>
              <w:t xml:space="preserve">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4,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SimSun"/>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5,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t>n-MaxList (in MIMO-UE-ParametersPerTM)</w:t>
            </w:r>
          </w:p>
          <w:p w14:paraId="5806F048" w14:textId="77777777" w:rsidR="0072069F" w:rsidRPr="00E136FF" w:rsidRDefault="0072069F" w:rsidP="0072069F">
            <w:pPr>
              <w:pStyle w:val="TAL"/>
              <w:rPr>
                <w:rFonts w:eastAsia="SimSun"/>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SimSun"/>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SimSun"/>
                <w:b/>
                <w:i/>
                <w:lang w:eastAsia="zh-CN"/>
              </w:rPr>
            </w:pPr>
            <w:r w:rsidRPr="00E136FF">
              <w:rPr>
                <w:rFonts w:eastAsia="SimSun"/>
                <w:b/>
                <w:i/>
                <w:lang w:eastAsia="zh-CN"/>
              </w:rPr>
              <w:t>nr</w:t>
            </w:r>
            <w:r w:rsidRPr="00E136FF">
              <w:rPr>
                <w:b/>
                <w:i/>
                <w:lang w:eastAsia="zh-CN"/>
              </w:rPr>
              <w:t>-HO-ToEN-DC</w:t>
            </w:r>
          </w:p>
          <w:p w14:paraId="6C69049C" w14:textId="77777777" w:rsidR="0037653C" w:rsidRPr="00E136FF" w:rsidRDefault="0037653C" w:rsidP="003C0A8B">
            <w:pPr>
              <w:pStyle w:val="TAL"/>
              <w:rPr>
                <w:rFonts w:eastAsia="SimSun"/>
                <w:b/>
                <w:bCs/>
                <w:i/>
                <w:noProof/>
                <w:lang w:eastAsia="zh-CN"/>
              </w:rPr>
            </w:pPr>
            <w:r w:rsidRPr="00E136FF">
              <w:rPr>
                <w:rFonts w:eastAsia="SimSun"/>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SimSun"/>
                <w:bCs/>
                <w:noProof/>
                <w:lang w:eastAsia="zh-CN"/>
              </w:rPr>
            </w:pPr>
            <w:r w:rsidRPr="00E136FF">
              <w:rPr>
                <w:rFonts w:eastAsia="SimSun"/>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SimSun"/>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SimSun"/>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SimSun"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0A7183">
            <w:pPr>
              <w:pStyle w:val="TAL"/>
              <w:rPr>
                <w:b/>
                <w:bCs/>
                <w:i/>
                <w:iCs/>
                <w:kern w:val="2"/>
              </w:rPr>
            </w:pPr>
            <w:r w:rsidRPr="00E136FF">
              <w:rPr>
                <w:b/>
                <w:bCs/>
                <w:i/>
                <w:iCs/>
                <w:kern w:val="2"/>
              </w:rPr>
              <w:t>ntn-Connectivity-EPC</w:t>
            </w:r>
          </w:p>
          <w:p w14:paraId="56C56D83" w14:textId="77777777" w:rsidR="000D415B" w:rsidRPr="00E136FF" w:rsidRDefault="000D415B" w:rsidP="000A7183">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0A7183">
            <w:pPr>
              <w:pStyle w:val="TAL"/>
              <w:jc w:val="center"/>
              <w:rPr>
                <w:rFonts w:eastAsia="SimSun"/>
                <w:noProof/>
                <w:lang w:eastAsia="zh-CN"/>
              </w:rPr>
            </w:pPr>
            <w:r w:rsidRPr="00E136FF">
              <w:rPr>
                <w:rFonts w:eastAsia="SimSun"/>
                <w:noProof/>
                <w:lang w:eastAsia="zh-CN"/>
              </w:rPr>
              <w:t>-</w:t>
            </w:r>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2AB20C50" w:rsidR="000D415B" w:rsidRPr="00E136FF" w:rsidRDefault="000D415B" w:rsidP="000A7183">
            <w:pPr>
              <w:pStyle w:val="TAL"/>
              <w:rPr>
                <w:b/>
                <w:i/>
                <w:lang w:eastAsia="zh-CN"/>
              </w:rPr>
            </w:pPr>
            <w:r w:rsidRPr="00E136FF">
              <w:rPr>
                <w:b/>
                <w:i/>
                <w:lang w:eastAsia="zh-CN"/>
              </w:rPr>
              <w:t>ntn-PUR-Timer</w:t>
            </w:r>
            <w:ins w:id="4727" w:author="Huawei" w:date="2022-04-29T14:24:00Z">
              <w:r w:rsidR="00B87097">
                <w:rPr>
                  <w:b/>
                  <w:i/>
                  <w:lang w:eastAsia="zh-CN"/>
                </w:rPr>
                <w:t>Delay</w:t>
              </w:r>
            </w:ins>
            <w:del w:id="4728" w:author="Huawei" w:date="2022-04-29T14:24:00Z">
              <w:r w:rsidRPr="00E136FF" w:rsidDel="00B87097">
                <w:rPr>
                  <w:b/>
                  <w:i/>
                  <w:lang w:eastAsia="zh-CN"/>
                </w:rPr>
                <w:delText>E</w:delText>
              </w:r>
            </w:del>
            <w:del w:id="4729" w:author="Huawei" w:date="2022-04-28T13:45:00Z">
              <w:r w:rsidRPr="00E136FF" w:rsidDel="00406B53">
                <w:rPr>
                  <w:b/>
                  <w:i/>
                  <w:lang w:eastAsia="zh-CN"/>
                </w:rPr>
                <w:delText>nhancement</w:delText>
              </w:r>
            </w:del>
          </w:p>
          <w:p w14:paraId="53314E52" w14:textId="06189B20" w:rsidR="000D415B" w:rsidRPr="00E136FF" w:rsidRDefault="000D415B" w:rsidP="00B87097">
            <w:pPr>
              <w:pStyle w:val="TAL"/>
              <w:rPr>
                <w:lang w:eastAsia="zh-CN"/>
              </w:rPr>
            </w:pPr>
            <w:r w:rsidRPr="00E136FF">
              <w:rPr>
                <w:lang w:eastAsia="zh-CN"/>
              </w:rPr>
              <w:t xml:space="preserve">Indicates whether the UE supports </w:t>
            </w:r>
            <w:ins w:id="4730"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4731" w:author="Huawei" w:date="2022-04-29T14:26:00Z">
              <w:r w:rsidRPr="00E136FF" w:rsidDel="00B87097">
                <w:rPr>
                  <w:lang w:eastAsia="zh-CN"/>
                </w:rPr>
                <w:delText>PUR timer e</w:delText>
              </w:r>
            </w:del>
            <w:del w:id="4732" w:author="Huawei" w:date="2022-04-28T13:45:00Z">
              <w:r w:rsidRPr="00E136FF" w:rsidDel="00406B53">
                <w:rPr>
                  <w:lang w:eastAsia="zh-CN"/>
                </w:rPr>
                <w:delText>nhancement</w:delText>
              </w:r>
            </w:del>
            <w:del w:id="4733" w:author="Huawei" w:date="2022-04-29T14:26:00Z">
              <w:r w:rsidRPr="00E136FF" w:rsidDel="00B87097">
                <w:rPr>
                  <w:lang w:eastAsia="zh-CN"/>
                </w:rPr>
                <w:delText xml:space="preserve"> </w:delText>
              </w:r>
            </w:del>
            <w:r w:rsidRPr="00E136FF">
              <w:rPr>
                <w:lang w:eastAsia="zh-CN"/>
              </w:rPr>
              <w:t>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Pr="00E136FF" w:rsidRDefault="000D415B" w:rsidP="000A7183">
            <w:pPr>
              <w:pStyle w:val="TAL"/>
              <w:rPr>
                <w:b/>
                <w:i/>
                <w:lang w:eastAsia="zh-CN"/>
              </w:rPr>
            </w:pPr>
            <w:r w:rsidRPr="00E136FF">
              <w:rPr>
                <w:b/>
                <w:i/>
                <w:lang w:eastAsia="zh-CN"/>
              </w:rPr>
              <w:t>ntn-TA-report</w:t>
            </w:r>
          </w:p>
          <w:p w14:paraId="60455AD7" w14:textId="77777777" w:rsidR="000D415B" w:rsidRPr="00E136FF" w:rsidRDefault="000D415B" w:rsidP="000A7183">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E136FF" w:rsidRDefault="0072069F" w:rsidP="0072069F">
            <w:pPr>
              <w:pStyle w:val="TAL"/>
              <w:rPr>
                <w:b/>
                <w:i/>
                <w:lang w:eastAsia="zh-CN"/>
              </w:rPr>
            </w:pPr>
            <w:r w:rsidRPr="00E136FF">
              <w:rPr>
                <w:b/>
                <w:i/>
                <w:lang w:eastAsia="zh-CN"/>
              </w:rPr>
              <w:t>numberOfBlindDecodesUSS</w:t>
            </w:r>
          </w:p>
          <w:p w14:paraId="34A5379D" w14:textId="77777777" w:rsidR="0072069F" w:rsidRPr="00E136FF" w:rsidRDefault="0072069F" w:rsidP="0072069F">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E136FF" w:rsidRDefault="00650BBE" w:rsidP="00650BBE">
            <w:pPr>
              <w:pStyle w:val="TAL"/>
              <w:rPr>
                <w:b/>
                <w:i/>
              </w:rPr>
            </w:pPr>
            <w:r w:rsidRPr="00E136FF">
              <w:rPr>
                <w:b/>
                <w:i/>
              </w:rPr>
              <w:t>nzp-CSI-RS-AperiodicInfo</w:t>
            </w:r>
          </w:p>
          <w:p w14:paraId="444754B0" w14:textId="77777777" w:rsidR="00650BBE" w:rsidRPr="00E136FF" w:rsidRDefault="00650BBE" w:rsidP="00650BBE">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E136FF" w:rsidRDefault="00650BBE" w:rsidP="00650BBE">
            <w:pPr>
              <w:pStyle w:val="TAL"/>
              <w:rPr>
                <w:b/>
                <w:i/>
              </w:rPr>
            </w:pPr>
            <w:r w:rsidRPr="00E136FF">
              <w:rPr>
                <w:b/>
                <w:i/>
              </w:rPr>
              <w:t>nzp-CSI-RS-PeriodicInfo</w:t>
            </w:r>
          </w:p>
          <w:p w14:paraId="07F71199" w14:textId="77777777" w:rsidR="00650BBE" w:rsidRPr="00E136FF" w:rsidRDefault="00650BBE" w:rsidP="00650BBE">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E136FF" w:rsidRDefault="0072069F" w:rsidP="0072069F">
            <w:pPr>
              <w:pStyle w:val="TAL"/>
              <w:rPr>
                <w:b/>
                <w:i/>
                <w:lang w:eastAsia="en-GB"/>
              </w:rPr>
            </w:pPr>
            <w:r w:rsidRPr="00E136FF">
              <w:rPr>
                <w:b/>
                <w:i/>
                <w:lang w:eastAsia="en-GB"/>
              </w:rPr>
              <w:t>otdoa-UE-Assisted</w:t>
            </w:r>
          </w:p>
          <w:p w14:paraId="268279DC" w14:textId="77777777" w:rsidR="0072069F" w:rsidRPr="00E136FF" w:rsidRDefault="0072069F" w:rsidP="0072069F">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E136FF" w:rsidRDefault="0072069F" w:rsidP="0072069F">
            <w:pPr>
              <w:pStyle w:val="TAL"/>
              <w:rPr>
                <w:b/>
                <w:i/>
              </w:rPr>
            </w:pPr>
            <w:r w:rsidRPr="00E136FF">
              <w:rPr>
                <w:b/>
                <w:i/>
              </w:rPr>
              <w:t>outOfOrderDelivery</w:t>
            </w:r>
          </w:p>
          <w:p w14:paraId="0F1CFBCA" w14:textId="77777777" w:rsidR="0072069F" w:rsidRPr="00E136FF" w:rsidRDefault="0072069F" w:rsidP="0072069F">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E136FF" w:rsidRDefault="0072069F" w:rsidP="0072069F">
            <w:pPr>
              <w:pStyle w:val="TAL"/>
              <w:rPr>
                <w:b/>
                <w:i/>
                <w:lang w:eastAsia="en-GB"/>
              </w:rPr>
            </w:pPr>
            <w:r w:rsidRPr="00E136FF">
              <w:rPr>
                <w:b/>
                <w:i/>
                <w:lang w:eastAsia="en-GB"/>
              </w:rPr>
              <w:t>outOfSequenceGrantHandling</w:t>
            </w:r>
          </w:p>
          <w:p w14:paraId="1B031865" w14:textId="77777777" w:rsidR="0072069F" w:rsidRPr="00E136FF" w:rsidRDefault="0072069F" w:rsidP="0072069F">
            <w:pPr>
              <w:pStyle w:val="TAL"/>
              <w:rPr>
                <w:b/>
                <w:lang w:eastAsia="en-GB"/>
              </w:rPr>
            </w:pPr>
            <w:r w:rsidRPr="00E136FF">
              <w:t>Indicates whether the UE supports PUSCH transmissions with out of sequence UL grants as defined in TS 36.213 [2</w:t>
            </w:r>
            <w:r w:rsidR="006D7571" w:rsidRPr="00E136FF">
              <w:t>3</w:t>
            </w:r>
            <w:r w:rsidRPr="00E136FF">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E136FF" w:rsidRDefault="0072069F" w:rsidP="0072069F">
            <w:pPr>
              <w:pStyle w:val="TAL"/>
              <w:rPr>
                <w:b/>
                <w:i/>
                <w:lang w:eastAsia="en-GB"/>
              </w:rPr>
            </w:pPr>
            <w:r w:rsidRPr="00E136FF">
              <w:rPr>
                <w:b/>
                <w:i/>
                <w:lang w:eastAsia="en-GB"/>
              </w:rPr>
              <w:t>overheatingInd</w:t>
            </w:r>
          </w:p>
          <w:p w14:paraId="4DC1F060" w14:textId="77777777" w:rsidR="0072069F" w:rsidRPr="00E136FF" w:rsidRDefault="0072069F" w:rsidP="0072069F">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E136FF" w:rsidRDefault="00326E7A" w:rsidP="00326E7A">
            <w:pPr>
              <w:pStyle w:val="TAL"/>
              <w:rPr>
                <w:b/>
                <w:i/>
                <w:lang w:eastAsia="en-GB"/>
              </w:rPr>
            </w:pPr>
            <w:r w:rsidRPr="00E136FF">
              <w:rPr>
                <w:b/>
                <w:i/>
                <w:lang w:eastAsia="en-GB"/>
              </w:rPr>
              <w:t>overheatingIndForSCG</w:t>
            </w:r>
          </w:p>
          <w:p w14:paraId="74DF7D59" w14:textId="77777777" w:rsidR="00326E7A" w:rsidRPr="00E136FF" w:rsidRDefault="00326E7A" w:rsidP="00326E7A">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E136FF" w:rsidRDefault="006F64E7" w:rsidP="0072069F">
            <w:pPr>
              <w:keepNext/>
              <w:keepLines/>
              <w:spacing w:after="0"/>
              <w:jc w:val="center"/>
              <w:rPr>
                <w:rFonts w:ascii="Arial" w:hAnsi="Arial"/>
                <w:bCs/>
                <w:noProof/>
                <w:sz w:val="18"/>
                <w:lang w:eastAsia="zh-CN"/>
              </w:rPr>
            </w:pPr>
            <w:r w:rsidRPr="00E136FF">
              <w:rPr>
                <w:noProof/>
              </w:rPr>
              <w:t>-</w:t>
            </w:r>
          </w:p>
        </w:tc>
      </w:tr>
      <w:tr w:rsidR="00E136FF"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E136FF" w:rsidRDefault="0072069F" w:rsidP="0072069F">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72069F" w:rsidRPr="00E136FF" w:rsidRDefault="0072069F" w:rsidP="0072069F">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E136FF" w:rsidRDefault="0072069F" w:rsidP="0072069F">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E136FF"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E136FF" w:rsidRDefault="0072069F" w:rsidP="0072069F">
            <w:pPr>
              <w:pStyle w:val="TAL"/>
              <w:rPr>
                <w:rFonts w:cs="Arial"/>
                <w:b/>
                <w:i/>
                <w:szCs w:val="18"/>
                <w:lang w:eastAsia="en-GB"/>
              </w:rPr>
            </w:pPr>
            <w:r w:rsidRPr="00E136FF">
              <w:rPr>
                <w:rFonts w:cs="Arial"/>
                <w:b/>
                <w:i/>
                <w:szCs w:val="18"/>
                <w:lang w:eastAsia="en-GB"/>
              </w:rPr>
              <w:t>pdcp-Duplication</w:t>
            </w:r>
          </w:p>
          <w:p w14:paraId="38F760D1" w14:textId="77777777" w:rsidR="0072069F" w:rsidRPr="00E136FF" w:rsidRDefault="0072069F" w:rsidP="0072069F">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E136FF" w:rsidRDefault="0072069F" w:rsidP="0072069F">
            <w:pPr>
              <w:pStyle w:val="TAL"/>
              <w:jc w:val="center"/>
              <w:rPr>
                <w:noProof/>
              </w:rPr>
            </w:pPr>
            <w:r w:rsidRPr="00E136FF">
              <w:rPr>
                <w:noProof/>
              </w:rPr>
              <w:t>-</w:t>
            </w:r>
          </w:p>
        </w:tc>
      </w:tr>
      <w:tr w:rsidR="00E136FF"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E136FF" w:rsidRDefault="0072069F" w:rsidP="0072069F">
            <w:pPr>
              <w:pStyle w:val="TAL"/>
              <w:rPr>
                <w:b/>
                <w:i/>
                <w:lang w:eastAsia="en-GB"/>
              </w:rPr>
            </w:pPr>
            <w:r w:rsidRPr="00E136FF">
              <w:rPr>
                <w:b/>
                <w:i/>
                <w:lang w:eastAsia="en-GB"/>
              </w:rPr>
              <w:t>pdcp-SN-Extension</w:t>
            </w:r>
          </w:p>
          <w:p w14:paraId="6BA6C230" w14:textId="77777777" w:rsidR="0072069F" w:rsidRPr="00E136FF" w:rsidRDefault="0072069F" w:rsidP="0072069F">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SN-Extension-18bits</w:t>
            </w:r>
          </w:p>
          <w:p w14:paraId="587B17C9"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TransferSplitUL</w:t>
            </w:r>
          </w:p>
          <w:p w14:paraId="3547C224" w14:textId="77777777" w:rsidR="0072069F" w:rsidRPr="00E136FF" w:rsidRDefault="0072069F" w:rsidP="0072069F">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E136FF" w:rsidRDefault="00F227C4" w:rsidP="00F227C4">
            <w:pPr>
              <w:keepNext/>
              <w:keepLines/>
              <w:spacing w:after="0"/>
              <w:rPr>
                <w:rFonts w:ascii="Arial" w:hAnsi="Arial"/>
                <w:b/>
                <w:i/>
                <w:sz w:val="18"/>
              </w:rPr>
            </w:pPr>
            <w:r w:rsidRPr="00E136FF">
              <w:rPr>
                <w:rFonts w:ascii="Arial" w:hAnsi="Arial"/>
                <w:b/>
                <w:i/>
                <w:sz w:val="18"/>
              </w:rPr>
              <w:t>pdcp-VersionChangeWithoutHO</w:t>
            </w:r>
          </w:p>
          <w:p w14:paraId="320EC139" w14:textId="77777777" w:rsidR="00F227C4" w:rsidRPr="00E136FF" w:rsidRDefault="00F227C4" w:rsidP="00F227C4">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E136FF" w:rsidRDefault="00F227C4"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E136FF" w:rsidRDefault="00A171DB" w:rsidP="00A171DB">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A171DB" w:rsidRPr="00E136FF" w:rsidRDefault="00A171DB" w:rsidP="004E6D61">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E136FF" w:rsidRDefault="00A171DB" w:rsidP="00A171DB">
            <w:pPr>
              <w:pStyle w:val="TAL"/>
              <w:rPr>
                <w:b/>
                <w:bCs/>
                <w:i/>
                <w:iCs/>
                <w:lang w:eastAsia="en-GB"/>
              </w:rPr>
            </w:pPr>
            <w:r w:rsidRPr="00E136FF">
              <w:rPr>
                <w:b/>
                <w:bCs/>
                <w:i/>
                <w:iCs/>
                <w:lang w:eastAsia="en-GB"/>
              </w:rPr>
              <w:t>pdsch-MultiTB-CE-ModeA, pdsch-MultiTB-CE-ModeB</w:t>
            </w:r>
          </w:p>
          <w:p w14:paraId="0A7071C2" w14:textId="77777777" w:rsidR="00A171DB" w:rsidRPr="00E136FF" w:rsidRDefault="00A171DB" w:rsidP="004E6D61">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E136FF" w:rsidRDefault="0072069F" w:rsidP="0072069F">
            <w:pPr>
              <w:pStyle w:val="TAL"/>
              <w:rPr>
                <w:b/>
                <w:i/>
              </w:rPr>
            </w:pPr>
            <w:r w:rsidRPr="00E136FF">
              <w:rPr>
                <w:b/>
                <w:i/>
              </w:rPr>
              <w:t>pdsch-RepSubframe</w:t>
            </w:r>
          </w:p>
          <w:p w14:paraId="33A04E92" w14:textId="77777777" w:rsidR="0072069F" w:rsidRPr="00E136FF" w:rsidRDefault="0072069F" w:rsidP="0072069F">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E136FF" w:rsidRDefault="0072069F" w:rsidP="0072069F">
            <w:pPr>
              <w:pStyle w:val="TAL"/>
              <w:rPr>
                <w:b/>
                <w:i/>
              </w:rPr>
            </w:pPr>
            <w:r w:rsidRPr="00E136FF">
              <w:rPr>
                <w:b/>
                <w:i/>
              </w:rPr>
              <w:t>pdsch-RepSlot</w:t>
            </w:r>
          </w:p>
          <w:p w14:paraId="6A48E007" w14:textId="77777777" w:rsidR="0072069F" w:rsidRPr="00E136FF" w:rsidRDefault="0072069F" w:rsidP="0072069F">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E136FF" w:rsidRDefault="0072069F" w:rsidP="0072069F">
            <w:pPr>
              <w:pStyle w:val="TAL"/>
              <w:rPr>
                <w:b/>
                <w:i/>
              </w:rPr>
            </w:pPr>
            <w:r w:rsidRPr="00E136FF">
              <w:rPr>
                <w:b/>
                <w:i/>
              </w:rPr>
              <w:t>pdsch-RepSubslot</w:t>
            </w:r>
          </w:p>
          <w:p w14:paraId="2FAF9016" w14:textId="77777777" w:rsidR="0072069F" w:rsidRPr="00E136FF" w:rsidRDefault="0072069F" w:rsidP="0072069F">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72069F" w:rsidRPr="00E136FF" w:rsidRDefault="0072069F" w:rsidP="0072069F">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E136FF" w:rsidRDefault="00650BBE" w:rsidP="0072069F">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E136FF"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E136FF" w:rsidRDefault="0072069F" w:rsidP="0072069F">
            <w:pPr>
              <w:pStyle w:val="TAL"/>
              <w:rPr>
                <w:b/>
                <w:i/>
                <w:lang w:eastAsia="en-GB"/>
              </w:rPr>
            </w:pPr>
            <w:r w:rsidRPr="00E136FF">
              <w:rPr>
                <w:b/>
                <w:i/>
                <w:lang w:eastAsia="en-GB"/>
              </w:rPr>
              <w:t>perServingCellMeasurementGap</w:t>
            </w:r>
          </w:p>
          <w:p w14:paraId="145538C5" w14:textId="77777777" w:rsidR="0072069F" w:rsidRPr="00E136FF" w:rsidRDefault="0072069F" w:rsidP="0072069F">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w:t>
            </w:r>
            <w:r w:rsidRPr="00E136FF">
              <w:rPr>
                <w:rFonts w:ascii="Arial" w:eastAsia="SimSun" w:hAnsi="Arial" w:cs="Arial"/>
                <w:b/>
                <w:i/>
                <w:sz w:val="18"/>
                <w:szCs w:val="18"/>
                <w:lang w:eastAsia="zh-CN"/>
              </w:rPr>
              <w:t>F</w:t>
            </w:r>
            <w:r w:rsidRPr="00E136FF">
              <w:rPr>
                <w:rFonts w:ascii="Arial" w:eastAsia="SimSun" w:hAnsi="Arial" w:cs="Arial"/>
                <w:b/>
                <w:i/>
                <w:sz w:val="18"/>
                <w:szCs w:val="18"/>
              </w:rPr>
              <w:t>DD-</w:t>
            </w:r>
            <w:r w:rsidRPr="00E136FF">
              <w:rPr>
                <w:rFonts w:ascii="Arial" w:eastAsia="SimSun" w:hAnsi="Arial" w:cs="Arial"/>
                <w:b/>
                <w:i/>
                <w:sz w:val="18"/>
                <w:szCs w:val="18"/>
                <w:lang w:eastAsia="zh-CN"/>
              </w:rPr>
              <w:t>P</w:t>
            </w:r>
            <w:r w:rsidRPr="00E136FF">
              <w:rPr>
                <w:rFonts w:ascii="Arial" w:eastAsia="SimSun" w:hAnsi="Arial" w:cs="Arial"/>
                <w:b/>
                <w:i/>
                <w:sz w:val="18"/>
                <w:szCs w:val="18"/>
              </w:rPr>
              <w:t>Cell</w:t>
            </w:r>
          </w:p>
          <w:p w14:paraId="39A09F28" w14:textId="77777777" w:rsidR="0072069F" w:rsidRPr="00E136FF" w:rsidRDefault="0072069F" w:rsidP="0072069F">
            <w:pPr>
              <w:pStyle w:val="TAL"/>
              <w:rPr>
                <w:b/>
                <w:i/>
                <w:lang w:eastAsia="en-GB"/>
              </w:rPr>
            </w:pPr>
            <w:r w:rsidRPr="00E136F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SimSun"/>
                <w:lang w:eastAsia="en-GB"/>
              </w:rPr>
              <w:t xml:space="preserve"> and </w:t>
            </w:r>
            <w:r w:rsidRPr="00E136FF">
              <w:rPr>
                <w:rFonts w:eastAsia="SimSun"/>
                <w:i/>
                <w:lang w:eastAsia="en-GB"/>
              </w:rPr>
              <w:t>phy-TDD-ReConfig-TDD-PCell</w:t>
            </w:r>
            <w:r w:rsidRPr="00E136F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E136FF" w:rsidRDefault="0072069F" w:rsidP="0072069F">
            <w:pPr>
              <w:pStyle w:val="TAL"/>
              <w:jc w:val="center"/>
              <w:rPr>
                <w:bCs/>
                <w:noProof/>
                <w:lang w:eastAsia="en-GB"/>
              </w:rPr>
            </w:pPr>
            <w:r w:rsidRPr="00E136FF">
              <w:rPr>
                <w:rFonts w:eastAsia="SimSun"/>
                <w:bCs/>
                <w:noProof/>
                <w:lang w:eastAsia="zh-CN"/>
              </w:rPr>
              <w:t>No</w:t>
            </w:r>
          </w:p>
        </w:tc>
      </w:tr>
      <w:tr w:rsidR="00E136FF"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TDD-PCell</w:t>
            </w:r>
          </w:p>
          <w:p w14:paraId="21C27FB4" w14:textId="77777777" w:rsidR="0072069F" w:rsidRPr="00E136FF" w:rsidRDefault="0072069F" w:rsidP="0072069F">
            <w:pPr>
              <w:pStyle w:val="TAL"/>
              <w:rPr>
                <w:b/>
                <w:i/>
                <w:lang w:eastAsia="en-GB"/>
              </w:rPr>
            </w:pPr>
            <w:r w:rsidRPr="00E136F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211B12F8" w14:textId="77777777" w:rsidTr="000A718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Pr="00E136FF" w:rsidRDefault="00B65DC2" w:rsidP="000A7183">
            <w:pPr>
              <w:pStyle w:val="TAL"/>
              <w:rPr>
                <w:b/>
                <w:i/>
                <w:lang w:eastAsia="en-GB"/>
              </w:rPr>
            </w:pPr>
            <w:r w:rsidRPr="00E136FF">
              <w:rPr>
                <w:b/>
                <w:i/>
                <w:lang w:eastAsia="en-GB"/>
              </w:rPr>
              <w:t>pmch-Bandwidth-n40, pmch-Bandwidth-n35, pmch-Bandwidth-n30</w:t>
            </w:r>
          </w:p>
          <w:p w14:paraId="71BAF2F1" w14:textId="45EE874B" w:rsidR="00B65DC2" w:rsidRPr="00E136FF" w:rsidRDefault="00B65DC2" w:rsidP="000A7183">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w:t>
            </w:r>
            <w:r w:rsidR="00336CC6" w:rsidRPr="00E136FF">
              <w:rPr>
                <w:i/>
                <w:noProof/>
                <w:lang w:eastAsia="en-GB"/>
              </w:rPr>
              <w:t>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E136FF" w:rsidRDefault="00B65DC2" w:rsidP="000A7183">
            <w:pPr>
              <w:pStyle w:val="TAL"/>
              <w:jc w:val="center"/>
              <w:rPr>
                <w:bCs/>
                <w:noProof/>
                <w:lang w:eastAsia="en-GB"/>
              </w:rPr>
            </w:pPr>
            <w:r w:rsidRPr="00E136FF">
              <w:rPr>
                <w:bCs/>
                <w:noProof/>
                <w:lang w:eastAsia="en-GB"/>
              </w:rPr>
              <w:t>-</w:t>
            </w:r>
          </w:p>
        </w:tc>
      </w:tr>
      <w:tr w:rsidR="00E136FF"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E136FF" w:rsidRDefault="0072069F" w:rsidP="0072069F">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E136FF" w:rsidRDefault="0072069F" w:rsidP="0072069F">
            <w:pPr>
              <w:pStyle w:val="TAL"/>
              <w:rPr>
                <w:b/>
                <w:i/>
                <w:lang w:eastAsia="en-GB"/>
              </w:rPr>
            </w:pPr>
            <w:r w:rsidRPr="00E136FF">
              <w:rPr>
                <w:b/>
                <w:i/>
                <w:lang w:eastAsia="en-GB"/>
              </w:rPr>
              <w:t>powerClass-14dBm</w:t>
            </w:r>
          </w:p>
          <w:p w14:paraId="7371C1E6" w14:textId="77777777" w:rsidR="0072069F" w:rsidRPr="00E136FF" w:rsidRDefault="0072069F" w:rsidP="0072069F">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E136FF" w:rsidRDefault="0072069F" w:rsidP="0072069F">
            <w:pPr>
              <w:pStyle w:val="TAL"/>
              <w:rPr>
                <w:b/>
                <w:i/>
                <w:lang w:eastAsia="en-GB"/>
              </w:rPr>
            </w:pPr>
            <w:r w:rsidRPr="00E136FF">
              <w:rPr>
                <w:b/>
                <w:i/>
                <w:lang w:eastAsia="en-GB"/>
              </w:rPr>
              <w:t>powerPrefInd</w:t>
            </w:r>
          </w:p>
          <w:p w14:paraId="52455B47" w14:textId="77777777" w:rsidR="0072069F" w:rsidRPr="00E136FF" w:rsidRDefault="0072069F" w:rsidP="0072069F">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E136FF" w:rsidRDefault="0072069F" w:rsidP="0072069F">
            <w:pPr>
              <w:pStyle w:val="TAL"/>
              <w:rPr>
                <w:b/>
                <w:i/>
                <w:lang w:eastAsia="en-GB"/>
              </w:rPr>
            </w:pPr>
            <w:r w:rsidRPr="00E136FF">
              <w:rPr>
                <w:b/>
                <w:i/>
                <w:lang w:eastAsia="en-GB"/>
              </w:rPr>
              <w:t>powerUCI-SlotPUSCH, powerUCI-SubslotPUSCH</w:t>
            </w:r>
          </w:p>
          <w:p w14:paraId="0DD5B687" w14:textId="77777777" w:rsidR="0072069F" w:rsidRPr="00E136FF" w:rsidRDefault="0072069F" w:rsidP="0072069F">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E136FF" w:rsidRDefault="0072069F" w:rsidP="0072069F">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E136FF"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E136FF" w:rsidRDefault="0072069F" w:rsidP="0072069F">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72069F" w:rsidRPr="00E136FF" w:rsidRDefault="0072069F" w:rsidP="0072069F">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E136FF"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E136FF" w:rsidRDefault="00A171DB" w:rsidP="00A171DB">
            <w:pPr>
              <w:pStyle w:val="TAL"/>
              <w:rPr>
                <w:b/>
                <w:i/>
                <w:lang w:eastAsia="en-GB"/>
              </w:rPr>
            </w:pPr>
            <w:r w:rsidRPr="00E136FF">
              <w:rPr>
                <w:b/>
                <w:i/>
                <w:lang w:eastAsia="en-GB"/>
              </w:rPr>
              <w:t>pur-CP-EPC-CE-ModeA, pur-CP-EPC-CE-ModeB, pur-CP-5GC-CE-ModeA, pur-CP-5GC-CE-ModeB</w:t>
            </w:r>
          </w:p>
          <w:p w14:paraId="4CCDB38E" w14:textId="77777777" w:rsidR="00A171DB" w:rsidRPr="00E136FF" w:rsidDel="00A171DB" w:rsidRDefault="00A171DB" w:rsidP="00A171DB">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E136FF" w:rsidRDefault="00A171DB" w:rsidP="00A171DB">
            <w:pPr>
              <w:pStyle w:val="TAL"/>
              <w:rPr>
                <w:b/>
                <w:i/>
                <w:lang w:eastAsia="en-GB"/>
              </w:rPr>
            </w:pPr>
            <w:r w:rsidRPr="00E136FF">
              <w:rPr>
                <w:b/>
                <w:i/>
                <w:lang w:eastAsia="en-GB"/>
              </w:rPr>
              <w:t>pur-CP-L1Ack</w:t>
            </w:r>
          </w:p>
          <w:p w14:paraId="0C21B516" w14:textId="77777777" w:rsidR="00A171DB" w:rsidRPr="00E136FF" w:rsidDel="00A171DB" w:rsidRDefault="00A171DB" w:rsidP="00A171DB">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E136FF" w:rsidRDefault="00A171DB" w:rsidP="00A171DB">
            <w:pPr>
              <w:pStyle w:val="TAL"/>
              <w:rPr>
                <w:b/>
                <w:i/>
                <w:lang w:eastAsia="en-GB"/>
              </w:rPr>
            </w:pPr>
            <w:r w:rsidRPr="00E136FF">
              <w:rPr>
                <w:b/>
                <w:i/>
                <w:lang w:eastAsia="en-GB"/>
              </w:rPr>
              <w:t>pur-FrequencyHopping</w:t>
            </w:r>
          </w:p>
          <w:p w14:paraId="6AAA895A" w14:textId="77777777" w:rsidR="00A171DB" w:rsidRPr="00E136FF" w:rsidDel="00A171DB" w:rsidRDefault="00A171DB" w:rsidP="00A171DB">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E136FF" w:rsidRDefault="00A171DB" w:rsidP="00A171DB">
            <w:pPr>
              <w:pStyle w:val="TAL"/>
              <w:rPr>
                <w:b/>
                <w:bCs/>
                <w:i/>
                <w:noProof/>
                <w:lang w:eastAsia="en-GB"/>
              </w:rPr>
            </w:pPr>
            <w:r w:rsidRPr="00E136FF">
              <w:rPr>
                <w:b/>
                <w:bCs/>
                <w:i/>
                <w:noProof/>
                <w:lang w:eastAsia="en-GB"/>
              </w:rPr>
              <w:t>pur-PUSCH-NB-MaxTBS</w:t>
            </w:r>
          </w:p>
          <w:p w14:paraId="5DF1E9B8" w14:textId="77777777" w:rsidR="00A171DB" w:rsidRPr="00E136FF" w:rsidDel="00A171DB" w:rsidRDefault="00A171DB" w:rsidP="00A171DB">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E136FF" w:rsidRDefault="00A171DB" w:rsidP="00A171DB">
            <w:pPr>
              <w:pStyle w:val="TAL"/>
              <w:rPr>
                <w:b/>
                <w:i/>
                <w:lang w:eastAsia="en-GB"/>
              </w:rPr>
            </w:pPr>
            <w:r w:rsidRPr="00E136FF">
              <w:rPr>
                <w:b/>
                <w:i/>
                <w:lang w:eastAsia="en-GB"/>
              </w:rPr>
              <w:t>pur-RSRP-Validation</w:t>
            </w:r>
          </w:p>
          <w:p w14:paraId="1087AEDC" w14:textId="77777777" w:rsidR="00A171DB" w:rsidRPr="00E136FF" w:rsidDel="00A171DB" w:rsidRDefault="00A171DB" w:rsidP="00A171DB">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E136FF" w:rsidRDefault="00A171DB" w:rsidP="00A171DB">
            <w:pPr>
              <w:pStyle w:val="TAL"/>
              <w:rPr>
                <w:b/>
                <w:i/>
                <w:lang w:eastAsia="en-GB"/>
              </w:rPr>
            </w:pPr>
            <w:r w:rsidRPr="00E136FF">
              <w:rPr>
                <w:b/>
                <w:i/>
                <w:lang w:eastAsia="en-GB"/>
              </w:rPr>
              <w:t>pur-SubPRB-CE-ModeA, pur-SubPRB-CE-ModeB</w:t>
            </w:r>
          </w:p>
          <w:p w14:paraId="39E216AF" w14:textId="77777777" w:rsidR="00A171DB" w:rsidRPr="00E136FF" w:rsidDel="00A171DB" w:rsidRDefault="00A171DB" w:rsidP="00A171DB">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E136FF" w:rsidRDefault="00A171DB" w:rsidP="00A171DB">
            <w:pPr>
              <w:pStyle w:val="TAL"/>
              <w:rPr>
                <w:b/>
                <w:i/>
                <w:lang w:eastAsia="en-GB"/>
              </w:rPr>
            </w:pPr>
            <w:r w:rsidRPr="00E136FF">
              <w:rPr>
                <w:b/>
                <w:i/>
                <w:lang w:eastAsia="en-GB"/>
              </w:rPr>
              <w:t>pur-UP-EPC-CE-ModeA, pur-UP-EPC-CE-ModeB, pur-UP-5GC-CE-ModeA, pur-UP-5GC-CE-ModeB</w:t>
            </w:r>
          </w:p>
          <w:p w14:paraId="449E6116" w14:textId="77777777" w:rsidR="00A171DB" w:rsidRPr="00E136FF" w:rsidDel="00A171DB" w:rsidRDefault="00A171DB" w:rsidP="00A171DB">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E136FF" w:rsidRDefault="0072069F" w:rsidP="004E6D61">
            <w:pPr>
              <w:pStyle w:val="TAL"/>
              <w:rPr>
                <w:b/>
                <w:bCs/>
                <w:i/>
                <w:iCs/>
              </w:rPr>
            </w:pPr>
            <w:r w:rsidRPr="00E136FF">
              <w:rPr>
                <w:b/>
                <w:bCs/>
                <w:i/>
                <w:iCs/>
              </w:rPr>
              <w:t>pusch-Enhancements</w:t>
            </w:r>
          </w:p>
          <w:p w14:paraId="1D11A392" w14:textId="77777777" w:rsidR="0072069F" w:rsidRPr="00E136FF" w:rsidRDefault="0072069F" w:rsidP="004E6D61">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E136FF" w:rsidRDefault="0072069F" w:rsidP="004E6D61">
            <w:pPr>
              <w:pStyle w:val="TAL"/>
              <w:jc w:val="center"/>
              <w:rPr>
                <w:bCs/>
                <w:noProof/>
                <w:lang w:eastAsia="zh-CN"/>
              </w:rPr>
            </w:pPr>
            <w:r w:rsidRPr="00E136FF">
              <w:rPr>
                <w:bCs/>
                <w:noProof/>
                <w:lang w:eastAsia="zh-CN"/>
              </w:rPr>
              <w:t>Yes</w:t>
            </w:r>
          </w:p>
        </w:tc>
      </w:tr>
      <w:tr w:rsidR="00E136FF"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E136FF" w:rsidRDefault="0072069F" w:rsidP="004E6D61">
            <w:pPr>
              <w:pStyle w:val="TAL"/>
              <w:rPr>
                <w:b/>
                <w:bCs/>
                <w:i/>
                <w:iCs/>
              </w:rPr>
            </w:pPr>
            <w:r w:rsidRPr="00E136FF">
              <w:rPr>
                <w:b/>
                <w:bCs/>
                <w:i/>
                <w:iCs/>
              </w:rPr>
              <w:t>pusch-FeedbackMode</w:t>
            </w:r>
          </w:p>
          <w:p w14:paraId="061DE984" w14:textId="77777777" w:rsidR="0072069F" w:rsidRPr="00E136FF" w:rsidRDefault="0072069F" w:rsidP="004E6D61">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E136FF" w:rsidRDefault="0072069F" w:rsidP="004E6D61">
            <w:pPr>
              <w:pStyle w:val="TAL"/>
              <w:jc w:val="center"/>
              <w:rPr>
                <w:bCs/>
                <w:noProof/>
              </w:rPr>
            </w:pPr>
            <w:r w:rsidRPr="00E136FF">
              <w:rPr>
                <w:bCs/>
                <w:noProof/>
              </w:rPr>
              <w:t>No</w:t>
            </w:r>
          </w:p>
        </w:tc>
      </w:tr>
      <w:tr w:rsidR="00E136FF"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E136FF" w:rsidRDefault="00A171DB" w:rsidP="00A171DB">
            <w:pPr>
              <w:pStyle w:val="TAL"/>
              <w:rPr>
                <w:lang w:eastAsia="en-GB"/>
              </w:rPr>
            </w:pPr>
            <w:r w:rsidRPr="00E136FF">
              <w:rPr>
                <w:b/>
                <w:i/>
                <w:lang w:eastAsia="en-GB"/>
              </w:rPr>
              <w:t>pusch-MultiTB-CE-ModeA, pusch-MultiTB-CE-ModeB</w:t>
            </w:r>
          </w:p>
          <w:p w14:paraId="49DD3E78" w14:textId="77777777" w:rsidR="00A171DB" w:rsidRPr="00E136FF" w:rsidRDefault="00A171DB" w:rsidP="00A171DB">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E136FF" w:rsidRDefault="00A171DB" w:rsidP="00A171DB">
            <w:pPr>
              <w:pStyle w:val="TAL"/>
              <w:jc w:val="center"/>
              <w:rPr>
                <w:bCs/>
                <w:noProof/>
              </w:rPr>
            </w:pPr>
            <w:r w:rsidRPr="00E136FF">
              <w:rPr>
                <w:bCs/>
                <w:noProof/>
                <w:lang w:eastAsia="en-GB"/>
              </w:rPr>
              <w:t>Yes</w:t>
            </w:r>
          </w:p>
        </w:tc>
      </w:tr>
      <w:tr w:rsidR="00E136FF"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E136FF" w:rsidRDefault="00A171DB" w:rsidP="00A171DB">
            <w:pPr>
              <w:pStyle w:val="TAL"/>
              <w:rPr>
                <w:b/>
                <w:i/>
              </w:rPr>
            </w:pPr>
            <w:r w:rsidRPr="00E136FF">
              <w:rPr>
                <w:b/>
                <w:i/>
              </w:rPr>
              <w:t>pusch-SPS-MaxConfigSlot</w:t>
            </w:r>
          </w:p>
          <w:p w14:paraId="1FDCC417" w14:textId="77777777" w:rsidR="00A171DB" w:rsidRPr="00E136FF" w:rsidRDefault="00A171DB" w:rsidP="00A171DB">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E136FF" w:rsidRDefault="00650BBE" w:rsidP="00A171DB">
            <w:pPr>
              <w:pStyle w:val="TAL"/>
              <w:jc w:val="center"/>
              <w:rPr>
                <w:bCs/>
                <w:noProof/>
              </w:rPr>
            </w:pPr>
            <w:r w:rsidRPr="00E136FF">
              <w:rPr>
                <w:bCs/>
                <w:noProof/>
              </w:rPr>
              <w:t>Yes</w:t>
            </w:r>
          </w:p>
        </w:tc>
      </w:tr>
      <w:tr w:rsidR="00E136FF"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E136FF" w:rsidRDefault="00A171DB" w:rsidP="00A171DB">
            <w:pPr>
              <w:pStyle w:val="TAL"/>
              <w:rPr>
                <w:b/>
                <w:i/>
              </w:rPr>
            </w:pPr>
            <w:r w:rsidRPr="00E136FF">
              <w:rPr>
                <w:b/>
                <w:i/>
              </w:rPr>
              <w:t>pusch-SPS-MultiConfigSlot</w:t>
            </w:r>
          </w:p>
          <w:p w14:paraId="7C567C89" w14:textId="77777777" w:rsidR="00A171DB" w:rsidRPr="00E136FF" w:rsidRDefault="00A171DB" w:rsidP="00A171DB">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E136FF" w:rsidRDefault="00650BBE" w:rsidP="00A171DB">
            <w:pPr>
              <w:pStyle w:val="TAL"/>
              <w:jc w:val="center"/>
              <w:rPr>
                <w:bCs/>
                <w:noProof/>
              </w:rPr>
            </w:pPr>
            <w:r w:rsidRPr="00E136FF">
              <w:rPr>
                <w:bCs/>
                <w:noProof/>
              </w:rPr>
              <w:t>Yes</w:t>
            </w:r>
          </w:p>
        </w:tc>
      </w:tr>
      <w:tr w:rsidR="00E136FF"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E136FF" w:rsidRDefault="00A171DB" w:rsidP="00A171DB">
            <w:pPr>
              <w:pStyle w:val="TAL"/>
              <w:rPr>
                <w:b/>
                <w:i/>
              </w:rPr>
            </w:pPr>
            <w:r w:rsidRPr="00E136FF">
              <w:rPr>
                <w:b/>
                <w:i/>
              </w:rPr>
              <w:t>pusch-SPS-MaxConfigSubframe</w:t>
            </w:r>
          </w:p>
          <w:p w14:paraId="2EB74BD4" w14:textId="77777777" w:rsidR="00A171DB" w:rsidRPr="00E136FF" w:rsidRDefault="00A171DB" w:rsidP="00A171DB">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E136FF" w:rsidRDefault="00650BBE" w:rsidP="00A171DB">
            <w:pPr>
              <w:pStyle w:val="TAL"/>
              <w:jc w:val="center"/>
              <w:rPr>
                <w:bCs/>
                <w:noProof/>
              </w:rPr>
            </w:pPr>
            <w:r w:rsidRPr="00E136FF">
              <w:rPr>
                <w:bCs/>
                <w:noProof/>
              </w:rPr>
              <w:t>Yes</w:t>
            </w:r>
          </w:p>
        </w:tc>
      </w:tr>
      <w:tr w:rsidR="00E136FF"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E136FF" w:rsidRDefault="00A171DB" w:rsidP="00A171DB">
            <w:pPr>
              <w:pStyle w:val="TAL"/>
              <w:rPr>
                <w:b/>
                <w:i/>
              </w:rPr>
            </w:pPr>
            <w:r w:rsidRPr="00E136FF">
              <w:rPr>
                <w:b/>
                <w:i/>
              </w:rPr>
              <w:t>pusch-SPS-MultiConfigSubframe</w:t>
            </w:r>
          </w:p>
          <w:p w14:paraId="63C9ACE0" w14:textId="77777777" w:rsidR="00A171DB" w:rsidRPr="00E136FF" w:rsidRDefault="00A171DB" w:rsidP="00A171DB">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E136FF" w:rsidRDefault="00650BBE" w:rsidP="00A171DB">
            <w:pPr>
              <w:pStyle w:val="TAL"/>
              <w:jc w:val="center"/>
              <w:rPr>
                <w:bCs/>
                <w:noProof/>
              </w:rPr>
            </w:pPr>
            <w:r w:rsidRPr="00E136FF">
              <w:rPr>
                <w:bCs/>
                <w:noProof/>
              </w:rPr>
              <w:t>Yes</w:t>
            </w:r>
          </w:p>
        </w:tc>
      </w:tr>
      <w:tr w:rsidR="00E136FF"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E136FF" w:rsidRDefault="00A171DB" w:rsidP="00A171DB">
            <w:pPr>
              <w:pStyle w:val="TAL"/>
              <w:rPr>
                <w:b/>
                <w:i/>
              </w:rPr>
            </w:pPr>
            <w:r w:rsidRPr="00E136FF">
              <w:rPr>
                <w:b/>
                <w:i/>
              </w:rPr>
              <w:t>pusch-SPS-MaxConfigSubslot</w:t>
            </w:r>
          </w:p>
          <w:p w14:paraId="5563610E" w14:textId="77777777" w:rsidR="00A171DB" w:rsidRPr="00E136FF" w:rsidRDefault="00A171DB" w:rsidP="00A171DB">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E136FF" w:rsidRDefault="00A171DB" w:rsidP="00A171DB">
            <w:pPr>
              <w:pStyle w:val="TAL"/>
              <w:jc w:val="center"/>
              <w:rPr>
                <w:bCs/>
                <w:noProof/>
              </w:rPr>
            </w:pPr>
            <w:r w:rsidRPr="00E136FF">
              <w:rPr>
                <w:bCs/>
                <w:noProof/>
              </w:rPr>
              <w:t>-</w:t>
            </w:r>
          </w:p>
        </w:tc>
      </w:tr>
      <w:tr w:rsidR="00E136FF"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E136FF" w:rsidRDefault="00A171DB" w:rsidP="00A171DB">
            <w:pPr>
              <w:pStyle w:val="TAL"/>
              <w:rPr>
                <w:b/>
                <w:i/>
              </w:rPr>
            </w:pPr>
            <w:r w:rsidRPr="00E136FF">
              <w:rPr>
                <w:b/>
                <w:i/>
              </w:rPr>
              <w:t>pusch-SPS-MultiConfigSubslot</w:t>
            </w:r>
          </w:p>
          <w:p w14:paraId="039E4729" w14:textId="77777777" w:rsidR="00A171DB" w:rsidRPr="00E136FF" w:rsidRDefault="00A171DB" w:rsidP="00A171DB">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E136FF" w:rsidRDefault="00A171DB" w:rsidP="00A171DB">
            <w:pPr>
              <w:pStyle w:val="TAL"/>
              <w:jc w:val="center"/>
              <w:rPr>
                <w:bCs/>
                <w:noProof/>
              </w:rPr>
            </w:pPr>
            <w:r w:rsidRPr="00E136FF">
              <w:rPr>
                <w:bCs/>
                <w:noProof/>
              </w:rPr>
              <w:t>-</w:t>
            </w:r>
          </w:p>
        </w:tc>
      </w:tr>
      <w:tr w:rsidR="00E136FF"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E136FF" w:rsidRDefault="00A171DB" w:rsidP="00A171DB">
            <w:pPr>
              <w:pStyle w:val="TAL"/>
              <w:rPr>
                <w:b/>
                <w:i/>
              </w:rPr>
            </w:pPr>
            <w:r w:rsidRPr="00E136FF">
              <w:rPr>
                <w:b/>
                <w:i/>
              </w:rPr>
              <w:t>pusch-SPS-SlotRepPCell</w:t>
            </w:r>
          </w:p>
          <w:p w14:paraId="1A7C8817" w14:textId="77777777" w:rsidR="00A171DB" w:rsidRPr="00E136FF" w:rsidRDefault="00A171DB" w:rsidP="00A171DB">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E136FF" w:rsidRDefault="00650BBE" w:rsidP="00A171DB">
            <w:pPr>
              <w:pStyle w:val="TAL"/>
              <w:jc w:val="center"/>
              <w:rPr>
                <w:bCs/>
                <w:noProof/>
              </w:rPr>
            </w:pPr>
            <w:r w:rsidRPr="00E136FF">
              <w:rPr>
                <w:bCs/>
                <w:noProof/>
              </w:rPr>
              <w:t>Yes</w:t>
            </w:r>
          </w:p>
        </w:tc>
      </w:tr>
      <w:tr w:rsidR="00E136FF"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E136FF" w:rsidRDefault="00A171DB" w:rsidP="00A171DB">
            <w:pPr>
              <w:pStyle w:val="TAL"/>
              <w:rPr>
                <w:b/>
                <w:i/>
              </w:rPr>
            </w:pPr>
            <w:r w:rsidRPr="00E136FF">
              <w:rPr>
                <w:b/>
                <w:i/>
              </w:rPr>
              <w:t>pusch-SPS-SlotRepPSCell</w:t>
            </w:r>
          </w:p>
          <w:p w14:paraId="6877B0E3" w14:textId="77777777" w:rsidR="00A171DB" w:rsidRPr="00E136FF" w:rsidRDefault="00A171DB" w:rsidP="00A171DB">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E136FF" w:rsidRDefault="00650BBE" w:rsidP="00A171DB">
            <w:pPr>
              <w:pStyle w:val="TAL"/>
              <w:jc w:val="center"/>
              <w:rPr>
                <w:bCs/>
                <w:noProof/>
              </w:rPr>
            </w:pPr>
            <w:r w:rsidRPr="00E136FF">
              <w:rPr>
                <w:bCs/>
                <w:noProof/>
              </w:rPr>
              <w:t>Yes</w:t>
            </w:r>
          </w:p>
        </w:tc>
      </w:tr>
      <w:tr w:rsidR="00E136FF"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E136FF" w:rsidRDefault="00A171DB" w:rsidP="00A171DB">
            <w:pPr>
              <w:pStyle w:val="TAL"/>
              <w:rPr>
                <w:b/>
                <w:i/>
              </w:rPr>
            </w:pPr>
            <w:r w:rsidRPr="00E136FF">
              <w:rPr>
                <w:b/>
                <w:i/>
              </w:rPr>
              <w:t>pusch-SPS-SlotRepSCell</w:t>
            </w:r>
          </w:p>
          <w:p w14:paraId="7CCAECB9" w14:textId="77777777" w:rsidR="00A171DB" w:rsidRPr="00E136FF" w:rsidRDefault="00A171DB" w:rsidP="00A171DB">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E136FF" w:rsidRDefault="00650BBE" w:rsidP="00A171DB">
            <w:pPr>
              <w:pStyle w:val="TAL"/>
              <w:jc w:val="center"/>
              <w:rPr>
                <w:bCs/>
                <w:noProof/>
              </w:rPr>
            </w:pPr>
            <w:r w:rsidRPr="00E136FF">
              <w:rPr>
                <w:bCs/>
                <w:noProof/>
              </w:rPr>
              <w:t>Yes</w:t>
            </w:r>
          </w:p>
        </w:tc>
      </w:tr>
      <w:tr w:rsidR="00E136FF"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E136FF" w:rsidRDefault="00A171DB" w:rsidP="00A171DB">
            <w:pPr>
              <w:pStyle w:val="TAL"/>
              <w:rPr>
                <w:b/>
                <w:i/>
              </w:rPr>
            </w:pPr>
            <w:r w:rsidRPr="00E136FF">
              <w:rPr>
                <w:b/>
                <w:i/>
              </w:rPr>
              <w:t>pusch-SPS-SubframeRepPCell</w:t>
            </w:r>
          </w:p>
          <w:p w14:paraId="5BEF32AC" w14:textId="77777777" w:rsidR="00A171DB" w:rsidRPr="00E136FF" w:rsidRDefault="00A171DB" w:rsidP="00A171DB">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E136FF" w:rsidRDefault="00650BBE" w:rsidP="00A171DB">
            <w:pPr>
              <w:pStyle w:val="TAL"/>
              <w:jc w:val="center"/>
              <w:rPr>
                <w:bCs/>
                <w:noProof/>
              </w:rPr>
            </w:pPr>
            <w:r w:rsidRPr="00E136FF">
              <w:rPr>
                <w:bCs/>
                <w:noProof/>
              </w:rPr>
              <w:t>Yes</w:t>
            </w:r>
          </w:p>
        </w:tc>
      </w:tr>
      <w:tr w:rsidR="00E136FF"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E136FF" w:rsidRDefault="00A171DB" w:rsidP="00A171DB">
            <w:pPr>
              <w:pStyle w:val="TAL"/>
              <w:rPr>
                <w:b/>
                <w:i/>
              </w:rPr>
            </w:pPr>
            <w:r w:rsidRPr="00E136FF">
              <w:rPr>
                <w:b/>
                <w:i/>
              </w:rPr>
              <w:t>pusch-SPS-SubframeRepPSCell</w:t>
            </w:r>
          </w:p>
          <w:p w14:paraId="7EA3341A" w14:textId="77777777" w:rsidR="00A171DB" w:rsidRPr="00E136FF" w:rsidRDefault="00A171DB" w:rsidP="00A171DB">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E136FF" w:rsidRDefault="00650BBE" w:rsidP="00A171DB">
            <w:pPr>
              <w:pStyle w:val="TAL"/>
              <w:jc w:val="center"/>
              <w:rPr>
                <w:bCs/>
                <w:noProof/>
              </w:rPr>
            </w:pPr>
            <w:r w:rsidRPr="00E136FF">
              <w:rPr>
                <w:bCs/>
                <w:noProof/>
              </w:rPr>
              <w:t>Yes</w:t>
            </w:r>
          </w:p>
        </w:tc>
      </w:tr>
      <w:tr w:rsidR="00E136FF"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E136FF" w:rsidRDefault="00A171DB" w:rsidP="00A171DB">
            <w:pPr>
              <w:pStyle w:val="TAL"/>
              <w:rPr>
                <w:b/>
                <w:i/>
              </w:rPr>
            </w:pPr>
            <w:r w:rsidRPr="00E136FF">
              <w:rPr>
                <w:b/>
                <w:i/>
              </w:rPr>
              <w:t>pusch-SPS-SubframeRepSCell</w:t>
            </w:r>
          </w:p>
          <w:p w14:paraId="5BA2AA28" w14:textId="77777777" w:rsidR="00A171DB" w:rsidRPr="00E136FF" w:rsidRDefault="00A171DB" w:rsidP="00A171DB">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E136FF" w:rsidRDefault="00650BBE" w:rsidP="00A171DB">
            <w:pPr>
              <w:pStyle w:val="TAL"/>
              <w:jc w:val="center"/>
              <w:rPr>
                <w:bCs/>
                <w:noProof/>
              </w:rPr>
            </w:pPr>
            <w:r w:rsidRPr="00E136FF">
              <w:rPr>
                <w:bCs/>
                <w:noProof/>
              </w:rPr>
              <w:t>Yes</w:t>
            </w:r>
          </w:p>
        </w:tc>
      </w:tr>
      <w:tr w:rsidR="00E136FF"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E136FF" w:rsidRDefault="00A171DB" w:rsidP="00A171DB">
            <w:pPr>
              <w:pStyle w:val="TAL"/>
              <w:rPr>
                <w:b/>
                <w:i/>
              </w:rPr>
            </w:pPr>
            <w:r w:rsidRPr="00E136FF">
              <w:rPr>
                <w:b/>
                <w:i/>
              </w:rPr>
              <w:t>pusch-SPS-SubslotRepPCell</w:t>
            </w:r>
          </w:p>
          <w:p w14:paraId="3975D4A3" w14:textId="77777777" w:rsidR="00A171DB" w:rsidRPr="00E136FF" w:rsidRDefault="00A171DB" w:rsidP="00A171DB">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E136FF" w:rsidRDefault="00A171DB" w:rsidP="00A171DB">
            <w:pPr>
              <w:pStyle w:val="TAL"/>
              <w:jc w:val="center"/>
              <w:rPr>
                <w:bCs/>
                <w:noProof/>
              </w:rPr>
            </w:pPr>
            <w:r w:rsidRPr="00E136FF">
              <w:rPr>
                <w:bCs/>
                <w:noProof/>
              </w:rPr>
              <w:t>-</w:t>
            </w:r>
          </w:p>
        </w:tc>
      </w:tr>
      <w:tr w:rsidR="00E136FF"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E136FF" w:rsidRDefault="00A171DB" w:rsidP="00A171DB">
            <w:pPr>
              <w:pStyle w:val="TAL"/>
              <w:rPr>
                <w:b/>
                <w:i/>
              </w:rPr>
            </w:pPr>
            <w:r w:rsidRPr="00E136FF">
              <w:rPr>
                <w:b/>
                <w:i/>
              </w:rPr>
              <w:t>pusch-SPS-SubslotRepPSCell</w:t>
            </w:r>
          </w:p>
          <w:p w14:paraId="537BF012" w14:textId="77777777" w:rsidR="00A171DB" w:rsidRPr="00E136FF" w:rsidRDefault="00A171DB" w:rsidP="00A171DB">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E136FF" w:rsidRDefault="00A171DB" w:rsidP="00A171DB">
            <w:pPr>
              <w:pStyle w:val="TAL"/>
              <w:jc w:val="center"/>
              <w:rPr>
                <w:bCs/>
                <w:noProof/>
              </w:rPr>
            </w:pPr>
            <w:r w:rsidRPr="00E136FF">
              <w:rPr>
                <w:bCs/>
                <w:noProof/>
              </w:rPr>
              <w:t>-</w:t>
            </w:r>
          </w:p>
        </w:tc>
      </w:tr>
      <w:tr w:rsidR="00E136FF"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E136FF" w:rsidRDefault="00A171DB" w:rsidP="00A171DB">
            <w:pPr>
              <w:pStyle w:val="TAL"/>
              <w:rPr>
                <w:b/>
                <w:i/>
              </w:rPr>
            </w:pPr>
            <w:r w:rsidRPr="00E136FF">
              <w:rPr>
                <w:b/>
                <w:i/>
              </w:rPr>
              <w:t>pusch-SPS-SubslotRepSCell</w:t>
            </w:r>
          </w:p>
          <w:p w14:paraId="40D4689C" w14:textId="77777777" w:rsidR="00A171DB" w:rsidRPr="00E136FF" w:rsidRDefault="00A171DB" w:rsidP="00A171DB">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E136FF" w:rsidRDefault="00A171DB" w:rsidP="00A171DB">
            <w:pPr>
              <w:pStyle w:val="TAL"/>
              <w:jc w:val="center"/>
              <w:rPr>
                <w:bCs/>
                <w:noProof/>
              </w:rPr>
            </w:pPr>
            <w:r w:rsidRPr="00E136FF">
              <w:rPr>
                <w:bCs/>
                <w:noProof/>
              </w:rPr>
              <w:t>-</w:t>
            </w:r>
          </w:p>
        </w:tc>
      </w:tr>
      <w:tr w:rsidR="00E136FF"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usch-SRS-PowerControl-SubframeSet</w:t>
            </w:r>
          </w:p>
          <w:p w14:paraId="0875919A" w14:textId="77777777" w:rsidR="00A171DB" w:rsidRPr="00E136FF" w:rsidRDefault="00A171DB" w:rsidP="00A171DB">
            <w:pPr>
              <w:pStyle w:val="TAL"/>
              <w:rPr>
                <w:b/>
                <w:i/>
                <w:lang w:eastAsia="en-GB"/>
              </w:rPr>
            </w:pPr>
            <w:r w:rsidRPr="00E136F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E136FF" w:rsidRDefault="00A171DB" w:rsidP="00A171DB">
            <w:pPr>
              <w:pStyle w:val="TAL"/>
              <w:jc w:val="center"/>
              <w:rPr>
                <w:bCs/>
                <w:noProof/>
                <w:lang w:eastAsia="en-GB"/>
              </w:rPr>
            </w:pPr>
            <w:r w:rsidRPr="00E136FF">
              <w:rPr>
                <w:rFonts w:eastAsia="SimSun"/>
                <w:bCs/>
                <w:noProof/>
                <w:lang w:eastAsia="zh-CN"/>
              </w:rPr>
              <w:t>Yes</w:t>
            </w:r>
          </w:p>
        </w:tc>
      </w:tr>
      <w:tr w:rsidR="00E136FF"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CRI-BasedCSI-Reporting</w:t>
            </w:r>
          </w:p>
          <w:p w14:paraId="5B10E68A"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E136FF" w:rsidRDefault="00A171DB" w:rsidP="00A171DB">
            <w:pPr>
              <w:pStyle w:val="TAL"/>
              <w:jc w:val="center"/>
              <w:rPr>
                <w:rFonts w:eastAsia="SimSun"/>
                <w:bCs/>
                <w:noProof/>
                <w:lang w:eastAsia="zh-CN"/>
              </w:rPr>
            </w:pPr>
            <w:r w:rsidRPr="00E136FF">
              <w:rPr>
                <w:rFonts w:eastAsia="SimSun"/>
                <w:bCs/>
                <w:noProof/>
                <w:lang w:eastAsia="zh-CN"/>
              </w:rPr>
              <w:t>-</w:t>
            </w:r>
          </w:p>
        </w:tc>
      </w:tr>
      <w:tr w:rsidR="00E136FF"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TypeC-Operation</w:t>
            </w:r>
          </w:p>
          <w:p w14:paraId="437D8A92" w14:textId="77777777" w:rsidR="00A171DB" w:rsidRPr="00E136FF" w:rsidRDefault="00A171DB" w:rsidP="00A171DB">
            <w:pPr>
              <w:pStyle w:val="TAL"/>
              <w:rPr>
                <w:rFonts w:eastAsia="SimSun" w:cs="Arial"/>
                <w:b/>
                <w:i/>
                <w:szCs w:val="18"/>
              </w:rPr>
            </w:pPr>
            <w:r w:rsidRPr="00E136F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E136FF" w:rsidRDefault="00A171DB" w:rsidP="00A171DB">
            <w:pPr>
              <w:pStyle w:val="TAL"/>
              <w:jc w:val="center"/>
              <w:rPr>
                <w:rFonts w:eastAsia="SimSun"/>
                <w:bCs/>
                <w:noProof/>
                <w:lang w:eastAsia="zh-CN"/>
              </w:rPr>
            </w:pPr>
            <w:r w:rsidRPr="00E136FF">
              <w:rPr>
                <w:bCs/>
                <w:noProof/>
              </w:rPr>
              <w:t>-</w:t>
            </w:r>
          </w:p>
        </w:tc>
      </w:tr>
      <w:tr w:rsidR="00E136FF"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E136FF" w:rsidRDefault="00A171DB" w:rsidP="00A171DB">
            <w:pPr>
              <w:pStyle w:val="TAL"/>
              <w:rPr>
                <w:b/>
                <w:i/>
              </w:rPr>
            </w:pPr>
            <w:r w:rsidRPr="00E136FF">
              <w:rPr>
                <w:b/>
                <w:i/>
              </w:rPr>
              <w:t>qoe-MeasReport</w:t>
            </w:r>
          </w:p>
          <w:p w14:paraId="4FC1DA72" w14:textId="77777777" w:rsidR="00A171DB" w:rsidRPr="00E136FF" w:rsidRDefault="00A171DB" w:rsidP="00A171DB">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E136FF" w:rsidRDefault="00A171DB" w:rsidP="00A171DB">
            <w:pPr>
              <w:pStyle w:val="TAL"/>
              <w:rPr>
                <w:b/>
                <w:i/>
              </w:rPr>
            </w:pPr>
            <w:r w:rsidRPr="00E136FF">
              <w:rPr>
                <w:b/>
                <w:i/>
              </w:rPr>
              <w:t>qoe-MTSI-MeasReport</w:t>
            </w:r>
          </w:p>
          <w:p w14:paraId="323A3EF5" w14:textId="77777777" w:rsidR="00A171DB" w:rsidRPr="00E136FF" w:rsidRDefault="00A171DB" w:rsidP="00A171DB">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E136FF" w:rsidRDefault="00A171DB" w:rsidP="00A171DB">
            <w:pPr>
              <w:pStyle w:val="TAL"/>
              <w:jc w:val="center"/>
              <w:rPr>
                <w:bCs/>
                <w:noProof/>
                <w:lang w:eastAsia="zh-CN"/>
              </w:rPr>
            </w:pPr>
          </w:p>
        </w:tc>
      </w:tr>
      <w:tr w:rsidR="00E136FF"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RACH-less handover, and whether the UE which indicates </w:t>
            </w:r>
            <w:r w:rsidRPr="00E136FF">
              <w:rPr>
                <w:rFonts w:eastAsia="SimSun"/>
                <w:i/>
                <w:lang w:eastAsia="zh-CN"/>
              </w:rPr>
              <w:t>dc-Parameters</w:t>
            </w:r>
            <w:r w:rsidRPr="00E136FF">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E136FF" w:rsidRDefault="00A171DB" w:rsidP="00A171DB">
            <w:pPr>
              <w:pStyle w:val="TAL"/>
              <w:jc w:val="center"/>
              <w:rPr>
                <w:rFonts w:eastAsia="SimSun"/>
                <w:bCs/>
                <w:noProof/>
                <w:lang w:eastAsia="zh-CN"/>
              </w:rPr>
            </w:pPr>
            <w:r w:rsidRPr="00E136FF">
              <w:rPr>
                <w:lang w:eastAsia="zh-CN"/>
              </w:rPr>
              <w:t>-</w:t>
            </w:r>
          </w:p>
        </w:tc>
      </w:tr>
      <w:tr w:rsidR="00E136FF"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E136FF" w:rsidRDefault="00A171DB" w:rsidP="00A171DB">
            <w:pPr>
              <w:pStyle w:val="TAL"/>
              <w:rPr>
                <w:b/>
                <w:i/>
                <w:lang w:eastAsia="zh-CN"/>
              </w:rPr>
            </w:pPr>
            <w:r w:rsidRPr="00E136FF">
              <w:rPr>
                <w:b/>
                <w:i/>
                <w:lang w:eastAsia="zh-CN"/>
              </w:rPr>
              <w:t>rach-Report</w:t>
            </w:r>
          </w:p>
          <w:p w14:paraId="2522F38E" w14:textId="77777777" w:rsidR="00A171DB" w:rsidRPr="00E136FF" w:rsidRDefault="00A171DB" w:rsidP="00A171DB">
            <w:pPr>
              <w:pStyle w:val="TAL"/>
              <w:rPr>
                <w:b/>
                <w:i/>
                <w:lang w:eastAsia="zh-CN"/>
              </w:rPr>
            </w:pPr>
            <w:r w:rsidRPr="00E136FF">
              <w:rPr>
                <w:lang w:eastAsia="zh-CN"/>
              </w:rPr>
              <w:t xml:space="preserve">Indicates whether the UE supports delivery of </w:t>
            </w:r>
            <w:r w:rsidRPr="00E136FF">
              <w:rPr>
                <w:i/>
                <w:iCs/>
                <w:lang w:eastAsia="zh-CN"/>
              </w:rPr>
              <w:t>rach</w:t>
            </w:r>
            <w:r w:rsidR="001F328B" w:rsidRPr="00E136FF">
              <w:rPr>
                <w:i/>
                <w:iCs/>
                <w:lang w:eastAsia="zh-CN"/>
              </w:rPr>
              <w:t>-</w:t>
            </w:r>
            <w:r w:rsidRPr="00E136FF">
              <w:rPr>
                <w:i/>
                <w:iCs/>
                <w:lang w:eastAsia="zh-CN"/>
              </w:rPr>
              <w:t>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E136FF" w:rsidRDefault="00A171DB" w:rsidP="00A171DB">
            <w:pPr>
              <w:pStyle w:val="TAL"/>
              <w:jc w:val="center"/>
              <w:rPr>
                <w:lang w:eastAsia="zh-CN"/>
              </w:rPr>
            </w:pPr>
            <w:r w:rsidRPr="00E136FF">
              <w:rPr>
                <w:lang w:eastAsia="zh-CN"/>
              </w:rPr>
              <w:t>-</w:t>
            </w:r>
          </w:p>
        </w:tc>
      </w:tr>
      <w:tr w:rsidR="00E136FF"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E136FF" w:rsidRDefault="00A171DB" w:rsidP="00A171DB">
            <w:pPr>
              <w:pStyle w:val="TAL"/>
              <w:rPr>
                <w:b/>
                <w:i/>
                <w:kern w:val="2"/>
              </w:rPr>
            </w:pPr>
            <w:r w:rsidRPr="00E136FF">
              <w:rPr>
                <w:b/>
                <w:i/>
                <w:kern w:val="2"/>
              </w:rPr>
              <w:t>rai-Support</w:t>
            </w:r>
          </w:p>
          <w:p w14:paraId="49453B7B" w14:textId="77777777" w:rsidR="00A171DB" w:rsidRPr="00E136FF" w:rsidRDefault="00A171DB" w:rsidP="00A171DB">
            <w:pPr>
              <w:pStyle w:val="TAL"/>
              <w:rPr>
                <w:rFonts w:eastAsia="SimSun"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E136FF" w:rsidRDefault="00A171DB" w:rsidP="00A171DB">
            <w:pPr>
              <w:pStyle w:val="TAL"/>
              <w:jc w:val="center"/>
              <w:rPr>
                <w:rFonts w:eastAsia="SimSun"/>
                <w:noProof/>
                <w:lang w:eastAsia="zh-CN"/>
              </w:rPr>
            </w:pPr>
            <w:r w:rsidRPr="00E136FF">
              <w:rPr>
                <w:rFonts w:eastAsia="SimSun"/>
                <w:noProof/>
                <w:lang w:eastAsia="zh-CN"/>
              </w:rPr>
              <w:t>No</w:t>
            </w:r>
          </w:p>
        </w:tc>
      </w:tr>
      <w:tr w:rsidR="00E136FF"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E136FF" w:rsidRDefault="00A171DB" w:rsidP="00A171DB">
            <w:pPr>
              <w:pStyle w:val="TAL"/>
              <w:rPr>
                <w:b/>
                <w:bCs/>
                <w:i/>
                <w:iCs/>
              </w:rPr>
            </w:pPr>
            <w:r w:rsidRPr="00E136FF">
              <w:rPr>
                <w:b/>
                <w:bCs/>
                <w:i/>
                <w:iCs/>
              </w:rPr>
              <w:t>rai-SupportEnh</w:t>
            </w:r>
          </w:p>
          <w:p w14:paraId="3DA64450" w14:textId="77777777" w:rsidR="00A171DB" w:rsidRPr="00E136FF" w:rsidRDefault="00A171DB" w:rsidP="00A171DB">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E136FF" w:rsidRDefault="00A171DB" w:rsidP="00A171DB">
            <w:pPr>
              <w:pStyle w:val="TAL"/>
              <w:rPr>
                <w:b/>
                <w:i/>
                <w:lang w:eastAsia="en-GB"/>
              </w:rPr>
            </w:pPr>
            <w:r w:rsidRPr="00E136FF">
              <w:rPr>
                <w:b/>
                <w:i/>
                <w:lang w:eastAsia="en-GB"/>
              </w:rPr>
              <w:t>rclwi</w:t>
            </w:r>
          </w:p>
          <w:p w14:paraId="6C5E928D" w14:textId="77777777" w:rsidR="00A171DB" w:rsidRPr="00E136FF" w:rsidRDefault="00A171DB" w:rsidP="00A171DB">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E136FF" w:rsidRDefault="00A171DB" w:rsidP="00A171DB">
            <w:pPr>
              <w:pStyle w:val="TAL"/>
              <w:rPr>
                <w:b/>
                <w:i/>
                <w:lang w:eastAsia="zh-CN"/>
              </w:rPr>
            </w:pPr>
            <w:r w:rsidRPr="00E136FF">
              <w:rPr>
                <w:b/>
                <w:i/>
                <w:lang w:eastAsia="zh-CN"/>
              </w:rPr>
              <w:t>recommendedBitRate</w:t>
            </w:r>
          </w:p>
          <w:p w14:paraId="7A3B4751" w14:textId="77777777" w:rsidR="00A171DB" w:rsidRPr="00E136FF" w:rsidRDefault="00A171DB" w:rsidP="00A171DB">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E136FF" w:rsidRDefault="00A171DB" w:rsidP="00A171DB">
            <w:pPr>
              <w:pStyle w:val="TAL"/>
              <w:rPr>
                <w:b/>
                <w:bCs/>
                <w:i/>
                <w:noProof/>
                <w:lang w:eastAsia="en-GB"/>
              </w:rPr>
            </w:pPr>
            <w:r w:rsidRPr="00E136FF">
              <w:rPr>
                <w:b/>
                <w:bCs/>
                <w:i/>
                <w:noProof/>
                <w:lang w:eastAsia="en-GB"/>
              </w:rPr>
              <w:t>recommendedBitRateMultiplier</w:t>
            </w:r>
          </w:p>
          <w:p w14:paraId="17B88323" w14:textId="77777777" w:rsidR="00A171DB" w:rsidRPr="00E136FF" w:rsidRDefault="00A171DB" w:rsidP="00A171DB">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A171DB" w:rsidRPr="00E136FF" w:rsidRDefault="00A171DB" w:rsidP="00A171DB">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CP-Latency</w:t>
            </w:r>
          </w:p>
          <w:p w14:paraId="0D61D658" w14:textId="77777777" w:rsidR="00A171DB" w:rsidRPr="00E136FF" w:rsidRDefault="00A171DB" w:rsidP="00A171DB">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E136FF" w:rsidRDefault="00A171DB" w:rsidP="00A171DB">
            <w:pPr>
              <w:pStyle w:val="TAL"/>
              <w:jc w:val="center"/>
              <w:rPr>
                <w:bCs/>
                <w:noProof/>
              </w:rPr>
            </w:pPr>
            <w:r w:rsidRPr="00E136FF">
              <w:rPr>
                <w:bCs/>
                <w:noProof/>
              </w:rPr>
              <w:t>Yes</w:t>
            </w:r>
          </w:p>
        </w:tc>
      </w:tr>
      <w:tr w:rsidR="00E136FF"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E136FF" w:rsidRDefault="00A171DB" w:rsidP="00A171DB">
            <w:pPr>
              <w:pStyle w:val="TAL"/>
              <w:rPr>
                <w:b/>
                <w:i/>
              </w:rPr>
            </w:pPr>
            <w:r w:rsidRPr="00E136FF">
              <w:rPr>
                <w:b/>
                <w:i/>
              </w:rPr>
              <w:t>reducedIntNonContComb</w:t>
            </w:r>
          </w:p>
          <w:p w14:paraId="554F992B" w14:textId="77777777" w:rsidR="00A171DB" w:rsidRPr="00E136FF" w:rsidRDefault="00A171DB" w:rsidP="00A171DB">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E136FF" w:rsidRDefault="00A171DB" w:rsidP="00A171DB">
            <w:pPr>
              <w:pStyle w:val="TAL"/>
              <w:jc w:val="center"/>
            </w:pPr>
            <w:r w:rsidRPr="00E136FF">
              <w:t>-</w:t>
            </w:r>
          </w:p>
        </w:tc>
      </w:tr>
      <w:tr w:rsidR="00E136FF"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IntNonContCombRequested</w:t>
            </w:r>
          </w:p>
          <w:p w14:paraId="6F75BDAE" w14:textId="77777777" w:rsidR="00A171DB" w:rsidRPr="00E136FF" w:rsidRDefault="00A171DB" w:rsidP="00A171DB">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E136FF" w:rsidRDefault="00A171DB" w:rsidP="00A171DB">
            <w:pPr>
              <w:keepNext/>
              <w:keepLines/>
              <w:spacing w:after="0"/>
              <w:jc w:val="center"/>
              <w:rPr>
                <w:rFonts w:ascii="Arial" w:hAnsi="Arial"/>
                <w:sz w:val="18"/>
              </w:rPr>
            </w:pPr>
            <w:r w:rsidRPr="00E136FF">
              <w:rPr>
                <w:rFonts w:ascii="Arial" w:hAnsi="Arial"/>
                <w:sz w:val="18"/>
              </w:rPr>
              <w:t>-</w:t>
            </w:r>
          </w:p>
        </w:tc>
      </w:tr>
      <w:tr w:rsidR="00E136FF"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E136FF" w:rsidRDefault="00A171DB" w:rsidP="00A171DB">
            <w:pPr>
              <w:pStyle w:val="TAL"/>
              <w:rPr>
                <w:b/>
                <w:i/>
              </w:rPr>
            </w:pPr>
            <w:r w:rsidRPr="00E136FF">
              <w:rPr>
                <w:b/>
                <w:i/>
              </w:rPr>
              <w:t>reflectiveQoS</w:t>
            </w:r>
          </w:p>
          <w:p w14:paraId="22566121" w14:textId="77777777" w:rsidR="00A171DB" w:rsidRPr="00E136FF" w:rsidRDefault="00A171DB" w:rsidP="00A171DB">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E136FF" w:rsidRDefault="00A171DB" w:rsidP="00A171DB">
            <w:pPr>
              <w:pStyle w:val="TAL"/>
              <w:jc w:val="center"/>
            </w:pPr>
            <w:r w:rsidRPr="00E136FF">
              <w:rPr>
                <w:kern w:val="2"/>
              </w:rPr>
              <w:t>No</w:t>
            </w:r>
          </w:p>
        </w:tc>
      </w:tr>
      <w:tr w:rsidR="00E136FF"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A171DB" w:rsidRPr="00E136FF" w:rsidRDefault="00A171DB" w:rsidP="00A171DB">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E136FF" w:rsidRDefault="00A171DB" w:rsidP="00A171DB">
            <w:pPr>
              <w:pStyle w:val="TAL"/>
              <w:jc w:val="center"/>
              <w:rPr>
                <w:kern w:val="2"/>
              </w:rPr>
            </w:pPr>
            <w:r w:rsidRPr="00E136FF">
              <w:rPr>
                <w:kern w:val="2"/>
              </w:rPr>
              <w:t>-</w:t>
            </w:r>
          </w:p>
        </w:tc>
      </w:tr>
      <w:tr w:rsidR="00E136FF"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E136FF" w:rsidRDefault="00A171DB" w:rsidP="00A171DB">
            <w:pPr>
              <w:pStyle w:val="TAL"/>
              <w:rPr>
                <w:b/>
                <w:i/>
                <w:lang w:eastAsia="zh-CN"/>
              </w:rPr>
            </w:pPr>
            <w:r w:rsidRPr="00E136FF">
              <w:rPr>
                <w:b/>
                <w:i/>
                <w:lang w:eastAsia="zh-CN"/>
              </w:rPr>
              <w:t>reportCGI-NR-EN-DC</w:t>
            </w:r>
          </w:p>
          <w:p w14:paraId="3871D5DF"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E136FF" w:rsidRDefault="00A171DB" w:rsidP="00A171DB">
            <w:pPr>
              <w:pStyle w:val="TAL"/>
              <w:rPr>
                <w:b/>
                <w:i/>
                <w:lang w:eastAsia="zh-CN"/>
              </w:rPr>
            </w:pPr>
            <w:r w:rsidRPr="00E136FF">
              <w:rPr>
                <w:b/>
                <w:i/>
                <w:lang w:eastAsia="zh-CN"/>
              </w:rPr>
              <w:t>reportCGI-NR-NoEN-DC</w:t>
            </w:r>
          </w:p>
          <w:p w14:paraId="7DFA506E"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E136FF" w:rsidRDefault="000B1E10" w:rsidP="000B1E10">
            <w:pPr>
              <w:pStyle w:val="TAL"/>
              <w:rPr>
                <w:b/>
                <w:i/>
                <w:lang w:eastAsia="en-GB"/>
              </w:rPr>
            </w:pPr>
            <w:r w:rsidRPr="00E136FF">
              <w:rPr>
                <w:b/>
                <w:i/>
                <w:lang w:eastAsia="en-GB"/>
              </w:rPr>
              <w:t>resumeWithMCG-SCellConfig</w:t>
            </w:r>
          </w:p>
          <w:p w14:paraId="39F50B61" w14:textId="77777777" w:rsidR="000B1E10" w:rsidRPr="00E136FF" w:rsidRDefault="000B1E10" w:rsidP="000B1E10">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E136FF" w:rsidRDefault="000B1E10" w:rsidP="000B1E10">
            <w:pPr>
              <w:pStyle w:val="TAL"/>
              <w:rPr>
                <w:b/>
                <w:i/>
                <w:lang w:eastAsia="en-GB"/>
              </w:rPr>
            </w:pPr>
            <w:r w:rsidRPr="00E136FF">
              <w:rPr>
                <w:b/>
                <w:i/>
                <w:lang w:eastAsia="en-GB"/>
              </w:rPr>
              <w:t>resumeWithSCG-Config</w:t>
            </w:r>
          </w:p>
          <w:p w14:paraId="68EBB1C5" w14:textId="77777777" w:rsidR="000B1E10" w:rsidRPr="00E136FF" w:rsidRDefault="000B1E10" w:rsidP="000B1E10">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E136FF" w:rsidRDefault="000B1E10" w:rsidP="000B1E10">
            <w:pPr>
              <w:pStyle w:val="TAL"/>
              <w:rPr>
                <w:b/>
                <w:i/>
                <w:lang w:eastAsia="en-GB"/>
              </w:rPr>
            </w:pPr>
            <w:r w:rsidRPr="00E136FF">
              <w:rPr>
                <w:b/>
                <w:i/>
                <w:lang w:eastAsia="en-GB"/>
              </w:rPr>
              <w:t>resumeWithStoredMCG-SCells</w:t>
            </w:r>
          </w:p>
          <w:p w14:paraId="7789EF82" w14:textId="77777777" w:rsidR="000B1E10" w:rsidRPr="00E136FF" w:rsidRDefault="000B1E10" w:rsidP="000B1E10">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E136FF" w:rsidRDefault="000B1E10" w:rsidP="000B1E10">
            <w:pPr>
              <w:pStyle w:val="TAL"/>
              <w:rPr>
                <w:b/>
                <w:i/>
                <w:lang w:eastAsia="en-GB"/>
              </w:rPr>
            </w:pPr>
            <w:r w:rsidRPr="00E136FF">
              <w:rPr>
                <w:b/>
                <w:i/>
                <w:lang w:eastAsia="en-GB"/>
              </w:rPr>
              <w:t>resumeWithStoredSCG</w:t>
            </w:r>
          </w:p>
          <w:p w14:paraId="673417B5" w14:textId="77777777" w:rsidR="000B1E10" w:rsidRPr="00E136FF" w:rsidRDefault="000B1E10" w:rsidP="000B1E10">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E136FF" w:rsidRDefault="00A171DB" w:rsidP="00A171DB">
            <w:pPr>
              <w:pStyle w:val="TAL"/>
              <w:rPr>
                <w:b/>
                <w:i/>
              </w:rPr>
            </w:pPr>
            <w:r w:rsidRPr="00E136FF">
              <w:rPr>
                <w:b/>
                <w:i/>
              </w:rPr>
              <w:t>srs-CapabilityPerBandPairList</w:t>
            </w:r>
          </w:p>
          <w:p w14:paraId="220FB2DE" w14:textId="77777777" w:rsidR="00A171DB" w:rsidRPr="00E136FF" w:rsidRDefault="00A171DB" w:rsidP="00A171DB">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A171DB" w:rsidRPr="00E136FF" w:rsidRDefault="00A171DB" w:rsidP="00A171DB">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E136FF" w:rsidRDefault="00A171DB" w:rsidP="00A171DB">
            <w:pPr>
              <w:pStyle w:val="TAL"/>
              <w:jc w:val="center"/>
              <w:rPr>
                <w:lang w:eastAsia="zh-CN"/>
              </w:rPr>
            </w:pPr>
            <w:r w:rsidRPr="00E136FF">
              <w:rPr>
                <w:lang w:eastAsia="zh-CN"/>
              </w:rPr>
              <w:t>-</w:t>
            </w:r>
          </w:p>
        </w:tc>
      </w:tr>
      <w:tr w:rsidR="00E136FF"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E136FF" w:rsidRDefault="00A171DB" w:rsidP="00A171DB">
            <w:pPr>
              <w:pStyle w:val="TAL"/>
              <w:rPr>
                <w:b/>
                <w:i/>
                <w:lang w:eastAsia="en-GB"/>
              </w:rPr>
            </w:pPr>
            <w:r w:rsidRPr="00E136FF">
              <w:rPr>
                <w:b/>
                <w:i/>
                <w:lang w:eastAsia="en-GB"/>
              </w:rPr>
              <w:t>requestedBands</w:t>
            </w:r>
          </w:p>
          <w:p w14:paraId="77BA43D0" w14:textId="77777777" w:rsidR="00A171DB" w:rsidRPr="00E136FF" w:rsidRDefault="00A171DB" w:rsidP="00A171DB">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E136FF" w:rsidRDefault="00A171DB" w:rsidP="00A171DB">
            <w:pPr>
              <w:pStyle w:val="TAL"/>
              <w:jc w:val="center"/>
              <w:rPr>
                <w:lang w:eastAsia="zh-CN"/>
              </w:rPr>
            </w:pPr>
            <w:r w:rsidRPr="00E136FF">
              <w:rPr>
                <w:lang w:eastAsia="zh-CN"/>
              </w:rPr>
              <w:t>-</w:t>
            </w:r>
          </w:p>
        </w:tc>
      </w:tr>
      <w:tr w:rsidR="00E136FF"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E136FF" w:rsidRDefault="00A171DB" w:rsidP="00A171DB">
            <w:pPr>
              <w:pStyle w:val="TAL"/>
              <w:rPr>
                <w:b/>
                <w:i/>
                <w:lang w:eastAsia="en-GB"/>
              </w:rPr>
            </w:pPr>
            <w:r w:rsidRPr="00E136FF">
              <w:rPr>
                <w:b/>
                <w:i/>
              </w:rPr>
              <w:t>requestedCCsDL, requestedCCsUL</w:t>
            </w:r>
          </w:p>
          <w:p w14:paraId="7D9751A8" w14:textId="77777777" w:rsidR="00A171DB" w:rsidRPr="00E136FF" w:rsidRDefault="00A171DB" w:rsidP="00A171DB">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E136FF" w:rsidRDefault="00A171DB" w:rsidP="00A171DB">
            <w:pPr>
              <w:pStyle w:val="TAL"/>
              <w:jc w:val="center"/>
              <w:rPr>
                <w:lang w:eastAsia="zh-CN"/>
              </w:rPr>
            </w:pPr>
            <w:r w:rsidRPr="00E136FF">
              <w:rPr>
                <w:lang w:eastAsia="zh-CN"/>
              </w:rPr>
              <w:t>-</w:t>
            </w:r>
          </w:p>
        </w:tc>
      </w:tr>
      <w:tr w:rsidR="00E136FF"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E136FF" w:rsidRDefault="00A171DB" w:rsidP="00A171DB">
            <w:pPr>
              <w:pStyle w:val="TAL"/>
              <w:rPr>
                <w:b/>
                <w:i/>
              </w:rPr>
            </w:pPr>
            <w:r w:rsidRPr="00E136FF">
              <w:rPr>
                <w:b/>
                <w:i/>
              </w:rPr>
              <w:t>requestedDiffFallbackCombList</w:t>
            </w:r>
          </w:p>
          <w:p w14:paraId="6734D62F" w14:textId="77777777" w:rsidR="00A171DB" w:rsidRPr="00E136FF" w:rsidRDefault="00A171DB" w:rsidP="00A171DB">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E136FF" w:rsidRDefault="00A171DB" w:rsidP="00A171DB">
            <w:pPr>
              <w:pStyle w:val="TAL"/>
              <w:jc w:val="center"/>
              <w:rPr>
                <w:lang w:eastAsia="zh-CN"/>
              </w:rPr>
            </w:pPr>
            <w:r w:rsidRPr="00E136FF">
              <w:rPr>
                <w:lang w:eastAsia="zh-CN"/>
              </w:rPr>
              <w:t>-</w:t>
            </w:r>
          </w:p>
        </w:tc>
      </w:tr>
      <w:tr w:rsidR="00E136FF"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E136FF" w:rsidRDefault="00A171DB" w:rsidP="00A171DB">
            <w:pPr>
              <w:pStyle w:val="TAL"/>
              <w:rPr>
                <w:b/>
                <w:i/>
              </w:rPr>
            </w:pPr>
            <w:r w:rsidRPr="00E136FF">
              <w:rPr>
                <w:b/>
                <w:i/>
              </w:rPr>
              <w:t>rf</w:t>
            </w:r>
            <w:r w:rsidRPr="00E136FF">
              <w:rPr>
                <w:b/>
                <w:i/>
                <w:lang w:eastAsia="zh-CN"/>
              </w:rPr>
              <w:t>-</w:t>
            </w:r>
            <w:r w:rsidRPr="00E136FF">
              <w:rPr>
                <w:b/>
                <w:i/>
              </w:rPr>
              <w:t>RetuningTimeDL</w:t>
            </w:r>
          </w:p>
          <w:p w14:paraId="7AF98432" w14:textId="77777777" w:rsidR="00A171DB" w:rsidRPr="00E136FF" w:rsidRDefault="00A171DB" w:rsidP="00A171DB">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E136FF" w:rsidRDefault="00A171DB" w:rsidP="00A171DB">
            <w:pPr>
              <w:pStyle w:val="TAL"/>
              <w:jc w:val="center"/>
              <w:rPr>
                <w:lang w:eastAsia="zh-CN"/>
              </w:rPr>
            </w:pPr>
            <w:r w:rsidRPr="00E136FF">
              <w:rPr>
                <w:lang w:eastAsia="zh-CN"/>
              </w:rPr>
              <w:t>-</w:t>
            </w:r>
          </w:p>
        </w:tc>
      </w:tr>
      <w:tr w:rsidR="00E136FF"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E136FF" w:rsidRDefault="00A171DB" w:rsidP="00A171DB">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A171DB" w:rsidRPr="00E136FF" w:rsidRDefault="00A171DB" w:rsidP="00A171DB">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E136FF" w:rsidRDefault="00A171DB" w:rsidP="00A171DB">
            <w:pPr>
              <w:pStyle w:val="TAL"/>
              <w:jc w:val="center"/>
              <w:rPr>
                <w:lang w:eastAsia="zh-CN"/>
              </w:rPr>
            </w:pPr>
            <w:r w:rsidRPr="00E136FF">
              <w:rPr>
                <w:lang w:eastAsia="zh-CN"/>
              </w:rPr>
              <w:t>-</w:t>
            </w:r>
          </w:p>
        </w:tc>
      </w:tr>
      <w:tr w:rsidR="00E136FF"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E136FF" w:rsidRDefault="00A171DB" w:rsidP="00A171DB">
            <w:pPr>
              <w:pStyle w:val="TAL"/>
              <w:rPr>
                <w:b/>
                <w:i/>
                <w:lang w:eastAsia="zh-CN"/>
              </w:rPr>
            </w:pPr>
            <w:r w:rsidRPr="00E136FF">
              <w:rPr>
                <w:b/>
                <w:i/>
                <w:lang w:eastAsia="zh-CN"/>
              </w:rPr>
              <w:t>rlc-AM-Ooo-Delivery</w:t>
            </w:r>
          </w:p>
          <w:p w14:paraId="6012E3B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E136FF" w:rsidRDefault="00A171DB" w:rsidP="00A171DB">
            <w:pPr>
              <w:pStyle w:val="TAL"/>
              <w:rPr>
                <w:b/>
                <w:i/>
                <w:lang w:eastAsia="zh-CN"/>
              </w:rPr>
            </w:pPr>
            <w:r w:rsidRPr="00E136FF">
              <w:rPr>
                <w:b/>
                <w:i/>
                <w:lang w:eastAsia="zh-CN"/>
              </w:rPr>
              <w:t>rlc-UM-Ooo-Delivery</w:t>
            </w:r>
          </w:p>
          <w:p w14:paraId="4F61D4F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E136FF" w:rsidRDefault="00A171DB" w:rsidP="00A171DB">
            <w:pPr>
              <w:pStyle w:val="TAL"/>
              <w:rPr>
                <w:b/>
                <w:i/>
                <w:lang w:eastAsia="zh-CN"/>
              </w:rPr>
            </w:pPr>
            <w:r w:rsidRPr="00E136FF">
              <w:rPr>
                <w:b/>
                <w:i/>
                <w:lang w:eastAsia="zh-CN"/>
              </w:rPr>
              <w:t>rlm-ReportSupport</w:t>
            </w:r>
          </w:p>
          <w:p w14:paraId="2A46E849" w14:textId="77777777" w:rsidR="00A171DB" w:rsidRPr="00E136FF" w:rsidRDefault="00A171DB" w:rsidP="00A171DB">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E136FF" w:rsidRDefault="00A171DB" w:rsidP="00A171DB">
            <w:pPr>
              <w:pStyle w:val="TAL"/>
              <w:jc w:val="center"/>
              <w:rPr>
                <w:lang w:eastAsia="zh-CN"/>
              </w:rPr>
            </w:pPr>
            <w:r w:rsidRPr="00E136FF">
              <w:rPr>
                <w:lang w:eastAsia="zh-CN"/>
              </w:rPr>
              <w:t>-</w:t>
            </w:r>
          </w:p>
        </w:tc>
      </w:tr>
      <w:tr w:rsidR="00E136FF"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E136FF" w:rsidRDefault="00A171DB" w:rsidP="00A171DB">
            <w:pPr>
              <w:pStyle w:val="TAL"/>
              <w:rPr>
                <w:b/>
                <w:i/>
              </w:rPr>
            </w:pPr>
            <w:r w:rsidRPr="00E136FF">
              <w:rPr>
                <w:b/>
                <w:i/>
              </w:rPr>
              <w:t>rohc-ContextContinue</w:t>
            </w:r>
          </w:p>
          <w:p w14:paraId="66E384DA" w14:textId="77777777" w:rsidR="00A171DB" w:rsidRPr="00E136FF" w:rsidRDefault="00A171DB" w:rsidP="00A171DB">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E136FF" w:rsidRDefault="00A171DB" w:rsidP="00A171DB">
            <w:pPr>
              <w:pStyle w:val="TAL"/>
              <w:jc w:val="center"/>
              <w:rPr>
                <w:lang w:eastAsia="zh-CN"/>
              </w:rPr>
            </w:pPr>
            <w:r w:rsidRPr="00E136FF">
              <w:rPr>
                <w:lang w:eastAsia="zh-CN"/>
              </w:rPr>
              <w:t>No</w:t>
            </w:r>
          </w:p>
        </w:tc>
      </w:tr>
      <w:tr w:rsidR="00E136FF"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E136FF" w:rsidRDefault="00A171DB" w:rsidP="00A171DB">
            <w:pPr>
              <w:pStyle w:val="TAL"/>
              <w:rPr>
                <w:b/>
                <w:i/>
                <w:lang w:eastAsia="zh-CN"/>
              </w:rPr>
            </w:pPr>
            <w:r w:rsidRPr="00E136FF">
              <w:rPr>
                <w:b/>
                <w:i/>
                <w:lang w:eastAsia="zh-CN"/>
              </w:rPr>
              <w:t>rohc-ContextMaxSessions</w:t>
            </w:r>
          </w:p>
          <w:p w14:paraId="404B13E9" w14:textId="77777777" w:rsidR="00A171DB" w:rsidRPr="00E136FF" w:rsidRDefault="00A171DB" w:rsidP="00A171DB">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E136FF" w:rsidRDefault="00A171DB" w:rsidP="00A171DB">
            <w:pPr>
              <w:pStyle w:val="TAL"/>
              <w:jc w:val="center"/>
              <w:rPr>
                <w:lang w:eastAsia="zh-CN"/>
              </w:rPr>
            </w:pPr>
            <w:r w:rsidRPr="00E136FF">
              <w:rPr>
                <w:lang w:eastAsia="zh-CN"/>
              </w:rPr>
              <w:t>No</w:t>
            </w:r>
          </w:p>
        </w:tc>
      </w:tr>
      <w:tr w:rsidR="00E136FF"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E136FF" w:rsidRDefault="00A171DB" w:rsidP="00A171DB">
            <w:pPr>
              <w:pStyle w:val="TAL"/>
              <w:rPr>
                <w:b/>
                <w:i/>
              </w:rPr>
            </w:pPr>
            <w:r w:rsidRPr="00E136FF">
              <w:rPr>
                <w:b/>
                <w:i/>
              </w:rPr>
              <w:t>rohc-Profiles</w:t>
            </w:r>
          </w:p>
          <w:p w14:paraId="3D123849" w14:textId="77777777" w:rsidR="00A171DB" w:rsidRPr="00E136FF" w:rsidRDefault="00A171DB" w:rsidP="00A171DB">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E136FF" w:rsidRDefault="00A171DB" w:rsidP="00A171DB">
            <w:pPr>
              <w:pStyle w:val="TAL"/>
              <w:jc w:val="center"/>
              <w:rPr>
                <w:lang w:eastAsia="zh-CN"/>
              </w:rPr>
            </w:pPr>
            <w:r w:rsidRPr="00E136FF">
              <w:rPr>
                <w:lang w:eastAsia="zh-CN"/>
              </w:rPr>
              <w:t>No</w:t>
            </w:r>
          </w:p>
        </w:tc>
      </w:tr>
      <w:tr w:rsidR="00E136FF"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E136FF" w:rsidRDefault="00A171DB" w:rsidP="00A171DB">
            <w:pPr>
              <w:pStyle w:val="TAL"/>
              <w:rPr>
                <w:b/>
                <w:i/>
              </w:rPr>
            </w:pPr>
            <w:r w:rsidRPr="00E136FF">
              <w:rPr>
                <w:b/>
                <w:i/>
              </w:rPr>
              <w:t>rohc-ProfilesUL-Only</w:t>
            </w:r>
          </w:p>
          <w:p w14:paraId="2CDFBE38" w14:textId="77777777" w:rsidR="00A171DB" w:rsidRPr="00E136FF" w:rsidRDefault="00A171DB" w:rsidP="00A171DB">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E136FF" w:rsidRDefault="00A171DB" w:rsidP="00A171DB">
            <w:pPr>
              <w:pStyle w:val="TAL"/>
              <w:jc w:val="center"/>
              <w:rPr>
                <w:lang w:eastAsia="zh-CN"/>
              </w:rPr>
            </w:pPr>
            <w:r w:rsidRPr="00E136FF">
              <w:rPr>
                <w:lang w:eastAsia="zh-CN"/>
              </w:rPr>
              <w:t>No</w:t>
            </w:r>
          </w:p>
        </w:tc>
      </w:tr>
      <w:tr w:rsidR="00E136FF"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E136FF" w:rsidRDefault="00A171DB" w:rsidP="00A171DB">
            <w:pPr>
              <w:pStyle w:val="TAL"/>
              <w:rPr>
                <w:b/>
                <w:i/>
                <w:lang w:eastAsia="zh-CN"/>
              </w:rPr>
            </w:pPr>
            <w:r w:rsidRPr="00E136FF">
              <w:rPr>
                <w:b/>
                <w:i/>
                <w:lang w:eastAsia="zh-CN"/>
              </w:rPr>
              <w:t>rsrqMeasWideband</w:t>
            </w:r>
          </w:p>
          <w:p w14:paraId="3E263026" w14:textId="77777777" w:rsidR="00A171DB" w:rsidRPr="00E136FF" w:rsidRDefault="00A171DB" w:rsidP="00A171DB">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E136FF" w:rsidRDefault="00A171DB" w:rsidP="00A171DB">
            <w:pPr>
              <w:pStyle w:val="TAL"/>
              <w:jc w:val="center"/>
              <w:rPr>
                <w:lang w:eastAsia="zh-CN"/>
              </w:rPr>
            </w:pPr>
            <w:r w:rsidRPr="00E136FF">
              <w:rPr>
                <w:lang w:eastAsia="zh-CN"/>
              </w:rPr>
              <w:t>Yes</w:t>
            </w:r>
          </w:p>
        </w:tc>
      </w:tr>
      <w:tr w:rsidR="00E136FF" w:rsidRPr="00E136FF" w14:paraId="6163E55A" w14:textId="77777777" w:rsidTr="00CA557B">
        <w:trPr>
          <w:cantSplit/>
        </w:trPr>
        <w:tc>
          <w:tcPr>
            <w:tcW w:w="7825" w:type="dxa"/>
            <w:gridSpan w:val="2"/>
          </w:tcPr>
          <w:p w14:paraId="674B35E5" w14:textId="77777777" w:rsidR="00A171DB" w:rsidRPr="00E136FF" w:rsidRDefault="00A171DB" w:rsidP="00A171DB">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A171DB" w:rsidRPr="00E136FF" w:rsidRDefault="00A171DB" w:rsidP="00A171DB">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073439A2" w14:textId="77777777" w:rsidTr="00CA557B">
        <w:trPr>
          <w:cantSplit/>
        </w:trPr>
        <w:tc>
          <w:tcPr>
            <w:tcW w:w="7825" w:type="dxa"/>
            <w:gridSpan w:val="2"/>
          </w:tcPr>
          <w:p w14:paraId="5062879C"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A171DB" w:rsidRPr="00E136FF" w:rsidRDefault="00A171DB" w:rsidP="00A171DB">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AFBFE3F" w14:textId="77777777" w:rsidTr="00CA557B">
        <w:trPr>
          <w:cantSplit/>
        </w:trPr>
        <w:tc>
          <w:tcPr>
            <w:tcW w:w="7825" w:type="dxa"/>
            <w:gridSpan w:val="2"/>
          </w:tcPr>
          <w:p w14:paraId="7993ABBA"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04AFEB0" w14:textId="77777777" w:rsidTr="00CA557B">
        <w:trPr>
          <w:cantSplit/>
        </w:trPr>
        <w:tc>
          <w:tcPr>
            <w:tcW w:w="7825" w:type="dxa"/>
            <w:gridSpan w:val="2"/>
          </w:tcPr>
          <w:p w14:paraId="6055B058" w14:textId="77777777" w:rsidR="00A171DB" w:rsidRPr="00E136FF" w:rsidRDefault="00A171DB" w:rsidP="00A171DB">
            <w:pPr>
              <w:pStyle w:val="TAL"/>
              <w:rPr>
                <w:b/>
                <w:i/>
                <w:noProof/>
              </w:rPr>
            </w:pPr>
            <w:r w:rsidRPr="00E136FF">
              <w:rPr>
                <w:b/>
                <w:i/>
                <w:noProof/>
              </w:rPr>
              <w:t>sa-NR</w:t>
            </w:r>
          </w:p>
          <w:p w14:paraId="525B0ABE" w14:textId="77777777" w:rsidR="00A171DB" w:rsidRPr="00E136FF" w:rsidRDefault="00A171DB" w:rsidP="00A171DB">
            <w:pPr>
              <w:pStyle w:val="TAL"/>
              <w:rPr>
                <w:lang w:eastAsia="zh-CN"/>
              </w:rPr>
            </w:pPr>
            <w:r w:rsidRPr="00E136FF">
              <w:t>Indicates whether the UE supports standalone NR as specified in TS 38.331 [82].</w:t>
            </w:r>
          </w:p>
        </w:tc>
        <w:tc>
          <w:tcPr>
            <w:tcW w:w="830" w:type="dxa"/>
          </w:tcPr>
          <w:p w14:paraId="09B7EEA6" w14:textId="77777777" w:rsidR="00A171DB" w:rsidRPr="00E136FF" w:rsidRDefault="00A171DB" w:rsidP="00A171DB">
            <w:pPr>
              <w:pStyle w:val="TAL"/>
              <w:jc w:val="center"/>
              <w:rPr>
                <w:bCs/>
                <w:noProof/>
              </w:rPr>
            </w:pPr>
            <w:r w:rsidRPr="00E136FF">
              <w:t>No</w:t>
            </w:r>
          </w:p>
        </w:tc>
      </w:tr>
      <w:tr w:rsidR="00E136FF" w:rsidRPr="00E136FF" w14:paraId="63171426" w14:textId="77777777" w:rsidTr="00CA557B">
        <w:trPr>
          <w:cantSplit/>
        </w:trPr>
        <w:tc>
          <w:tcPr>
            <w:tcW w:w="7825" w:type="dxa"/>
            <w:gridSpan w:val="2"/>
          </w:tcPr>
          <w:p w14:paraId="0819A279" w14:textId="77777777" w:rsidR="00FA30F2" w:rsidRPr="00E136FF" w:rsidRDefault="00FA30F2" w:rsidP="00FA30F2">
            <w:pPr>
              <w:keepNext/>
              <w:keepLines/>
              <w:spacing w:after="0"/>
              <w:rPr>
                <w:rFonts w:ascii="Arial" w:hAnsi="Arial"/>
                <w:b/>
                <w:bCs/>
                <w:i/>
                <w:iCs/>
                <w:noProof/>
                <w:sz w:val="18"/>
                <w:lang w:eastAsia="en-GB"/>
              </w:rPr>
            </w:pPr>
            <w:bookmarkStart w:id="4734" w:name="_Hlk56074310"/>
            <w:r w:rsidRPr="00E136FF">
              <w:rPr>
                <w:rFonts w:ascii="Arial" w:hAnsi="Arial"/>
                <w:b/>
                <w:bCs/>
                <w:i/>
                <w:iCs/>
                <w:noProof/>
                <w:sz w:val="18"/>
                <w:lang w:eastAsia="en-GB"/>
              </w:rPr>
              <w:t>scalingFactorTxSidelink, scalingFactor</w:t>
            </w:r>
            <w:r w:rsidR="00CE11A1" w:rsidRPr="00E136FF">
              <w:rPr>
                <w:rFonts w:ascii="Arial" w:hAnsi="Arial"/>
                <w:b/>
                <w:bCs/>
                <w:i/>
                <w:iCs/>
                <w:noProof/>
                <w:sz w:val="18"/>
                <w:lang w:eastAsia="en-GB"/>
              </w:rPr>
              <w:t>R</w:t>
            </w:r>
            <w:r w:rsidRPr="00E136FF">
              <w:rPr>
                <w:rFonts w:ascii="Arial" w:hAnsi="Arial"/>
                <w:b/>
                <w:bCs/>
                <w:i/>
                <w:iCs/>
                <w:noProof/>
                <w:sz w:val="18"/>
                <w:lang w:eastAsia="en-GB"/>
              </w:rPr>
              <w:t>xSidelink</w:t>
            </w:r>
          </w:p>
          <w:p w14:paraId="5A7AAB3C" w14:textId="77777777" w:rsidR="00FA30F2" w:rsidRPr="00E136FF" w:rsidRDefault="00FA30F2" w:rsidP="00FA30F2">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as indicated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and so on. For each value of </w:t>
            </w:r>
            <w:r w:rsidRPr="00E136FF">
              <w:rPr>
                <w:i/>
              </w:rPr>
              <w:t>ScalingFactorSidelink-r16</w:t>
            </w:r>
            <w:r w:rsidRPr="00E136FF">
              <w:t>, value f0p4 indicates the scaling factor 0.4, f0p75 indicates 0.75, and so on.</w:t>
            </w:r>
            <w:bookmarkEnd w:id="4734"/>
          </w:p>
        </w:tc>
        <w:tc>
          <w:tcPr>
            <w:tcW w:w="830" w:type="dxa"/>
          </w:tcPr>
          <w:p w14:paraId="2F080E3D" w14:textId="77777777" w:rsidR="00FA30F2" w:rsidRPr="00E136FF" w:rsidRDefault="00FA30F2" w:rsidP="00FA30F2">
            <w:pPr>
              <w:pStyle w:val="TAL"/>
              <w:jc w:val="center"/>
            </w:pPr>
            <w:r w:rsidRPr="00E136FF">
              <w:rPr>
                <w:lang w:eastAsia="zh-CN"/>
              </w:rPr>
              <w:t>-</w:t>
            </w:r>
          </w:p>
        </w:tc>
      </w:tr>
      <w:tr w:rsidR="00E136FF" w:rsidRPr="00E136FF" w14:paraId="5C795196" w14:textId="77777777" w:rsidTr="00CA557B">
        <w:trPr>
          <w:cantSplit/>
        </w:trPr>
        <w:tc>
          <w:tcPr>
            <w:tcW w:w="7825" w:type="dxa"/>
            <w:gridSpan w:val="2"/>
          </w:tcPr>
          <w:p w14:paraId="076CD56B" w14:textId="77777777" w:rsidR="00A171DB" w:rsidRPr="00E136FF" w:rsidRDefault="00A171DB" w:rsidP="00A171DB">
            <w:pPr>
              <w:pStyle w:val="TAL"/>
              <w:rPr>
                <w:b/>
                <w:bCs/>
                <w:i/>
                <w:iCs/>
                <w:noProof/>
                <w:lang w:eastAsia="en-GB"/>
              </w:rPr>
            </w:pPr>
            <w:r w:rsidRPr="00E136FF">
              <w:rPr>
                <w:b/>
                <w:bCs/>
                <w:i/>
                <w:iCs/>
                <w:noProof/>
                <w:lang w:eastAsia="en-GB"/>
              </w:rPr>
              <w:t>scptm-AsyncDC</w:t>
            </w:r>
          </w:p>
          <w:p w14:paraId="754414A7"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A171DB" w:rsidRPr="00E136FF" w:rsidRDefault="00A171DB" w:rsidP="00A171DB">
            <w:pPr>
              <w:pStyle w:val="TAL"/>
              <w:jc w:val="center"/>
              <w:rPr>
                <w:bCs/>
                <w:noProof/>
              </w:rPr>
            </w:pPr>
            <w:r w:rsidRPr="00E136FF">
              <w:rPr>
                <w:lang w:eastAsia="zh-CN"/>
              </w:rPr>
              <w:t>Yes</w:t>
            </w:r>
          </w:p>
        </w:tc>
      </w:tr>
      <w:tr w:rsidR="00E136FF" w:rsidRPr="00E136FF" w14:paraId="6A69D2C1" w14:textId="77777777" w:rsidTr="00CA557B">
        <w:trPr>
          <w:cantSplit/>
        </w:trPr>
        <w:tc>
          <w:tcPr>
            <w:tcW w:w="7825" w:type="dxa"/>
            <w:gridSpan w:val="2"/>
          </w:tcPr>
          <w:p w14:paraId="353BBE8F" w14:textId="77777777" w:rsidR="00A171DB" w:rsidRPr="00E136FF" w:rsidRDefault="00A171DB" w:rsidP="00A171DB">
            <w:pPr>
              <w:pStyle w:val="TAL"/>
              <w:rPr>
                <w:b/>
                <w:bCs/>
                <w:i/>
                <w:iCs/>
                <w:noProof/>
                <w:lang w:eastAsia="en-GB"/>
              </w:rPr>
            </w:pPr>
            <w:r w:rsidRPr="00E136FF">
              <w:rPr>
                <w:b/>
                <w:bCs/>
                <w:i/>
                <w:iCs/>
                <w:noProof/>
                <w:lang w:eastAsia="zh-CN"/>
              </w:rPr>
              <w:t>scptm</w:t>
            </w:r>
            <w:r w:rsidRPr="00E136FF">
              <w:rPr>
                <w:b/>
                <w:bCs/>
                <w:i/>
                <w:iCs/>
                <w:noProof/>
                <w:lang w:eastAsia="en-GB"/>
              </w:rPr>
              <w:t>-NonServingCell</w:t>
            </w:r>
          </w:p>
          <w:p w14:paraId="500A5056" w14:textId="77777777" w:rsidR="00A171DB" w:rsidRPr="00E136FF" w:rsidRDefault="00A171DB" w:rsidP="00A171DB">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16BF2619" w14:textId="77777777" w:rsidTr="00CA557B">
        <w:trPr>
          <w:cantSplit/>
        </w:trPr>
        <w:tc>
          <w:tcPr>
            <w:tcW w:w="7825" w:type="dxa"/>
            <w:gridSpan w:val="2"/>
          </w:tcPr>
          <w:p w14:paraId="78C7377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E136FF" w:rsidRDefault="00A171DB" w:rsidP="00A171DB">
            <w:pPr>
              <w:keepNext/>
              <w:keepLines/>
              <w:spacing w:after="0"/>
              <w:jc w:val="center"/>
              <w:rPr>
                <w:rFonts w:ascii="Arial" w:hAnsi="Arial"/>
                <w:bCs/>
                <w:noProof/>
                <w:sz w:val="18"/>
              </w:rPr>
            </w:pPr>
            <w:r w:rsidRPr="00E136FF">
              <w:rPr>
                <w:rFonts w:ascii="Arial" w:hAnsi="Arial"/>
                <w:sz w:val="18"/>
                <w:lang w:eastAsia="zh-CN"/>
              </w:rPr>
              <w:t>Yes</w:t>
            </w:r>
          </w:p>
        </w:tc>
      </w:tr>
      <w:tr w:rsidR="00E136FF" w:rsidRPr="00E136FF" w14:paraId="0BDC05CF" w14:textId="77777777" w:rsidTr="00CA557B">
        <w:trPr>
          <w:cantSplit/>
        </w:trPr>
        <w:tc>
          <w:tcPr>
            <w:tcW w:w="7825" w:type="dxa"/>
            <w:gridSpan w:val="2"/>
          </w:tcPr>
          <w:p w14:paraId="3E254641" w14:textId="77777777" w:rsidR="00A171DB" w:rsidRPr="00E136FF" w:rsidRDefault="00A171DB" w:rsidP="00A171DB">
            <w:pPr>
              <w:pStyle w:val="TAL"/>
              <w:rPr>
                <w:b/>
                <w:bCs/>
                <w:i/>
                <w:iCs/>
                <w:noProof/>
                <w:lang w:eastAsia="en-GB"/>
              </w:rPr>
            </w:pPr>
            <w:r w:rsidRPr="00E136FF">
              <w:rPr>
                <w:b/>
                <w:bCs/>
                <w:i/>
                <w:iCs/>
                <w:noProof/>
                <w:lang w:eastAsia="en-GB"/>
              </w:rPr>
              <w:t>scptm-SCell</w:t>
            </w:r>
          </w:p>
          <w:p w14:paraId="3704F5CB"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E136FF" w:rsidRDefault="00A171DB" w:rsidP="00A171DB">
            <w:pPr>
              <w:pStyle w:val="TAL"/>
              <w:jc w:val="center"/>
              <w:rPr>
                <w:bCs/>
                <w:noProof/>
              </w:rPr>
            </w:pPr>
            <w:r w:rsidRPr="00E136FF">
              <w:rPr>
                <w:lang w:eastAsia="zh-CN"/>
              </w:rPr>
              <w:t>Yes</w:t>
            </w:r>
          </w:p>
        </w:tc>
      </w:tr>
      <w:tr w:rsidR="00E136FF" w:rsidRPr="00E136FF" w14:paraId="6911F05D" w14:textId="77777777" w:rsidTr="00CA557B">
        <w:trPr>
          <w:cantSplit/>
        </w:trPr>
        <w:tc>
          <w:tcPr>
            <w:tcW w:w="7825" w:type="dxa"/>
            <w:gridSpan w:val="2"/>
          </w:tcPr>
          <w:p w14:paraId="12D77C7E" w14:textId="77777777" w:rsidR="00A171DB" w:rsidRPr="00E136FF" w:rsidRDefault="00A171DB" w:rsidP="00A171DB">
            <w:pPr>
              <w:pStyle w:val="TAL"/>
              <w:rPr>
                <w:b/>
                <w:i/>
                <w:lang w:eastAsia="en-GB"/>
              </w:rPr>
            </w:pPr>
            <w:r w:rsidRPr="00E136FF">
              <w:rPr>
                <w:b/>
                <w:i/>
                <w:lang w:eastAsia="en-GB"/>
              </w:rPr>
              <w:t>scptm-ParallelReception</w:t>
            </w:r>
          </w:p>
          <w:p w14:paraId="6FCF9A47" w14:textId="77777777" w:rsidR="00A171DB" w:rsidRPr="00E136FF" w:rsidRDefault="00A171DB" w:rsidP="00A171DB">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E136FF" w:rsidRDefault="00A171DB" w:rsidP="00A171DB">
            <w:pPr>
              <w:keepNext/>
              <w:keepLines/>
              <w:spacing w:after="0"/>
              <w:jc w:val="center"/>
              <w:rPr>
                <w:rFonts w:ascii="Arial" w:hAnsi="Arial"/>
                <w:sz w:val="18"/>
              </w:rPr>
            </w:pPr>
            <w:r w:rsidRPr="00E136FF">
              <w:rPr>
                <w:rFonts w:ascii="Arial" w:hAnsi="Arial"/>
                <w:sz w:val="18"/>
                <w:lang w:eastAsia="zh-CN"/>
              </w:rPr>
              <w:t>Yes</w:t>
            </w:r>
          </w:p>
        </w:tc>
      </w:tr>
      <w:tr w:rsidR="00E136FF" w:rsidRPr="00E136FF" w14:paraId="6077B05E" w14:textId="77777777" w:rsidTr="00CA557B">
        <w:trPr>
          <w:cantSplit/>
        </w:trPr>
        <w:tc>
          <w:tcPr>
            <w:tcW w:w="7825" w:type="dxa"/>
            <w:gridSpan w:val="2"/>
            <w:tcBorders>
              <w:bottom w:val="single" w:sz="4" w:space="0" w:color="808080"/>
            </w:tcBorders>
          </w:tcPr>
          <w:p w14:paraId="703F1EDC" w14:textId="77777777" w:rsidR="00A171DB" w:rsidRPr="00E136FF" w:rsidRDefault="00A171DB" w:rsidP="00A171DB">
            <w:pPr>
              <w:pStyle w:val="TAL"/>
              <w:rPr>
                <w:b/>
                <w:i/>
                <w:lang w:eastAsia="en-GB"/>
              </w:rPr>
            </w:pPr>
            <w:r w:rsidRPr="00E136FF">
              <w:rPr>
                <w:b/>
                <w:i/>
                <w:lang w:eastAsia="en-GB"/>
              </w:rPr>
              <w:t>secondSlotStartingPosition</w:t>
            </w:r>
          </w:p>
          <w:p w14:paraId="408FE086" w14:textId="77777777" w:rsidR="00A171DB" w:rsidRPr="00E136FF" w:rsidRDefault="00A171DB" w:rsidP="00A171DB">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bottom w:val="single" w:sz="4" w:space="0" w:color="808080"/>
            </w:tcBorders>
          </w:tcPr>
          <w:p w14:paraId="6AA53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FF80138" w14:textId="77777777" w:rsidTr="00CA557B">
        <w:trPr>
          <w:cantSplit/>
        </w:trPr>
        <w:tc>
          <w:tcPr>
            <w:tcW w:w="7825" w:type="dxa"/>
            <w:gridSpan w:val="2"/>
            <w:tcBorders>
              <w:bottom w:val="single" w:sz="4" w:space="0" w:color="808080"/>
            </w:tcBorders>
          </w:tcPr>
          <w:p w14:paraId="6AB6029A" w14:textId="77777777" w:rsidR="00A171DB" w:rsidRPr="00E136FF" w:rsidRDefault="00A171DB" w:rsidP="00A171DB">
            <w:pPr>
              <w:pStyle w:val="TAL"/>
              <w:rPr>
                <w:b/>
                <w:i/>
              </w:rPr>
            </w:pPr>
            <w:r w:rsidRPr="00E136FF">
              <w:rPr>
                <w:b/>
                <w:i/>
              </w:rPr>
              <w:t>semiOL</w:t>
            </w:r>
          </w:p>
          <w:p w14:paraId="638EC2D5" w14:textId="77777777" w:rsidR="00A171DB" w:rsidRPr="00E136FF" w:rsidRDefault="00A171DB" w:rsidP="00A171DB">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29A3BCEE" w14:textId="77777777" w:rsidTr="00CA557B">
        <w:trPr>
          <w:cantSplit/>
        </w:trPr>
        <w:tc>
          <w:tcPr>
            <w:tcW w:w="7825" w:type="dxa"/>
            <w:gridSpan w:val="2"/>
            <w:tcBorders>
              <w:bottom w:val="single" w:sz="4" w:space="0" w:color="808080"/>
            </w:tcBorders>
          </w:tcPr>
          <w:p w14:paraId="1853A3E1" w14:textId="77777777" w:rsidR="00A171DB" w:rsidRPr="00E136FF" w:rsidRDefault="00A171DB" w:rsidP="00A171DB">
            <w:pPr>
              <w:pStyle w:val="TAL"/>
              <w:rPr>
                <w:b/>
                <w:i/>
                <w:lang w:eastAsia="en-GB"/>
              </w:rPr>
            </w:pPr>
            <w:r w:rsidRPr="00E136FF">
              <w:rPr>
                <w:b/>
                <w:i/>
                <w:lang w:eastAsia="en-GB"/>
              </w:rPr>
              <w:t>semiStaticCFI</w:t>
            </w:r>
          </w:p>
          <w:p w14:paraId="5BC29CD1"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425E847F" w14:textId="77777777" w:rsidTr="00CA557B">
        <w:trPr>
          <w:cantSplit/>
        </w:trPr>
        <w:tc>
          <w:tcPr>
            <w:tcW w:w="7825" w:type="dxa"/>
            <w:gridSpan w:val="2"/>
            <w:tcBorders>
              <w:bottom w:val="single" w:sz="4" w:space="0" w:color="808080"/>
            </w:tcBorders>
          </w:tcPr>
          <w:p w14:paraId="0993D014" w14:textId="77777777" w:rsidR="00A171DB" w:rsidRPr="00E136FF" w:rsidRDefault="00A171DB" w:rsidP="00A171DB">
            <w:pPr>
              <w:pStyle w:val="TAL"/>
              <w:rPr>
                <w:b/>
                <w:i/>
                <w:lang w:eastAsia="en-GB"/>
              </w:rPr>
            </w:pPr>
            <w:r w:rsidRPr="00E136FF">
              <w:rPr>
                <w:b/>
                <w:i/>
                <w:lang w:eastAsia="en-GB"/>
              </w:rPr>
              <w:t>semiStaticCFI-Pattern</w:t>
            </w:r>
          </w:p>
          <w:p w14:paraId="06A24C09"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278AD28" w14:textId="77777777" w:rsidTr="00CA557B">
        <w:trPr>
          <w:cantSplit/>
        </w:trPr>
        <w:tc>
          <w:tcPr>
            <w:tcW w:w="7825" w:type="dxa"/>
            <w:gridSpan w:val="2"/>
            <w:tcBorders>
              <w:bottom w:val="single" w:sz="4" w:space="0" w:color="808080"/>
            </w:tcBorders>
          </w:tcPr>
          <w:p w14:paraId="3C14200F" w14:textId="77777777" w:rsidR="00220309" w:rsidRPr="00E136FF" w:rsidRDefault="00220309" w:rsidP="00220309">
            <w:pPr>
              <w:pStyle w:val="TAL"/>
              <w:rPr>
                <w:b/>
                <w:i/>
                <w:kern w:val="2"/>
              </w:rPr>
            </w:pPr>
            <w:r w:rsidRPr="00E136FF">
              <w:rPr>
                <w:b/>
                <w:i/>
                <w:kern w:val="2"/>
              </w:rPr>
              <w:t>sharedSpectrumMeasNR-EN-DC</w:t>
            </w:r>
          </w:p>
          <w:p w14:paraId="52CE5004" w14:textId="6B1EBAB6"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261DD1BA" w14:textId="77777777" w:rsidTr="00CA557B">
        <w:trPr>
          <w:cantSplit/>
        </w:trPr>
        <w:tc>
          <w:tcPr>
            <w:tcW w:w="7825" w:type="dxa"/>
            <w:gridSpan w:val="2"/>
            <w:tcBorders>
              <w:bottom w:val="single" w:sz="4" w:space="0" w:color="808080"/>
            </w:tcBorders>
          </w:tcPr>
          <w:p w14:paraId="6A74352B" w14:textId="77777777" w:rsidR="00220309" w:rsidRPr="00E136FF" w:rsidRDefault="00220309" w:rsidP="00220309">
            <w:pPr>
              <w:pStyle w:val="TAL"/>
              <w:rPr>
                <w:b/>
                <w:i/>
                <w:kern w:val="2"/>
              </w:rPr>
            </w:pPr>
            <w:r w:rsidRPr="00E136FF">
              <w:rPr>
                <w:b/>
                <w:i/>
                <w:kern w:val="2"/>
              </w:rPr>
              <w:t>sharedSpectrumMeasNR-SA</w:t>
            </w:r>
          </w:p>
          <w:p w14:paraId="69869B29" w14:textId="0728A617"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5AA8FFF4" w14:textId="77777777" w:rsidTr="00CA557B">
        <w:trPr>
          <w:cantSplit/>
        </w:trPr>
        <w:tc>
          <w:tcPr>
            <w:tcW w:w="7825" w:type="dxa"/>
            <w:gridSpan w:val="2"/>
            <w:tcBorders>
              <w:bottom w:val="single" w:sz="4" w:space="0" w:color="808080"/>
            </w:tcBorders>
          </w:tcPr>
          <w:p w14:paraId="3F0DD274" w14:textId="77777777" w:rsidR="00A171DB" w:rsidRPr="00E136FF" w:rsidRDefault="00A171DB" w:rsidP="00A171DB">
            <w:pPr>
              <w:pStyle w:val="TAL"/>
              <w:rPr>
                <w:b/>
                <w:bCs/>
                <w:i/>
                <w:noProof/>
                <w:lang w:eastAsia="en-GB"/>
              </w:rPr>
            </w:pPr>
            <w:r w:rsidRPr="00E136FF">
              <w:rPr>
                <w:b/>
                <w:bCs/>
                <w:i/>
                <w:noProof/>
                <w:lang w:eastAsia="en-GB"/>
              </w:rPr>
              <w:t>shortCQI-ForSCellActivation</w:t>
            </w:r>
          </w:p>
          <w:p w14:paraId="104F8F93" w14:textId="77777777" w:rsidR="00A171DB" w:rsidRPr="00E136FF" w:rsidRDefault="00A171DB" w:rsidP="00A171DB">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5C1AC666" w14:textId="77777777" w:rsidTr="00CA557B">
        <w:trPr>
          <w:cantSplit/>
        </w:trPr>
        <w:tc>
          <w:tcPr>
            <w:tcW w:w="7825" w:type="dxa"/>
            <w:gridSpan w:val="2"/>
          </w:tcPr>
          <w:p w14:paraId="20700B75" w14:textId="77777777" w:rsidR="00A171DB" w:rsidRPr="00E136FF" w:rsidRDefault="00A171DB" w:rsidP="00A171DB">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No</w:t>
            </w:r>
          </w:p>
        </w:tc>
      </w:tr>
      <w:tr w:rsidR="00E136FF" w:rsidRPr="00E136FF" w14:paraId="6B6F0529" w14:textId="77777777" w:rsidTr="00CA557B">
        <w:trPr>
          <w:cantSplit/>
        </w:trPr>
        <w:tc>
          <w:tcPr>
            <w:tcW w:w="7825" w:type="dxa"/>
            <w:gridSpan w:val="2"/>
            <w:tcBorders>
              <w:bottom w:val="single" w:sz="4" w:space="0" w:color="808080"/>
            </w:tcBorders>
          </w:tcPr>
          <w:p w14:paraId="0A3A2188"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4B35C195" w14:textId="77777777" w:rsidTr="00CA557B">
        <w:trPr>
          <w:cantSplit/>
        </w:trPr>
        <w:tc>
          <w:tcPr>
            <w:tcW w:w="7825" w:type="dxa"/>
            <w:gridSpan w:val="2"/>
            <w:tcBorders>
              <w:bottom w:val="single" w:sz="4" w:space="0" w:color="808080"/>
            </w:tcBorders>
          </w:tcPr>
          <w:p w14:paraId="1D25E085"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E136FF" w:rsidRDefault="00A171DB" w:rsidP="00A171DB">
            <w:pPr>
              <w:pStyle w:val="TAL"/>
              <w:rPr>
                <w:b/>
                <w:i/>
                <w:lang w:eastAsia="zh-CN"/>
              </w:rPr>
            </w:pPr>
            <w:r w:rsidRPr="00E136FF">
              <w:rPr>
                <w:b/>
                <w:i/>
                <w:lang w:eastAsia="zh-CN"/>
              </w:rPr>
              <w:t>simultaneousPUCCH-PUSCH</w:t>
            </w:r>
          </w:p>
          <w:p w14:paraId="6BCEB876" w14:textId="77777777" w:rsidR="00A171DB" w:rsidRPr="00E136FF" w:rsidRDefault="00A171DB" w:rsidP="00A171DB">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E136FF" w:rsidRDefault="00A171DB" w:rsidP="00A171DB">
            <w:pPr>
              <w:pStyle w:val="TAL"/>
              <w:jc w:val="center"/>
              <w:rPr>
                <w:lang w:eastAsia="zh-CN"/>
              </w:rPr>
            </w:pPr>
            <w:r w:rsidRPr="00E136FF">
              <w:rPr>
                <w:lang w:eastAsia="zh-CN"/>
              </w:rPr>
              <w:t>Yes</w:t>
            </w:r>
          </w:p>
        </w:tc>
      </w:tr>
      <w:tr w:rsidR="00E136FF"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E136FF" w:rsidRDefault="00A171DB" w:rsidP="00A171DB">
            <w:pPr>
              <w:pStyle w:val="TAL"/>
              <w:rPr>
                <w:b/>
                <w:i/>
                <w:lang w:eastAsia="zh-CN"/>
              </w:rPr>
            </w:pPr>
            <w:r w:rsidRPr="00E136FF">
              <w:rPr>
                <w:b/>
                <w:i/>
                <w:lang w:eastAsia="zh-CN"/>
              </w:rPr>
              <w:t>simultaneousRx-Tx</w:t>
            </w:r>
          </w:p>
          <w:p w14:paraId="483FE76A" w14:textId="77777777" w:rsidR="00A171DB" w:rsidRPr="00E136FF" w:rsidRDefault="00A171DB" w:rsidP="00A171DB">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E136FF" w:rsidRDefault="00A171DB" w:rsidP="00A171DB">
            <w:pPr>
              <w:pStyle w:val="TAL"/>
              <w:jc w:val="center"/>
              <w:rPr>
                <w:lang w:eastAsia="zh-CN"/>
              </w:rPr>
            </w:pPr>
            <w:r w:rsidRPr="00E136FF">
              <w:rPr>
                <w:lang w:eastAsia="zh-CN"/>
              </w:rPr>
              <w:t>-</w:t>
            </w:r>
          </w:p>
        </w:tc>
      </w:tr>
      <w:tr w:rsidR="00E136FF"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E136FF" w:rsidRDefault="00A171DB" w:rsidP="00A171DB">
            <w:pPr>
              <w:pStyle w:val="TAL"/>
              <w:rPr>
                <w:b/>
                <w:i/>
                <w:lang w:eastAsia="zh-CN"/>
              </w:rPr>
            </w:pPr>
            <w:r w:rsidRPr="00E136FF">
              <w:rPr>
                <w:b/>
                <w:i/>
                <w:lang w:eastAsia="zh-CN"/>
              </w:rPr>
              <w:t>simultaneousTx-DifferentTx-Duration</w:t>
            </w:r>
          </w:p>
          <w:p w14:paraId="7141B28D" w14:textId="77777777" w:rsidR="00A171DB" w:rsidRPr="00E136FF" w:rsidRDefault="00A171DB" w:rsidP="00A171DB">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E136FF" w:rsidRDefault="00A171DB" w:rsidP="00A171DB">
            <w:pPr>
              <w:pStyle w:val="TAL"/>
              <w:jc w:val="center"/>
              <w:rPr>
                <w:lang w:eastAsia="zh-CN"/>
              </w:rPr>
            </w:pPr>
            <w:r w:rsidRPr="00E136FF">
              <w:rPr>
                <w:lang w:eastAsia="zh-CN"/>
              </w:rPr>
              <w:t>-</w:t>
            </w:r>
          </w:p>
        </w:tc>
      </w:tr>
      <w:tr w:rsidR="00E136FF"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b/>
                <w:i/>
                <w:sz w:val="18"/>
                <w:lang w:eastAsia="zh-CN"/>
              </w:rPr>
              <w:t>skipFallbackCombRequested</w:t>
            </w:r>
          </w:p>
          <w:p w14:paraId="57098DA4" w14:textId="77777777" w:rsidR="00A171DB" w:rsidRPr="00E136FF" w:rsidRDefault="00A171DB" w:rsidP="00A171DB">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No</w:t>
            </w:r>
          </w:p>
        </w:tc>
      </w:tr>
      <w:tr w:rsidR="00E136FF"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E136FF" w:rsidRDefault="00A171DB" w:rsidP="00A171DB">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E136FF" w:rsidRDefault="00A171DB" w:rsidP="00A171DB">
            <w:pPr>
              <w:pStyle w:val="TAL"/>
              <w:rPr>
                <w:b/>
                <w:i/>
                <w:lang w:eastAsia="en-GB"/>
              </w:rPr>
            </w:pPr>
            <w:r w:rsidRPr="00E136FF">
              <w:rPr>
                <w:b/>
                <w:i/>
                <w:lang w:eastAsia="en-GB"/>
              </w:rPr>
              <w:t>sl-64QAM-Rx</w:t>
            </w:r>
          </w:p>
          <w:p w14:paraId="60819F6C" w14:textId="77777777" w:rsidR="00A171DB" w:rsidRPr="00E136FF" w:rsidRDefault="00A171DB" w:rsidP="00A171DB">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E136FF" w:rsidRDefault="00A171DB" w:rsidP="00A171DB">
            <w:pPr>
              <w:pStyle w:val="TAL"/>
              <w:jc w:val="center"/>
              <w:rPr>
                <w:lang w:eastAsia="zh-CN"/>
              </w:rPr>
            </w:pPr>
            <w:r w:rsidRPr="00E136FF">
              <w:rPr>
                <w:lang w:eastAsia="zh-CN"/>
              </w:rPr>
              <w:t>-</w:t>
            </w:r>
          </w:p>
        </w:tc>
      </w:tr>
      <w:tr w:rsidR="00E136FF"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E136FF" w:rsidRDefault="00A171DB" w:rsidP="00A171DB">
            <w:pPr>
              <w:pStyle w:val="TAL"/>
              <w:rPr>
                <w:b/>
                <w:i/>
              </w:rPr>
            </w:pPr>
            <w:r w:rsidRPr="00E136FF">
              <w:rPr>
                <w:b/>
                <w:i/>
              </w:rPr>
              <w:t>sl-64QAM-Tx</w:t>
            </w:r>
          </w:p>
          <w:p w14:paraId="0A0821B9" w14:textId="77777777" w:rsidR="00A171DB" w:rsidRPr="00E136FF" w:rsidRDefault="00A171DB" w:rsidP="00A171DB">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E136FF" w:rsidRDefault="00A171DB" w:rsidP="00A171DB">
            <w:pPr>
              <w:pStyle w:val="TAL"/>
              <w:jc w:val="center"/>
              <w:rPr>
                <w:lang w:eastAsia="zh-CN"/>
              </w:rPr>
            </w:pPr>
            <w:r w:rsidRPr="00E136FF">
              <w:rPr>
                <w:lang w:eastAsia="zh-CN"/>
              </w:rPr>
              <w:t>-</w:t>
            </w:r>
          </w:p>
        </w:tc>
      </w:tr>
      <w:tr w:rsidR="00E136FF"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E136FF" w:rsidRDefault="00A171DB" w:rsidP="00A171DB">
            <w:pPr>
              <w:pStyle w:val="TAL"/>
              <w:rPr>
                <w:b/>
                <w:i/>
                <w:lang w:eastAsia="en-GB"/>
              </w:rPr>
            </w:pPr>
            <w:r w:rsidRPr="00E136FF">
              <w:rPr>
                <w:b/>
                <w:i/>
                <w:lang w:eastAsia="en-GB"/>
              </w:rPr>
              <w:t>sl-CongestionControl</w:t>
            </w:r>
          </w:p>
          <w:p w14:paraId="29790167" w14:textId="77777777" w:rsidR="00A171DB" w:rsidRPr="00E136FF" w:rsidRDefault="00A171DB" w:rsidP="00A171DB">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E136FF" w:rsidRDefault="00A171DB" w:rsidP="00A171DB">
            <w:pPr>
              <w:keepNext/>
              <w:keepLines/>
              <w:spacing w:after="0"/>
              <w:jc w:val="center"/>
              <w:rPr>
                <w:bCs/>
                <w:noProof/>
                <w:lang w:eastAsia="ko-KR"/>
              </w:rPr>
            </w:pPr>
            <w:r w:rsidRPr="00E136FF">
              <w:rPr>
                <w:bCs/>
                <w:noProof/>
                <w:lang w:eastAsia="ko-KR"/>
              </w:rPr>
              <w:t>-</w:t>
            </w:r>
          </w:p>
        </w:tc>
      </w:tr>
      <w:tr w:rsidR="00E136FF"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A171DB" w:rsidRPr="00E136FF" w:rsidRDefault="00A171DB" w:rsidP="00A171DB">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E136FF" w:rsidRDefault="00C93BB3" w:rsidP="004E6D61">
            <w:pPr>
              <w:pStyle w:val="TAL"/>
              <w:rPr>
                <w:b/>
                <w:bCs/>
                <w:i/>
                <w:iCs/>
                <w:lang w:eastAsia="en-GB"/>
              </w:rPr>
            </w:pPr>
            <w:r w:rsidRPr="00E136FF">
              <w:rPr>
                <w:b/>
                <w:bCs/>
                <w:i/>
                <w:iCs/>
                <w:lang w:eastAsia="en-GB"/>
              </w:rPr>
              <w:t>sl-ParameterNR</w:t>
            </w:r>
          </w:p>
          <w:p w14:paraId="2B70D596" w14:textId="77777777" w:rsidR="00C93BB3" w:rsidRPr="00E136FF" w:rsidRDefault="00C93BB3" w:rsidP="004E6D61">
            <w:pPr>
              <w:pStyle w:val="TAL"/>
              <w:rPr>
                <w:lang w:eastAsia="en-GB"/>
              </w:rPr>
            </w:pPr>
            <w:r w:rsidRPr="00E136FF">
              <w:t xml:space="preserve">Includes the </w:t>
            </w:r>
            <w:r w:rsidRPr="00E136FF">
              <w:rPr>
                <w:i/>
                <w:iCs/>
              </w:rPr>
              <w:t>SidelinkParameters</w:t>
            </w:r>
            <w:r w:rsidR="00801342" w:rsidRPr="00E136FF">
              <w:rPr>
                <w:i/>
                <w:iCs/>
              </w:rPr>
              <w:t>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E136FF" w:rsidRDefault="00C93BB3" w:rsidP="004E6D61">
            <w:pPr>
              <w:pStyle w:val="TAL"/>
              <w:jc w:val="center"/>
              <w:rPr>
                <w:bCs/>
                <w:noProof/>
                <w:lang w:eastAsia="zh-CN"/>
              </w:rPr>
            </w:pPr>
            <w:r w:rsidRPr="00E136FF">
              <w:rPr>
                <w:bCs/>
                <w:noProof/>
                <w:lang w:eastAsia="zh-CN"/>
              </w:rPr>
              <w:t>-</w:t>
            </w:r>
          </w:p>
        </w:tc>
      </w:tr>
      <w:tr w:rsidR="00E136FF"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E136FF" w:rsidRDefault="00A171DB" w:rsidP="00A171DB">
            <w:pPr>
              <w:keepNext/>
              <w:keepLines/>
              <w:spacing w:after="0"/>
              <w:rPr>
                <w:rFonts w:ascii="Arial" w:hAnsi="Arial"/>
                <w:b/>
                <w:i/>
                <w:sz w:val="18"/>
              </w:rPr>
            </w:pPr>
            <w:r w:rsidRPr="00E136FF">
              <w:rPr>
                <w:rFonts w:ascii="Arial" w:hAnsi="Arial"/>
                <w:b/>
                <w:i/>
                <w:sz w:val="18"/>
              </w:rPr>
              <w:t>sl-RateMatchingTBSScaling</w:t>
            </w:r>
          </w:p>
          <w:p w14:paraId="7DF0C758" w14:textId="77777777" w:rsidR="00A171DB" w:rsidRPr="00E136FF" w:rsidRDefault="00A171DB" w:rsidP="00A171DB">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E136FF" w:rsidRDefault="00A171DB" w:rsidP="00A171DB">
            <w:pPr>
              <w:pStyle w:val="TAL"/>
              <w:rPr>
                <w:b/>
                <w:i/>
                <w:lang w:eastAsia="en-GB"/>
              </w:rPr>
            </w:pPr>
            <w:r w:rsidRPr="00E136FF">
              <w:rPr>
                <w:b/>
                <w:i/>
                <w:lang w:eastAsia="en-GB"/>
              </w:rPr>
              <w:t>slotPDSCH-TxDiv-TM8</w:t>
            </w:r>
          </w:p>
          <w:p w14:paraId="0FABC801" w14:textId="77777777" w:rsidR="00A171DB" w:rsidRPr="00E136FF" w:rsidRDefault="00A171DB" w:rsidP="00A171DB">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w:t>
            </w:r>
          </w:p>
        </w:tc>
      </w:tr>
      <w:tr w:rsidR="00E136FF"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E136FF" w:rsidRDefault="00A171DB" w:rsidP="00A171DB">
            <w:pPr>
              <w:pStyle w:val="TAL"/>
              <w:rPr>
                <w:b/>
                <w:i/>
                <w:lang w:eastAsia="en-GB"/>
              </w:rPr>
            </w:pPr>
            <w:r w:rsidRPr="00E136FF">
              <w:rPr>
                <w:b/>
                <w:i/>
                <w:lang w:eastAsia="en-GB"/>
              </w:rPr>
              <w:t>slotPDSCH-TxDiv-TM9and10</w:t>
            </w:r>
          </w:p>
          <w:p w14:paraId="39E311D5" w14:textId="77777777" w:rsidR="00A171DB" w:rsidRPr="00E136FF" w:rsidRDefault="00A171DB" w:rsidP="00A171DB">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Yes</w:t>
            </w:r>
          </w:p>
        </w:tc>
      </w:tr>
      <w:tr w:rsidR="00E136FF"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E136FF" w:rsidRDefault="00A171DB" w:rsidP="00A171DB">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A171DB" w:rsidRPr="00E136FF" w:rsidRDefault="00A171DB" w:rsidP="00A171DB">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E136FF" w:rsidRDefault="00A171DB" w:rsidP="00A171DB">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E136FF"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E136FF" w:rsidRDefault="00A171DB" w:rsidP="00A171DB">
            <w:pPr>
              <w:pStyle w:val="TAL"/>
              <w:rPr>
                <w:b/>
                <w:i/>
              </w:rPr>
            </w:pPr>
            <w:r w:rsidRPr="00E136FF">
              <w:rPr>
                <w:b/>
                <w:i/>
              </w:rPr>
              <w:t>slss-SupportedTxFreq</w:t>
            </w:r>
          </w:p>
          <w:p w14:paraId="20A89D3B" w14:textId="77777777" w:rsidR="00A171DB" w:rsidRPr="00E136FF" w:rsidRDefault="00A171DB" w:rsidP="00A171DB">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E136FF" w:rsidRDefault="00A171DB" w:rsidP="00A171DB">
            <w:pPr>
              <w:pStyle w:val="TAL"/>
              <w:rPr>
                <w:b/>
                <w:i/>
                <w:lang w:eastAsia="en-GB"/>
              </w:rPr>
            </w:pPr>
            <w:r w:rsidRPr="00E136FF">
              <w:rPr>
                <w:b/>
                <w:i/>
                <w:lang w:eastAsia="en-GB"/>
              </w:rPr>
              <w:t>slss-TxRx</w:t>
            </w:r>
          </w:p>
          <w:p w14:paraId="0217629F" w14:textId="77777777" w:rsidR="00A171DB" w:rsidRPr="00E136FF" w:rsidRDefault="00A171DB" w:rsidP="00A171DB">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E136FF" w:rsidRDefault="00A171DB" w:rsidP="00A171DB">
            <w:pPr>
              <w:pStyle w:val="TAL"/>
              <w:jc w:val="center"/>
              <w:rPr>
                <w:lang w:eastAsia="zh-CN"/>
              </w:rPr>
            </w:pPr>
            <w:r w:rsidRPr="00E136FF">
              <w:rPr>
                <w:bCs/>
                <w:noProof/>
                <w:lang w:eastAsia="ko-KR"/>
              </w:rPr>
              <w:t>-</w:t>
            </w:r>
          </w:p>
        </w:tc>
      </w:tr>
      <w:tr w:rsidR="00E136FF"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E136FF" w:rsidRDefault="00A171DB" w:rsidP="00A171DB">
            <w:pPr>
              <w:pStyle w:val="TAL"/>
              <w:rPr>
                <w:b/>
                <w:i/>
              </w:rPr>
            </w:pPr>
            <w:r w:rsidRPr="00E136FF">
              <w:rPr>
                <w:b/>
                <w:i/>
              </w:rPr>
              <w:t>sl-TxDiversity</w:t>
            </w:r>
          </w:p>
          <w:p w14:paraId="37982C31" w14:textId="77777777" w:rsidR="00A171DB" w:rsidRPr="00E136FF" w:rsidRDefault="00A171DB" w:rsidP="00A171DB">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E136FF" w:rsidRDefault="00A171DB" w:rsidP="00A171DB">
            <w:pPr>
              <w:pStyle w:val="TAL"/>
              <w:rPr>
                <w:b/>
                <w:i/>
              </w:rPr>
            </w:pPr>
            <w:r w:rsidRPr="00E136FF">
              <w:rPr>
                <w:b/>
                <w:i/>
              </w:rPr>
              <w:t>sn-SizeLo</w:t>
            </w:r>
          </w:p>
          <w:p w14:paraId="029502FF" w14:textId="77777777" w:rsidR="00A171DB" w:rsidRPr="00E136FF" w:rsidRDefault="00A171DB" w:rsidP="00A171DB">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E136FF" w:rsidRDefault="00A171DB" w:rsidP="00A171DB">
            <w:pPr>
              <w:pStyle w:val="TAL"/>
              <w:jc w:val="center"/>
              <w:rPr>
                <w:bCs/>
                <w:noProof/>
                <w:lang w:eastAsia="ko-KR"/>
              </w:rPr>
            </w:pPr>
            <w:r w:rsidRPr="00E136FF">
              <w:rPr>
                <w:bCs/>
                <w:noProof/>
                <w:lang w:eastAsia="ko-KR"/>
              </w:rPr>
              <w:t>No</w:t>
            </w:r>
          </w:p>
        </w:tc>
      </w:tr>
      <w:tr w:rsidR="00E136FF"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E136FF" w:rsidRDefault="00A171DB" w:rsidP="00A171DB">
            <w:pPr>
              <w:pStyle w:val="TAL"/>
              <w:rPr>
                <w:b/>
                <w:i/>
              </w:rPr>
            </w:pPr>
            <w:r w:rsidRPr="00E136FF">
              <w:rPr>
                <w:b/>
                <w:i/>
              </w:rPr>
              <w:t>spatialBundling-HARQ-ACK</w:t>
            </w:r>
          </w:p>
          <w:p w14:paraId="42A7B826" w14:textId="77777777" w:rsidR="00A171DB" w:rsidRPr="00E136FF" w:rsidRDefault="00A171DB" w:rsidP="00A171DB">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E136FF" w:rsidRDefault="00A171DB" w:rsidP="00A171DB">
            <w:pPr>
              <w:pStyle w:val="TAL"/>
              <w:jc w:val="center"/>
            </w:pPr>
            <w:r w:rsidRPr="00E136FF">
              <w:t>No</w:t>
            </w:r>
          </w:p>
        </w:tc>
      </w:tr>
      <w:tr w:rsidR="00E136FF"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E136FF" w:rsidRDefault="00A171DB" w:rsidP="00A171DB">
            <w:pPr>
              <w:pStyle w:val="TAL"/>
              <w:rPr>
                <w:b/>
                <w:i/>
              </w:rPr>
            </w:pPr>
            <w:r w:rsidRPr="00E136FF">
              <w:rPr>
                <w:b/>
                <w:i/>
              </w:rPr>
              <w:t>spdcch-differentRS-types</w:t>
            </w:r>
          </w:p>
          <w:p w14:paraId="5DFAC19E" w14:textId="77777777" w:rsidR="00A171DB" w:rsidRPr="00E136FF" w:rsidRDefault="00A171DB" w:rsidP="00A171DB">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E136FF" w:rsidRDefault="00650BBE" w:rsidP="00A171DB">
            <w:pPr>
              <w:pStyle w:val="TAL"/>
              <w:jc w:val="center"/>
            </w:pPr>
            <w:r w:rsidRPr="00E136FF">
              <w:t>Yes</w:t>
            </w:r>
          </w:p>
        </w:tc>
      </w:tr>
      <w:tr w:rsidR="00E136FF"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E136FF" w:rsidRDefault="00A171DB" w:rsidP="00A171DB">
            <w:pPr>
              <w:pStyle w:val="TAL"/>
              <w:rPr>
                <w:b/>
                <w:i/>
              </w:rPr>
            </w:pPr>
            <w:r w:rsidRPr="00E136FF">
              <w:rPr>
                <w:b/>
                <w:i/>
              </w:rPr>
              <w:t>spdcch-Reuse</w:t>
            </w:r>
          </w:p>
          <w:p w14:paraId="4707EC13" w14:textId="77777777" w:rsidR="00A171DB" w:rsidRPr="00E136FF" w:rsidRDefault="00A171DB" w:rsidP="00A171DB">
            <w:pPr>
              <w:pStyle w:val="TAL"/>
            </w:pPr>
            <w:bookmarkStart w:id="4735" w:name="_Hlk523747968"/>
            <w:r w:rsidRPr="00E136FF">
              <w:t>Indicates whether the UE supports L1 based SPDCCH reuse</w:t>
            </w:r>
            <w:bookmarkEnd w:id="4735"/>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E136FF" w:rsidRDefault="00650BBE" w:rsidP="00A171DB">
            <w:pPr>
              <w:pStyle w:val="TAL"/>
              <w:jc w:val="center"/>
            </w:pPr>
            <w:r w:rsidRPr="00E136FF">
              <w:t>Yes</w:t>
            </w:r>
          </w:p>
        </w:tc>
      </w:tr>
      <w:tr w:rsidR="00E136FF"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E136FF" w:rsidRDefault="00A171DB" w:rsidP="00A171DB">
            <w:pPr>
              <w:pStyle w:val="TAL"/>
              <w:rPr>
                <w:b/>
                <w:i/>
              </w:rPr>
            </w:pPr>
            <w:r w:rsidRPr="00E136FF">
              <w:rPr>
                <w:b/>
                <w:i/>
              </w:rPr>
              <w:t>sps-CyclicShift</w:t>
            </w:r>
          </w:p>
          <w:p w14:paraId="6855EC05" w14:textId="77777777" w:rsidR="00A171DB" w:rsidRPr="00E136FF" w:rsidRDefault="00A171DB" w:rsidP="00A171DB">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E136FF" w:rsidRDefault="00650BBE" w:rsidP="00A171DB">
            <w:pPr>
              <w:pStyle w:val="TAL"/>
              <w:jc w:val="center"/>
            </w:pPr>
            <w:r w:rsidRPr="00E136FF">
              <w:t>Yes</w:t>
            </w:r>
          </w:p>
        </w:tc>
      </w:tr>
      <w:tr w:rsidR="00E136FF"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A171DB" w:rsidRPr="00E136FF" w:rsidRDefault="00A171DB" w:rsidP="00A171DB">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E136FF" w:rsidRDefault="00A171DB" w:rsidP="00A171DB">
            <w:pPr>
              <w:pStyle w:val="TAL"/>
              <w:jc w:val="center"/>
            </w:pPr>
            <w:r w:rsidRPr="00E136FF">
              <w:rPr>
                <w:lang w:eastAsia="zh-CN"/>
              </w:rPr>
              <w:t>-</w:t>
            </w:r>
          </w:p>
        </w:tc>
      </w:tr>
      <w:tr w:rsidR="00E136FF"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E136FF" w:rsidRDefault="00A171DB" w:rsidP="00A171DB">
            <w:pPr>
              <w:pStyle w:val="TAL"/>
              <w:rPr>
                <w:b/>
                <w:i/>
              </w:rPr>
            </w:pPr>
            <w:r w:rsidRPr="00E136FF">
              <w:rPr>
                <w:b/>
                <w:i/>
              </w:rPr>
              <w:t>sps-STTI</w:t>
            </w:r>
          </w:p>
          <w:p w14:paraId="33407537" w14:textId="77777777" w:rsidR="00A171DB" w:rsidRPr="00E136FF" w:rsidRDefault="00A171DB" w:rsidP="00A171DB">
            <w:pPr>
              <w:pStyle w:val="TAL"/>
            </w:pPr>
            <w:bookmarkStart w:id="4736" w:name="_Hlk523748019"/>
            <w:r w:rsidRPr="00E136FF">
              <w:t xml:space="preserve">Indicates whether the UE supports SPS in DL and/or UL for slot or subslot based PDSCH and PUSCH, respectively. </w:t>
            </w:r>
            <w:bookmarkEnd w:id="4736"/>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E136FF" w:rsidRDefault="00650BBE" w:rsidP="00A171DB">
            <w:pPr>
              <w:pStyle w:val="TAL"/>
              <w:jc w:val="center"/>
            </w:pPr>
            <w:r w:rsidRPr="00E136FF">
              <w:t>Yes</w:t>
            </w:r>
          </w:p>
        </w:tc>
      </w:tr>
      <w:tr w:rsidR="00E136FF"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E136FF" w:rsidRDefault="00A171DB" w:rsidP="00A171DB">
            <w:pPr>
              <w:pStyle w:val="TAL"/>
              <w:rPr>
                <w:b/>
                <w:i/>
              </w:rPr>
            </w:pPr>
            <w:r w:rsidRPr="00E136FF">
              <w:rPr>
                <w:b/>
                <w:i/>
              </w:rPr>
              <w:t>srs-DCI7-TriggeringFS2</w:t>
            </w:r>
          </w:p>
          <w:p w14:paraId="0C0F54AF" w14:textId="77777777" w:rsidR="00A171DB" w:rsidRPr="00E136FF" w:rsidRDefault="00A171DB" w:rsidP="00A171DB">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E136FF" w:rsidRDefault="00A171DB" w:rsidP="00A171DB">
            <w:pPr>
              <w:pStyle w:val="TAL"/>
              <w:jc w:val="center"/>
              <w:rPr>
                <w:bCs/>
                <w:noProof/>
                <w:lang w:eastAsia="en-GB"/>
              </w:rPr>
            </w:pPr>
            <w:r w:rsidRPr="00E136FF">
              <w:t>-</w:t>
            </w:r>
          </w:p>
        </w:tc>
      </w:tr>
      <w:tr w:rsidR="00E136FF"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E136FF" w:rsidRDefault="00A171DB" w:rsidP="00A171DB">
            <w:pPr>
              <w:pStyle w:val="TAL"/>
              <w:rPr>
                <w:b/>
                <w:i/>
              </w:rPr>
            </w:pPr>
            <w:r w:rsidRPr="00E136FF">
              <w:rPr>
                <w:b/>
                <w:i/>
              </w:rPr>
              <w:t>srs-Enhancements</w:t>
            </w:r>
          </w:p>
          <w:p w14:paraId="2F31BFB6" w14:textId="77777777" w:rsidR="00A171DB" w:rsidRPr="00E136FF" w:rsidRDefault="00A171DB" w:rsidP="00A171DB">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E136FF" w:rsidRDefault="00650BBE" w:rsidP="00A171DB">
            <w:pPr>
              <w:pStyle w:val="TAL"/>
              <w:jc w:val="center"/>
            </w:pPr>
            <w:r w:rsidRPr="00E136FF">
              <w:t>Yes</w:t>
            </w:r>
          </w:p>
        </w:tc>
      </w:tr>
      <w:tr w:rsidR="00E136FF"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E136FF" w:rsidRDefault="00A171DB" w:rsidP="00A171DB">
            <w:pPr>
              <w:pStyle w:val="TAL"/>
              <w:rPr>
                <w:b/>
                <w:i/>
              </w:rPr>
            </w:pPr>
            <w:r w:rsidRPr="00E136FF">
              <w:rPr>
                <w:b/>
                <w:i/>
              </w:rPr>
              <w:t>srs-EnhancementsTDD</w:t>
            </w:r>
          </w:p>
          <w:p w14:paraId="0FB4B403" w14:textId="77777777" w:rsidR="00A171DB" w:rsidRPr="00E136FF" w:rsidRDefault="00A171DB" w:rsidP="00A171DB">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E136FF" w:rsidRDefault="00A171DB" w:rsidP="00A171DB">
            <w:pPr>
              <w:pStyle w:val="TAL"/>
              <w:jc w:val="center"/>
            </w:pPr>
            <w:r w:rsidRPr="00E136FF">
              <w:t>Yes</w:t>
            </w:r>
          </w:p>
        </w:tc>
      </w:tr>
      <w:tr w:rsidR="00E136FF"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E136FF" w:rsidRDefault="00A171DB" w:rsidP="00A171DB">
            <w:pPr>
              <w:pStyle w:val="TAL"/>
              <w:jc w:val="center"/>
            </w:pPr>
            <w:r w:rsidRPr="00E136FF">
              <w:t>-</w:t>
            </w:r>
          </w:p>
        </w:tc>
      </w:tr>
      <w:tr w:rsidR="00E136FF"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E136FF" w:rsidRDefault="00A171DB" w:rsidP="00A171DB">
            <w:pPr>
              <w:pStyle w:val="TAL"/>
              <w:jc w:val="center"/>
            </w:pPr>
            <w:r w:rsidRPr="00E136FF">
              <w:t>-</w:t>
            </w:r>
          </w:p>
        </w:tc>
      </w:tr>
      <w:tr w:rsidR="00E136FF"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E136FF" w:rsidRDefault="00A171DB" w:rsidP="00A171DB">
            <w:pPr>
              <w:pStyle w:val="TAL"/>
              <w:rPr>
                <w:b/>
                <w:i/>
              </w:rPr>
            </w:pPr>
            <w:r w:rsidRPr="00E136FF">
              <w:rPr>
                <w:b/>
                <w:i/>
              </w:rPr>
              <w:t>srs-MaxSimultaneousCCs</w:t>
            </w:r>
          </w:p>
          <w:p w14:paraId="5B143183" w14:textId="77777777" w:rsidR="00A171DB" w:rsidRPr="00E136FF" w:rsidRDefault="00A171DB" w:rsidP="00A171DB">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E136FF" w:rsidRDefault="00A171DB" w:rsidP="00A171DB">
            <w:pPr>
              <w:pStyle w:val="TAL"/>
              <w:jc w:val="center"/>
            </w:pPr>
            <w:r w:rsidRPr="00E136FF">
              <w:t>-</w:t>
            </w:r>
          </w:p>
        </w:tc>
      </w:tr>
      <w:tr w:rsidR="00E136FF"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E136FF" w:rsidRDefault="00A171DB" w:rsidP="00A171DB">
            <w:pPr>
              <w:pStyle w:val="TAL"/>
              <w:rPr>
                <w:b/>
                <w:i/>
              </w:rPr>
            </w:pPr>
            <w:r w:rsidRPr="00E136FF">
              <w:rPr>
                <w:b/>
                <w:i/>
              </w:rPr>
              <w:t>srs-UpPTS-6sym</w:t>
            </w:r>
          </w:p>
          <w:p w14:paraId="212132FC" w14:textId="77777777" w:rsidR="00A171DB" w:rsidRPr="00E136FF" w:rsidRDefault="00A171DB" w:rsidP="00A171DB">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E136FF" w:rsidRDefault="00A171DB" w:rsidP="00A171DB">
            <w:pPr>
              <w:pStyle w:val="TAL"/>
              <w:jc w:val="center"/>
            </w:pPr>
            <w:r w:rsidRPr="00E136FF">
              <w:t>-</w:t>
            </w:r>
          </w:p>
        </w:tc>
      </w:tr>
      <w:tr w:rsidR="00E136FF"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E136FF" w:rsidRDefault="00A171DB" w:rsidP="00A171DB">
            <w:pPr>
              <w:pStyle w:val="TAL"/>
              <w:rPr>
                <w:b/>
                <w:bCs/>
                <w:i/>
                <w:noProof/>
                <w:lang w:eastAsia="en-GB"/>
              </w:rPr>
            </w:pPr>
            <w:r w:rsidRPr="00E136FF">
              <w:rPr>
                <w:b/>
                <w:bCs/>
                <w:i/>
                <w:noProof/>
                <w:lang w:eastAsia="en-GB"/>
              </w:rPr>
              <w:t>srvcc-FromUTRA-FDD-ToGERAN</w:t>
            </w:r>
          </w:p>
          <w:p w14:paraId="553A0F35" w14:textId="77777777" w:rsidR="00A171DB" w:rsidRPr="00E136FF" w:rsidRDefault="00A171DB" w:rsidP="00A171DB">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E136FF" w:rsidRDefault="00A171DB" w:rsidP="00A171DB">
            <w:pPr>
              <w:pStyle w:val="TAL"/>
              <w:rPr>
                <w:b/>
                <w:bCs/>
                <w:i/>
                <w:noProof/>
                <w:lang w:eastAsia="en-GB"/>
              </w:rPr>
            </w:pPr>
            <w:r w:rsidRPr="00E136FF">
              <w:rPr>
                <w:b/>
                <w:bCs/>
                <w:i/>
                <w:noProof/>
                <w:lang w:eastAsia="en-GB"/>
              </w:rPr>
              <w:t>srvcc-FromUTRA-FDD-ToUTRA-FDD</w:t>
            </w:r>
          </w:p>
          <w:p w14:paraId="7D680323" w14:textId="77777777" w:rsidR="00A171DB" w:rsidRPr="00E136FF" w:rsidRDefault="00A171DB" w:rsidP="00A171DB">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E136FF" w:rsidRDefault="00A171DB" w:rsidP="00A171DB">
            <w:pPr>
              <w:pStyle w:val="TAL"/>
              <w:rPr>
                <w:b/>
                <w:bCs/>
                <w:i/>
                <w:noProof/>
                <w:lang w:eastAsia="en-GB"/>
              </w:rPr>
            </w:pPr>
            <w:r w:rsidRPr="00E136FF">
              <w:rPr>
                <w:b/>
                <w:bCs/>
                <w:i/>
                <w:noProof/>
                <w:lang w:eastAsia="en-GB"/>
              </w:rPr>
              <w:t>srvcc-FromUTRA-TDD128-ToGERAN</w:t>
            </w:r>
          </w:p>
          <w:p w14:paraId="74284286" w14:textId="77777777" w:rsidR="00A171DB" w:rsidRPr="00E136FF" w:rsidRDefault="00A171DB" w:rsidP="00A171DB">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E136FF" w:rsidRDefault="00A171DB" w:rsidP="00A171DB">
            <w:pPr>
              <w:pStyle w:val="TAL"/>
              <w:rPr>
                <w:b/>
                <w:bCs/>
                <w:i/>
                <w:noProof/>
                <w:lang w:eastAsia="en-GB"/>
              </w:rPr>
            </w:pPr>
            <w:r w:rsidRPr="00E136FF">
              <w:rPr>
                <w:b/>
                <w:bCs/>
                <w:i/>
                <w:noProof/>
                <w:lang w:eastAsia="en-GB"/>
              </w:rPr>
              <w:t>srvcc-FromUTRA-TDD128-ToUTRA-TDD128</w:t>
            </w:r>
          </w:p>
          <w:p w14:paraId="4F216637" w14:textId="77777777" w:rsidR="00A171DB" w:rsidRPr="00E136FF" w:rsidRDefault="00A171DB" w:rsidP="00A171DB">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E136FF" w:rsidRDefault="00A171DB" w:rsidP="00A171DB">
            <w:pPr>
              <w:pStyle w:val="TAL"/>
              <w:rPr>
                <w:b/>
                <w:bCs/>
                <w:i/>
                <w:noProof/>
                <w:lang w:eastAsia="en-GB"/>
              </w:rPr>
            </w:pPr>
            <w:r w:rsidRPr="00E136FF">
              <w:rPr>
                <w:b/>
                <w:bCs/>
                <w:i/>
                <w:noProof/>
                <w:lang w:eastAsia="en-GB"/>
              </w:rPr>
              <w:t>ss-CCH-InterfHandl</w:t>
            </w:r>
          </w:p>
          <w:p w14:paraId="2E29D105" w14:textId="77777777" w:rsidR="00A171DB" w:rsidRPr="00E136FF" w:rsidRDefault="00A171DB" w:rsidP="00A171DB">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E136FF" w:rsidRDefault="00A171DB" w:rsidP="00A171DB">
            <w:pPr>
              <w:pStyle w:val="TAL"/>
              <w:rPr>
                <w:b/>
                <w:bCs/>
                <w:i/>
                <w:noProof/>
                <w:lang w:eastAsia="en-GB"/>
              </w:rPr>
            </w:pPr>
            <w:r w:rsidRPr="00E136FF">
              <w:rPr>
                <w:b/>
                <w:bCs/>
                <w:i/>
                <w:noProof/>
                <w:lang w:eastAsia="en-GB"/>
              </w:rPr>
              <w:t>ss-SINR-Meas-NR-FR1, ss-SINR-Meas-NR-FR2</w:t>
            </w:r>
          </w:p>
          <w:p w14:paraId="4D4DE012" w14:textId="77777777" w:rsidR="00A171DB" w:rsidRPr="00E136FF" w:rsidRDefault="00A171DB" w:rsidP="00A171DB">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E136FF" w:rsidRDefault="00A171DB" w:rsidP="00A171DB">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A171DB" w:rsidRPr="00E136FF" w:rsidRDefault="00A171DB" w:rsidP="00A171DB">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E136FF" w:rsidRDefault="00A171DB" w:rsidP="00A171DB">
            <w:pPr>
              <w:pStyle w:val="TAL"/>
              <w:rPr>
                <w:b/>
                <w:i/>
                <w:lang w:eastAsia="zh-CN"/>
              </w:rPr>
            </w:pPr>
            <w:r w:rsidRPr="00E136FF">
              <w:rPr>
                <w:b/>
                <w:i/>
                <w:lang w:eastAsia="zh-CN"/>
              </w:rPr>
              <w:t>standaloneGNSS-Location</w:t>
            </w:r>
          </w:p>
          <w:p w14:paraId="64B9BCAA"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E136FF" w:rsidRDefault="00A171DB" w:rsidP="00A171DB">
            <w:pPr>
              <w:pStyle w:val="TAL"/>
              <w:jc w:val="center"/>
              <w:rPr>
                <w:lang w:eastAsia="zh-CN"/>
              </w:rPr>
            </w:pPr>
            <w:r w:rsidRPr="00E136FF">
              <w:rPr>
                <w:lang w:eastAsia="zh-CN"/>
              </w:rPr>
              <w:t>-</w:t>
            </w:r>
          </w:p>
        </w:tc>
      </w:tr>
      <w:tr w:rsidR="00E136FF"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E136FF" w:rsidRDefault="00A171DB" w:rsidP="00A171DB">
            <w:pPr>
              <w:pStyle w:val="TAL"/>
              <w:rPr>
                <w:b/>
                <w:i/>
                <w:lang w:eastAsia="zh-CN"/>
              </w:rPr>
            </w:pPr>
            <w:r w:rsidRPr="00E136FF">
              <w:rPr>
                <w:b/>
                <w:i/>
                <w:lang w:eastAsia="zh-CN"/>
              </w:rPr>
              <w:t>sTTI-SPT-Supported</w:t>
            </w:r>
          </w:p>
          <w:p w14:paraId="11993387" w14:textId="77777777" w:rsidR="00A171DB" w:rsidRPr="00E136FF" w:rsidRDefault="00A171DB" w:rsidP="00A171DB">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E136FF" w:rsidRDefault="00A171DB" w:rsidP="00A171DB">
            <w:pPr>
              <w:pStyle w:val="TAL"/>
              <w:jc w:val="center"/>
              <w:rPr>
                <w:lang w:eastAsia="zh-CN"/>
              </w:rPr>
            </w:pPr>
            <w:r w:rsidRPr="00E136FF">
              <w:rPr>
                <w:lang w:eastAsia="zh-CN"/>
              </w:rPr>
              <w:t>-</w:t>
            </w:r>
          </w:p>
        </w:tc>
      </w:tr>
      <w:tr w:rsidR="00E136FF"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E136FF" w:rsidRDefault="00A171DB" w:rsidP="00A171DB">
            <w:pPr>
              <w:pStyle w:val="TAL"/>
              <w:rPr>
                <w:b/>
                <w:i/>
                <w:lang w:eastAsia="zh-CN"/>
              </w:rPr>
            </w:pPr>
            <w:r w:rsidRPr="00E136FF">
              <w:rPr>
                <w:b/>
                <w:i/>
                <w:lang w:eastAsia="zh-CN"/>
              </w:rPr>
              <w:t>sTTI-FD-MIMO-Coexistence</w:t>
            </w:r>
          </w:p>
          <w:p w14:paraId="3F63BDD1"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E136FF" w:rsidRDefault="00A171DB" w:rsidP="00A171DB">
            <w:pPr>
              <w:pStyle w:val="TAL"/>
              <w:jc w:val="center"/>
              <w:rPr>
                <w:lang w:eastAsia="zh-CN"/>
              </w:rPr>
            </w:pPr>
            <w:r w:rsidRPr="00E136FF">
              <w:rPr>
                <w:lang w:eastAsia="zh-CN"/>
              </w:rPr>
              <w:t>-</w:t>
            </w:r>
          </w:p>
        </w:tc>
      </w:tr>
      <w:tr w:rsidR="00E136FF"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E136FF" w:rsidRDefault="00A171DB" w:rsidP="00A171DB">
            <w:pPr>
              <w:pStyle w:val="TAL"/>
              <w:rPr>
                <w:b/>
                <w:i/>
              </w:rPr>
            </w:pPr>
            <w:r w:rsidRPr="00E136FF">
              <w:rPr>
                <w:b/>
                <w:i/>
              </w:rPr>
              <w:t>sTTI-SupportedCombinations</w:t>
            </w:r>
          </w:p>
          <w:p w14:paraId="2261BBA7" w14:textId="77777777" w:rsidR="00A171DB" w:rsidRPr="00E136FF" w:rsidRDefault="00A171DB" w:rsidP="00A171DB">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E136FF" w:rsidRDefault="00A171DB" w:rsidP="00A171DB">
            <w:pPr>
              <w:pStyle w:val="TAL"/>
              <w:jc w:val="center"/>
              <w:rPr>
                <w:lang w:eastAsia="zh-CN"/>
              </w:rPr>
            </w:pPr>
            <w:r w:rsidRPr="00E136FF">
              <w:rPr>
                <w:lang w:eastAsia="zh-CN"/>
              </w:rPr>
              <w:t>-</w:t>
            </w:r>
          </w:p>
        </w:tc>
      </w:tr>
      <w:tr w:rsidR="00E136FF"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E136FF" w:rsidRDefault="00A171DB" w:rsidP="00A171DB">
            <w:pPr>
              <w:pStyle w:val="TAL"/>
              <w:rPr>
                <w:b/>
                <w:i/>
                <w:lang w:eastAsia="en-GB"/>
              </w:rPr>
            </w:pPr>
            <w:r w:rsidRPr="00E136FF">
              <w:rPr>
                <w:b/>
                <w:i/>
                <w:lang w:eastAsia="en-GB"/>
              </w:rPr>
              <w:t>subcarrierPuncturingCE-ModeA, subcarrierPuncturingCE-ModeB</w:t>
            </w:r>
          </w:p>
          <w:p w14:paraId="37202FC2" w14:textId="77777777" w:rsidR="00A171DB" w:rsidRPr="00E136FF" w:rsidRDefault="00A171DB" w:rsidP="00A171DB">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E136FF" w:rsidRDefault="00A171DB" w:rsidP="00A171DB">
            <w:pPr>
              <w:pStyle w:val="TAL"/>
              <w:rPr>
                <w:b/>
                <w:bCs/>
                <w:i/>
                <w:noProof/>
                <w:lang w:eastAsia="en-GB"/>
              </w:rPr>
            </w:pPr>
            <w:r w:rsidRPr="00E136FF">
              <w:rPr>
                <w:b/>
                <w:i/>
              </w:rPr>
              <w:t>subcarrierSpacingMBMS-khz7dot5, subcarrierSpacingMBMS-khz1dot25</w:t>
            </w:r>
          </w:p>
          <w:p w14:paraId="753E27D4" w14:textId="77777777" w:rsidR="00A171DB" w:rsidRPr="00E136FF" w:rsidRDefault="00A171DB" w:rsidP="00A171DB">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E136FF" w:rsidRDefault="00A171DB" w:rsidP="00A171DB">
            <w:pPr>
              <w:pStyle w:val="TAL"/>
              <w:jc w:val="center"/>
              <w:rPr>
                <w:lang w:eastAsia="zh-CN"/>
              </w:rPr>
            </w:pPr>
            <w:r w:rsidRPr="00E136FF">
              <w:rPr>
                <w:lang w:eastAsia="zh-CN"/>
              </w:rPr>
              <w:t>-</w:t>
            </w:r>
          </w:p>
        </w:tc>
      </w:tr>
      <w:tr w:rsidR="00E136FF"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E136FF" w:rsidRDefault="008B5D34" w:rsidP="008B5D34">
            <w:pPr>
              <w:pStyle w:val="TAL"/>
              <w:rPr>
                <w:b/>
                <w:bCs/>
                <w:i/>
                <w:noProof/>
                <w:lang w:eastAsia="en-GB"/>
              </w:rPr>
            </w:pPr>
            <w:r w:rsidRPr="00E136FF">
              <w:rPr>
                <w:b/>
                <w:i/>
              </w:rPr>
              <w:t>subcarrierSpacingMBMS-khz2dot5, subcarrierSpacingMBMS-khz0dot37</w:t>
            </w:r>
          </w:p>
          <w:p w14:paraId="76869238" w14:textId="77777777" w:rsidR="008B5D34" w:rsidRPr="00E136FF" w:rsidRDefault="008B5D34" w:rsidP="008B5D34">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E136FF" w:rsidRDefault="008B5D34" w:rsidP="00A171DB">
            <w:pPr>
              <w:pStyle w:val="TAL"/>
              <w:jc w:val="center"/>
              <w:rPr>
                <w:lang w:eastAsia="zh-CN"/>
              </w:rPr>
            </w:pPr>
            <w:r w:rsidRPr="00E136FF">
              <w:rPr>
                <w:lang w:eastAsia="zh-CN"/>
              </w:rPr>
              <w:t>-</w:t>
            </w:r>
          </w:p>
        </w:tc>
      </w:tr>
      <w:tr w:rsidR="00E136FF"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E136FF" w:rsidRDefault="00A171DB" w:rsidP="00A171DB">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A171DB" w:rsidRPr="00E136FF" w:rsidRDefault="00A171DB" w:rsidP="00A171DB">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E136FF" w:rsidRDefault="00A171DB" w:rsidP="00A171DB">
            <w:pPr>
              <w:pStyle w:val="TAL"/>
              <w:rPr>
                <w:b/>
                <w:i/>
                <w:lang w:eastAsia="en-GB"/>
              </w:rPr>
            </w:pPr>
            <w:r w:rsidRPr="00E136FF">
              <w:rPr>
                <w:b/>
                <w:i/>
                <w:lang w:eastAsia="en-GB"/>
              </w:rPr>
              <w:t>subslotPDSCH-TxDiv-TM9and10</w:t>
            </w:r>
          </w:p>
          <w:p w14:paraId="5B108F92" w14:textId="77777777" w:rsidR="00A171DB" w:rsidRPr="00E136FF" w:rsidRDefault="00A171DB" w:rsidP="00A171DB">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E136FF" w:rsidRDefault="00650BBE" w:rsidP="00A171DB">
            <w:pPr>
              <w:pStyle w:val="TAL"/>
              <w:jc w:val="center"/>
              <w:rPr>
                <w:lang w:eastAsia="zh-CN"/>
              </w:rPr>
            </w:pPr>
            <w:r w:rsidRPr="00E136FF">
              <w:rPr>
                <w:lang w:eastAsia="zh-CN"/>
              </w:rPr>
              <w:t>Yes</w:t>
            </w:r>
          </w:p>
        </w:tc>
      </w:tr>
      <w:tr w:rsidR="00E136FF"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E136FF" w:rsidRDefault="00A171DB" w:rsidP="00A171DB">
            <w:pPr>
              <w:pStyle w:val="TAL"/>
              <w:rPr>
                <w:b/>
                <w:i/>
                <w:iCs/>
                <w:noProof/>
              </w:rPr>
            </w:pPr>
            <w:r w:rsidRPr="00E136FF">
              <w:rPr>
                <w:b/>
                <w:i/>
                <w:iCs/>
                <w:noProof/>
              </w:rPr>
              <w:t>supportedBandCombination</w:t>
            </w:r>
          </w:p>
          <w:p w14:paraId="046D5189" w14:textId="77777777" w:rsidR="00A171DB" w:rsidRPr="00E136FF" w:rsidRDefault="00A171DB" w:rsidP="00A171DB">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E136FF" w:rsidRDefault="00A171DB" w:rsidP="00A171DB">
            <w:pPr>
              <w:pStyle w:val="TAL"/>
              <w:rPr>
                <w:b/>
                <w:i/>
                <w:iCs/>
                <w:noProof/>
              </w:rPr>
            </w:pPr>
            <w:r w:rsidRPr="00E136FF">
              <w:rPr>
                <w:b/>
                <w:i/>
                <w:iCs/>
                <w:noProof/>
              </w:rPr>
              <w:t>supportedBandCombinationAdd</w:t>
            </w:r>
            <w:r w:rsidRPr="00E136FF">
              <w:rPr>
                <w:b/>
                <w:i/>
                <w:iCs/>
                <w:noProof/>
                <w:lang w:eastAsia="ko-KR"/>
              </w:rPr>
              <w:t>-r11</w:t>
            </w:r>
          </w:p>
          <w:p w14:paraId="34727B81" w14:textId="77777777" w:rsidR="00A171DB" w:rsidRPr="00E136FF" w:rsidRDefault="00A171DB" w:rsidP="00A171DB">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E136FF" w:rsidRDefault="00A171DB" w:rsidP="00A171DB">
            <w:pPr>
              <w:pStyle w:val="TAL"/>
              <w:jc w:val="center"/>
              <w:rPr>
                <w:lang w:eastAsia="en-GB"/>
              </w:rPr>
            </w:pPr>
            <w:r w:rsidRPr="00E136FF">
              <w:rPr>
                <w:bCs/>
                <w:noProof/>
                <w:lang w:eastAsia="zh-TW"/>
              </w:rPr>
              <w:t>-</w:t>
            </w:r>
          </w:p>
        </w:tc>
      </w:tr>
      <w:tr w:rsidR="00E136FF"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E136FF" w:rsidRDefault="00A171DB" w:rsidP="00515E0D">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E136FF">
              <w:rPr>
                <w:b/>
                <w:bCs/>
                <w:i/>
                <w:noProof/>
              </w:rPr>
              <w:t>, SupportedBandCombinationAdd</w:t>
            </w:r>
            <w:r w:rsidR="00755C0B" w:rsidRPr="00E136FF">
              <w:rPr>
                <w:b/>
                <w:bCs/>
                <w:i/>
                <w:noProof/>
              </w:rPr>
              <w:t>-v1630</w:t>
            </w:r>
          </w:p>
          <w:p w14:paraId="48B06189" w14:textId="77777777" w:rsidR="00A171DB" w:rsidRPr="00E136FF" w:rsidRDefault="00A171DB" w:rsidP="00A171DB">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E136FF" w:rsidRDefault="00A171DB" w:rsidP="004E6D61">
            <w:pPr>
              <w:pStyle w:val="TAL"/>
              <w:rPr>
                <w:b/>
                <w:bCs/>
                <w:i/>
                <w:iCs/>
                <w:noProof/>
              </w:rPr>
            </w:pPr>
            <w:r w:rsidRPr="00E136FF">
              <w:rPr>
                <w:b/>
                <w:bCs/>
                <w:i/>
                <w:iCs/>
                <w:noProof/>
              </w:rPr>
              <w:t>SupportedBandCombinationAdd</w:t>
            </w:r>
            <w:r w:rsidR="0029285D" w:rsidRPr="00E136FF">
              <w:rPr>
                <w:b/>
                <w:bCs/>
                <w:i/>
                <w:iCs/>
                <w:noProof/>
              </w:rPr>
              <w:t>-v1610</w:t>
            </w:r>
          </w:p>
          <w:p w14:paraId="1432A3A3" w14:textId="77777777" w:rsidR="00A171DB" w:rsidRPr="00E136FF" w:rsidRDefault="00A171DB" w:rsidP="004E6D61">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E136FF" w:rsidRDefault="00DF3358" w:rsidP="004E6D61">
            <w:pPr>
              <w:pStyle w:val="TAL"/>
              <w:jc w:val="center"/>
              <w:rPr>
                <w:noProof/>
                <w:lang w:eastAsia="zh-TW"/>
              </w:rPr>
            </w:pPr>
            <w:r w:rsidRPr="00E136FF">
              <w:rPr>
                <w:bCs/>
                <w:noProof/>
                <w:lang w:eastAsia="zh-TW"/>
              </w:rPr>
              <w:t>-</w:t>
            </w:r>
          </w:p>
        </w:tc>
      </w:tr>
      <w:tr w:rsidR="00E136FF"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E136FF" w:rsidRDefault="00A171DB" w:rsidP="00515E0D">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E136FF">
              <w:rPr>
                <w:b/>
                <w:bCs/>
                <w:i/>
                <w:iCs/>
                <w:noProof/>
              </w:rPr>
              <w:t>, SupportedBandCombination</w:t>
            </w:r>
            <w:r w:rsidR="00755C0B" w:rsidRPr="00E136FF">
              <w:rPr>
                <w:b/>
                <w:bCs/>
                <w:i/>
                <w:iCs/>
                <w:noProof/>
              </w:rPr>
              <w:t>-v1630</w:t>
            </w:r>
          </w:p>
          <w:p w14:paraId="7545D374"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E136FF" w:rsidRDefault="00A171DB" w:rsidP="00A171DB">
            <w:pPr>
              <w:pStyle w:val="TAL"/>
              <w:rPr>
                <w:b/>
                <w:bCs/>
                <w:i/>
                <w:iCs/>
                <w:noProof/>
              </w:rPr>
            </w:pPr>
            <w:r w:rsidRPr="00E136FF">
              <w:rPr>
                <w:b/>
                <w:bCs/>
                <w:i/>
                <w:iCs/>
                <w:noProof/>
              </w:rPr>
              <w:t>SupportedBandCombination</w:t>
            </w:r>
            <w:r w:rsidR="0029285D" w:rsidRPr="00E136FF">
              <w:rPr>
                <w:b/>
                <w:bCs/>
                <w:i/>
                <w:iCs/>
                <w:noProof/>
              </w:rPr>
              <w:t>-v1610</w:t>
            </w:r>
          </w:p>
          <w:p w14:paraId="51806A1C" w14:textId="77777777" w:rsidR="00A171DB" w:rsidRPr="00E136FF" w:rsidRDefault="00A171DB" w:rsidP="00A171DB">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E136FF" w:rsidRDefault="00DF3358" w:rsidP="00A171DB">
            <w:pPr>
              <w:pStyle w:val="TAL"/>
              <w:jc w:val="center"/>
              <w:rPr>
                <w:bCs/>
                <w:noProof/>
                <w:lang w:eastAsia="zh-TW"/>
              </w:rPr>
            </w:pPr>
            <w:r w:rsidRPr="00E136FF">
              <w:rPr>
                <w:bCs/>
                <w:noProof/>
                <w:lang w:eastAsia="zh-TW"/>
              </w:rPr>
              <w:t>-</w:t>
            </w:r>
          </w:p>
        </w:tc>
      </w:tr>
      <w:tr w:rsidR="00E136FF"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w:t>
            </w:r>
          </w:p>
          <w:p w14:paraId="66B71DAD" w14:textId="77777777" w:rsidR="00A171DB" w:rsidRPr="00E136FF" w:rsidRDefault="00A171DB" w:rsidP="00A171DB">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E136FF">
              <w:rPr>
                <w:rFonts w:ascii="Arial" w:hAnsi="Arial"/>
                <w:b/>
                <w:bCs/>
                <w:i/>
                <w:iCs/>
                <w:noProof/>
                <w:sz w:val="18"/>
              </w:rPr>
              <w:t>, SupportedBandCombinationReduced</w:t>
            </w:r>
            <w:r w:rsidR="00755C0B" w:rsidRPr="00E136FF">
              <w:rPr>
                <w:rFonts w:ascii="Arial" w:hAnsi="Arial"/>
                <w:b/>
                <w:bCs/>
                <w:i/>
                <w:iCs/>
                <w:noProof/>
                <w:sz w:val="18"/>
              </w:rPr>
              <w:t>-v1630</w:t>
            </w:r>
          </w:p>
          <w:p w14:paraId="504A8943" w14:textId="77777777" w:rsidR="00A171DB" w:rsidRPr="00E136FF" w:rsidRDefault="00A171DB" w:rsidP="00A171DB">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E136FF" w:rsidRDefault="00A171DB" w:rsidP="004E6D61">
            <w:pPr>
              <w:pStyle w:val="TAL"/>
              <w:rPr>
                <w:b/>
                <w:bCs/>
                <w:i/>
                <w:iCs/>
                <w:noProof/>
              </w:rPr>
            </w:pPr>
            <w:r w:rsidRPr="00E136FF">
              <w:rPr>
                <w:b/>
                <w:bCs/>
                <w:i/>
                <w:iCs/>
                <w:noProof/>
              </w:rPr>
              <w:t>SupportedBandCombinationReduced</w:t>
            </w:r>
            <w:r w:rsidR="0029285D" w:rsidRPr="00E136FF">
              <w:rPr>
                <w:b/>
                <w:bCs/>
                <w:i/>
                <w:iCs/>
                <w:noProof/>
              </w:rPr>
              <w:t>-v1610</w:t>
            </w:r>
          </w:p>
          <w:p w14:paraId="697E0D00" w14:textId="77777777" w:rsidR="00A171DB" w:rsidRPr="00E136FF" w:rsidRDefault="00A171DB" w:rsidP="004E6D61">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E136FF" w:rsidRDefault="00DF3358" w:rsidP="004E6D61">
            <w:pPr>
              <w:pStyle w:val="TAL"/>
              <w:jc w:val="center"/>
              <w:rPr>
                <w:noProof/>
              </w:rPr>
            </w:pPr>
            <w:r w:rsidRPr="00E136FF">
              <w:rPr>
                <w:bCs/>
                <w:noProof/>
                <w:lang w:eastAsia="zh-TW"/>
              </w:rPr>
              <w:t>-</w:t>
            </w:r>
          </w:p>
        </w:tc>
      </w:tr>
      <w:tr w:rsidR="00E136FF"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A171DB" w:rsidRPr="00E136FF" w:rsidRDefault="00A171DB" w:rsidP="00A171DB">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E136FF" w:rsidRDefault="00A171DB" w:rsidP="00A171DB">
            <w:pPr>
              <w:pStyle w:val="TAL"/>
              <w:rPr>
                <w:b/>
                <w:bCs/>
                <w:i/>
                <w:noProof/>
                <w:lang w:eastAsia="en-GB"/>
              </w:rPr>
            </w:pPr>
            <w:r w:rsidRPr="00E136FF">
              <w:rPr>
                <w:b/>
                <w:bCs/>
                <w:i/>
                <w:noProof/>
                <w:lang w:eastAsia="en-GB"/>
              </w:rPr>
              <w:t>SupportedBandList1XRTT</w:t>
            </w:r>
          </w:p>
          <w:p w14:paraId="2284B6D4" w14:textId="77777777" w:rsidR="00A171DB" w:rsidRPr="00E136FF" w:rsidRDefault="00A171DB" w:rsidP="00A171DB">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E136FF" w:rsidRDefault="00A171DB" w:rsidP="00A171DB">
            <w:pPr>
              <w:pStyle w:val="TAL"/>
              <w:rPr>
                <w:b/>
                <w:iCs/>
                <w:lang w:eastAsia="en-GB"/>
              </w:rPr>
            </w:pPr>
            <w:r w:rsidRPr="00E136FF">
              <w:rPr>
                <w:b/>
                <w:i/>
                <w:iCs/>
                <w:noProof/>
              </w:rPr>
              <w:t>SupportedBandListEUTRA</w:t>
            </w:r>
          </w:p>
          <w:p w14:paraId="6438AF9A" w14:textId="77777777" w:rsidR="00A171DB" w:rsidRPr="00E136FF" w:rsidRDefault="00A171DB" w:rsidP="00A171DB">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E136FF" w:rsidRDefault="00A171DB" w:rsidP="00A171DB">
            <w:pPr>
              <w:pStyle w:val="TAL"/>
              <w:rPr>
                <w:b/>
                <w:i/>
                <w:iCs/>
                <w:noProof/>
              </w:rPr>
            </w:pPr>
            <w:r w:rsidRPr="00E136FF">
              <w:rPr>
                <w:b/>
                <w:i/>
                <w:iCs/>
                <w:noProof/>
              </w:rPr>
              <w:t>SupportedBandListEUTRA-v9e0</w:t>
            </w:r>
            <w:r w:rsidRPr="00E136FF">
              <w:rPr>
                <w:rFonts w:eastAsia="SimSun"/>
                <w:b/>
                <w:i/>
                <w:iCs/>
                <w:noProof/>
                <w:lang w:eastAsia="zh-CN"/>
              </w:rPr>
              <w:t xml:space="preserve">, </w:t>
            </w:r>
            <w:r w:rsidRPr="00E136FF">
              <w:rPr>
                <w:b/>
                <w:i/>
                <w:iCs/>
                <w:noProof/>
              </w:rPr>
              <w:t>SupportedBandListEUTRA-v1250, SupportedBandListEUTRA-v1310, SupportedBandListEUTRA-v1320</w:t>
            </w:r>
          </w:p>
          <w:p w14:paraId="5C4FF799"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E136FF" w:rsidRDefault="00A171DB" w:rsidP="00A171DB">
            <w:pPr>
              <w:pStyle w:val="TAL"/>
              <w:rPr>
                <w:b/>
                <w:bCs/>
                <w:i/>
                <w:noProof/>
                <w:lang w:eastAsia="en-GB"/>
              </w:rPr>
            </w:pPr>
            <w:r w:rsidRPr="00E136FF">
              <w:rPr>
                <w:b/>
                <w:bCs/>
                <w:i/>
                <w:noProof/>
                <w:lang w:eastAsia="en-GB"/>
              </w:rPr>
              <w:t>SupportedBandListHRPD</w:t>
            </w:r>
          </w:p>
          <w:p w14:paraId="6E06BF38" w14:textId="77777777" w:rsidR="00A171DB" w:rsidRPr="00E136FF" w:rsidRDefault="00A171DB" w:rsidP="00A171DB">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E136FF" w:rsidRDefault="00A171DB" w:rsidP="00A171DB">
            <w:pPr>
              <w:pStyle w:val="TAL"/>
              <w:rPr>
                <w:b/>
                <w:iCs/>
                <w:lang w:eastAsia="en-GB"/>
              </w:rPr>
            </w:pPr>
            <w:r w:rsidRPr="00E136FF">
              <w:rPr>
                <w:b/>
                <w:i/>
                <w:iCs/>
                <w:noProof/>
              </w:rPr>
              <w:t>SupportedBandListNR-SA</w:t>
            </w:r>
          </w:p>
          <w:p w14:paraId="70246FF9" w14:textId="77777777" w:rsidR="00A171DB" w:rsidRPr="00E136FF" w:rsidRDefault="00A171DB" w:rsidP="00A171DB">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E136FF" w:rsidRDefault="00A171DB" w:rsidP="00A171DB">
            <w:pPr>
              <w:pStyle w:val="TAL"/>
              <w:rPr>
                <w:b/>
                <w:iCs/>
                <w:lang w:eastAsia="en-GB"/>
              </w:rPr>
            </w:pPr>
            <w:r w:rsidRPr="00E136FF">
              <w:rPr>
                <w:b/>
                <w:i/>
                <w:iCs/>
                <w:noProof/>
              </w:rPr>
              <w:t>supportedBandListEN-DC</w:t>
            </w:r>
          </w:p>
          <w:p w14:paraId="3FA8D5CB" w14:textId="77777777" w:rsidR="00A171DB" w:rsidRPr="00E136FF" w:rsidRDefault="00A171DB" w:rsidP="00A171DB">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E136FF" w:rsidRDefault="00A171DB" w:rsidP="00A171DB">
            <w:pPr>
              <w:pStyle w:val="TAL"/>
              <w:rPr>
                <w:b/>
                <w:i/>
                <w:lang w:eastAsia="en-GB"/>
              </w:rPr>
            </w:pPr>
            <w:r w:rsidRPr="00E136FF">
              <w:rPr>
                <w:b/>
                <w:i/>
                <w:lang w:eastAsia="en-GB"/>
              </w:rPr>
              <w:t>supportedBandListWLAN</w:t>
            </w:r>
          </w:p>
          <w:p w14:paraId="6D59B256" w14:textId="77777777" w:rsidR="00A171DB" w:rsidRPr="00E136FF" w:rsidRDefault="00A171DB" w:rsidP="00A171DB">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A171DB" w:rsidRPr="00E136FF" w:rsidRDefault="00A171DB" w:rsidP="00A171DB">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E136FF" w:rsidRDefault="00A171DB" w:rsidP="00A171DB">
            <w:pPr>
              <w:pStyle w:val="TAL"/>
              <w:rPr>
                <w:b/>
                <w:i/>
                <w:iCs/>
              </w:rPr>
            </w:pPr>
            <w:r w:rsidRPr="00E136FF">
              <w:rPr>
                <w:b/>
                <w:i/>
                <w:iCs/>
              </w:rPr>
              <w:t>supportedBandwidthCombinationSet</w:t>
            </w:r>
          </w:p>
          <w:p w14:paraId="4BF013CE" w14:textId="77777777" w:rsidR="00A171DB" w:rsidRPr="00E136FF" w:rsidRDefault="00A171DB" w:rsidP="00A171DB">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A171DB" w:rsidRPr="00E136FF" w:rsidRDefault="00A171DB" w:rsidP="00A171DB">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E136FF" w:rsidRDefault="00A171DB" w:rsidP="00A171DB">
            <w:pPr>
              <w:pStyle w:val="TAL"/>
              <w:rPr>
                <w:b/>
                <w:i/>
                <w:lang w:eastAsia="zh-CN"/>
              </w:rPr>
            </w:pPr>
            <w:r w:rsidRPr="00E136FF">
              <w:rPr>
                <w:b/>
                <w:i/>
                <w:lang w:eastAsia="zh-CN"/>
              </w:rPr>
              <w:t>supportedCellGrouping</w:t>
            </w:r>
          </w:p>
          <w:p w14:paraId="7FE6D34E" w14:textId="77777777" w:rsidR="00A171DB" w:rsidRPr="00E136FF" w:rsidRDefault="00A171DB" w:rsidP="00A171DB">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A171DB" w:rsidRPr="00E136FF" w:rsidRDefault="00A171DB" w:rsidP="00A171DB">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E136FF" w:rsidRDefault="00A171DB" w:rsidP="00A171DB">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E136FF" w:rsidRDefault="00A171DB" w:rsidP="00A171DB">
            <w:pPr>
              <w:pStyle w:val="TAL"/>
              <w:jc w:val="center"/>
              <w:rPr>
                <w:lang w:eastAsia="zh-CN"/>
              </w:rPr>
            </w:pPr>
            <w:r w:rsidRPr="00E136FF">
              <w:rPr>
                <w:lang w:eastAsia="zh-CN"/>
              </w:rPr>
              <w:t>-</w:t>
            </w:r>
          </w:p>
        </w:tc>
      </w:tr>
      <w:tr w:rsidR="00E136FF"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E136FF" w:rsidRDefault="00A171DB" w:rsidP="00A171DB">
            <w:pPr>
              <w:pStyle w:val="TAL"/>
              <w:rPr>
                <w:b/>
                <w:i/>
                <w:iCs/>
              </w:rPr>
            </w:pPr>
            <w:r w:rsidRPr="00E136FF">
              <w:rPr>
                <w:b/>
                <w:i/>
                <w:iCs/>
              </w:rPr>
              <w:t>supportedCSI-Proc, sTTI-SupportedCSI-Proc</w:t>
            </w:r>
          </w:p>
          <w:p w14:paraId="3506D4CC" w14:textId="77777777" w:rsidR="00A171DB" w:rsidRPr="00E136FF" w:rsidRDefault="00A171DB" w:rsidP="00A171DB">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A171DB" w:rsidRPr="00E136FF" w:rsidRDefault="00A171DB" w:rsidP="00A171DB">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A171DB" w:rsidRPr="00E136FF" w:rsidRDefault="00A171DB" w:rsidP="00A171DB">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E136FF" w:rsidRDefault="00A171DB" w:rsidP="00A171DB">
            <w:pPr>
              <w:pStyle w:val="TAL"/>
              <w:rPr>
                <w:b/>
                <w:i/>
                <w:lang w:eastAsia="en-GB"/>
              </w:rPr>
            </w:pPr>
            <w:r w:rsidRPr="00E136FF">
              <w:rPr>
                <w:b/>
                <w:i/>
                <w:lang w:eastAsia="en-GB"/>
              </w:rPr>
              <w:t>supportedNAICS-2CRS-AP</w:t>
            </w:r>
          </w:p>
          <w:p w14:paraId="4B28DA53" w14:textId="77777777" w:rsidR="00A171DB" w:rsidRPr="00E136FF" w:rsidRDefault="00A171DB" w:rsidP="00A171DB">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A171DB" w:rsidRPr="00E136FF" w:rsidRDefault="00A171DB" w:rsidP="00A171DB">
            <w:pPr>
              <w:pStyle w:val="TAL"/>
              <w:rPr>
                <w:rFonts w:eastAsia="SimSun"/>
                <w:b/>
                <w:bCs/>
                <w:lang w:eastAsia="zh-CN"/>
              </w:rPr>
            </w:pPr>
            <w:r w:rsidRPr="00E136FF">
              <w:rPr>
                <w:lang w:eastAsia="en-GB"/>
              </w:rPr>
              <w:t>For band combinations with a single component carrier, UE is only allowed to indicate {</w:t>
            </w:r>
            <w:r w:rsidRPr="00E136FF">
              <w:rPr>
                <w:rFonts w:eastAsia="SimSun"/>
                <w:i/>
                <w:lang w:eastAsia="zh-CN"/>
              </w:rPr>
              <w:t>numberOfNAICS-CapableCC</w:t>
            </w:r>
            <w:r w:rsidRPr="00E136FF">
              <w:rPr>
                <w:rFonts w:eastAsia="SimSun"/>
                <w:lang w:eastAsia="zh-CN"/>
              </w:rPr>
              <w:t xml:space="preserve">, </w:t>
            </w:r>
            <w:r w:rsidRPr="00E136FF">
              <w:rPr>
                <w:i/>
                <w:lang w:eastAsia="en-GB"/>
              </w:rPr>
              <w:t>numberOfAggregatedPRB</w:t>
            </w:r>
            <w:r w:rsidRPr="00E136FF">
              <w:rPr>
                <w:lang w:eastAsia="en-GB"/>
              </w:rPr>
              <w:t>}</w:t>
            </w:r>
            <w:r w:rsidRPr="00E136F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E136FF" w:rsidRDefault="00A171DB" w:rsidP="00A171DB">
            <w:pPr>
              <w:pStyle w:val="TAL"/>
              <w:rPr>
                <w:b/>
                <w:i/>
                <w:lang w:eastAsia="zh-CN"/>
              </w:rPr>
            </w:pPr>
            <w:r w:rsidRPr="00E136FF">
              <w:rPr>
                <w:b/>
                <w:i/>
                <w:lang w:eastAsia="zh-CN"/>
              </w:rPr>
              <w:t>supportedOperatorDic</w:t>
            </w:r>
          </w:p>
          <w:p w14:paraId="65B20180" w14:textId="77777777" w:rsidR="00A171DB" w:rsidRPr="00E136FF" w:rsidRDefault="00A171DB" w:rsidP="00A171DB">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E136FF" w:rsidRDefault="00A171DB" w:rsidP="00A171DB">
            <w:pPr>
              <w:pStyle w:val="TAL"/>
              <w:jc w:val="center"/>
              <w:rPr>
                <w:bCs/>
                <w:noProof/>
                <w:lang w:eastAsia="zh-TW"/>
              </w:rPr>
            </w:pPr>
            <w:r w:rsidRPr="00E136FF">
              <w:rPr>
                <w:bCs/>
                <w:noProof/>
                <w:lang w:eastAsia="zh-CN"/>
              </w:rPr>
              <w:t>-</w:t>
            </w:r>
          </w:p>
        </w:tc>
      </w:tr>
      <w:tr w:rsidR="00E136FF"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E136FF" w:rsidRDefault="00A171DB" w:rsidP="00A171DB">
            <w:pPr>
              <w:pStyle w:val="TAL"/>
              <w:rPr>
                <w:b/>
                <w:i/>
                <w:iCs/>
              </w:rPr>
            </w:pPr>
            <w:r w:rsidRPr="00E136FF">
              <w:rPr>
                <w:b/>
                <w:i/>
                <w:iCs/>
              </w:rPr>
              <w:t>supportRohcContextContinue</w:t>
            </w:r>
          </w:p>
          <w:p w14:paraId="63BDF15B" w14:textId="77777777" w:rsidR="00A171DB" w:rsidRPr="00E136FF" w:rsidRDefault="00A171DB" w:rsidP="00A171DB">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E136FF" w:rsidRDefault="00A171DB" w:rsidP="00A171DB">
            <w:pPr>
              <w:pStyle w:val="TAL"/>
              <w:rPr>
                <w:b/>
                <w:i/>
                <w:lang w:eastAsia="en-GB"/>
              </w:rPr>
            </w:pPr>
            <w:r w:rsidRPr="00E136FF">
              <w:rPr>
                <w:b/>
                <w:i/>
                <w:lang w:eastAsia="en-GB"/>
              </w:rPr>
              <w:t>supportedROHC-Profiles</w:t>
            </w:r>
          </w:p>
          <w:p w14:paraId="788F1ED3" w14:textId="77777777" w:rsidR="00A171DB" w:rsidRPr="00E136FF" w:rsidRDefault="00A171DB" w:rsidP="00A171DB">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E136FF" w:rsidRDefault="00A171DB" w:rsidP="00A171DB">
            <w:pPr>
              <w:pStyle w:val="TAL"/>
              <w:rPr>
                <w:b/>
                <w:i/>
                <w:lang w:eastAsia="en-GB"/>
              </w:rPr>
            </w:pPr>
            <w:r w:rsidRPr="00E136FF">
              <w:rPr>
                <w:b/>
                <w:i/>
                <w:lang w:eastAsia="en-GB"/>
              </w:rPr>
              <w:t>supportedUplinkOnlyROHC-Profiles</w:t>
            </w:r>
          </w:p>
          <w:p w14:paraId="17D69682" w14:textId="77777777" w:rsidR="00A171DB" w:rsidRPr="00E136FF" w:rsidRDefault="00A171DB" w:rsidP="00A171DB">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E136FF" w:rsidRDefault="00A171DB" w:rsidP="00A171DB">
            <w:pPr>
              <w:pStyle w:val="TAL"/>
              <w:rPr>
                <w:b/>
                <w:i/>
                <w:lang w:eastAsia="zh-CN"/>
              </w:rPr>
            </w:pPr>
            <w:r w:rsidRPr="00E136FF">
              <w:rPr>
                <w:b/>
                <w:i/>
                <w:lang w:eastAsia="zh-CN"/>
              </w:rPr>
              <w:t>supportedStandardDic</w:t>
            </w:r>
          </w:p>
          <w:p w14:paraId="5B6AA884" w14:textId="77777777" w:rsidR="00A171DB" w:rsidRPr="00E136FF" w:rsidRDefault="00A171DB" w:rsidP="00A171DB">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E136FF" w:rsidRDefault="00A171DB" w:rsidP="00A171DB">
            <w:pPr>
              <w:pStyle w:val="TAL"/>
              <w:rPr>
                <w:b/>
                <w:i/>
                <w:lang w:eastAsia="zh-CN"/>
              </w:rPr>
            </w:pPr>
            <w:r w:rsidRPr="00E136FF">
              <w:rPr>
                <w:b/>
                <w:i/>
                <w:lang w:eastAsia="zh-CN"/>
              </w:rPr>
              <w:t>supportedUDC</w:t>
            </w:r>
          </w:p>
          <w:p w14:paraId="69AF2639" w14:textId="77777777" w:rsidR="00A171DB" w:rsidRPr="00E136FF" w:rsidRDefault="00A171DB" w:rsidP="00A171DB">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E136FF" w:rsidRDefault="00A171DB" w:rsidP="00A171DB">
            <w:pPr>
              <w:pStyle w:val="TAL"/>
              <w:rPr>
                <w:b/>
                <w:i/>
                <w:iCs/>
              </w:rPr>
            </w:pPr>
            <w:r w:rsidRPr="00E136FF">
              <w:rPr>
                <w:b/>
                <w:i/>
                <w:iCs/>
              </w:rPr>
              <w:t>tdd-SpecialSubframe</w:t>
            </w:r>
          </w:p>
          <w:p w14:paraId="24A74171" w14:textId="77777777" w:rsidR="00A171DB" w:rsidRPr="00E136FF" w:rsidRDefault="00A171DB" w:rsidP="00A171DB">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E136FF" w:rsidRDefault="00A171DB" w:rsidP="00A171DB">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tdd-FDD-CA-PCellDuplex</w:t>
            </w:r>
          </w:p>
          <w:p w14:paraId="3539D904" w14:textId="77777777" w:rsidR="00A171DB" w:rsidRPr="00E136FF" w:rsidRDefault="00A171DB" w:rsidP="00A171DB">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E136FF" w:rsidRDefault="00A171DB" w:rsidP="00A171DB">
            <w:pPr>
              <w:pStyle w:val="TAL"/>
              <w:rPr>
                <w:noProof/>
              </w:rPr>
            </w:pPr>
            <w:r w:rsidRPr="00E136FF">
              <w:rPr>
                <w:b/>
                <w:i/>
                <w:noProof/>
              </w:rPr>
              <w:t>tdd-TTI-Bundling</w:t>
            </w:r>
          </w:p>
          <w:p w14:paraId="2BBB2B43" w14:textId="77777777" w:rsidR="00A171DB" w:rsidRPr="00E136FF" w:rsidRDefault="00A171DB" w:rsidP="00A171DB">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E136FF" w:rsidRDefault="00A171DB" w:rsidP="00A171DB">
            <w:pPr>
              <w:pStyle w:val="TAL"/>
              <w:jc w:val="center"/>
              <w:rPr>
                <w:noProof/>
              </w:rPr>
            </w:pPr>
            <w:r w:rsidRPr="00E136FF">
              <w:rPr>
                <w:noProof/>
              </w:rPr>
              <w:t>Yes</w:t>
            </w:r>
          </w:p>
        </w:tc>
      </w:tr>
      <w:tr w:rsidR="00E136FF" w:rsidRPr="00E136FF" w14:paraId="51B27C77" w14:textId="77777777" w:rsidTr="00CA557B">
        <w:trPr>
          <w:cantSplit/>
        </w:trPr>
        <w:tc>
          <w:tcPr>
            <w:tcW w:w="7825" w:type="dxa"/>
            <w:gridSpan w:val="2"/>
          </w:tcPr>
          <w:p w14:paraId="47299262" w14:textId="77777777" w:rsidR="00A171DB" w:rsidRPr="00E136FF" w:rsidRDefault="00A171DB" w:rsidP="00A171DB">
            <w:pPr>
              <w:pStyle w:val="TAL"/>
              <w:rPr>
                <w:b/>
                <w:bCs/>
                <w:i/>
                <w:noProof/>
                <w:lang w:eastAsia="en-GB"/>
              </w:rPr>
            </w:pPr>
            <w:r w:rsidRPr="00E136FF">
              <w:rPr>
                <w:b/>
                <w:bCs/>
                <w:i/>
                <w:noProof/>
                <w:lang w:eastAsia="en-GB"/>
              </w:rPr>
              <w:t>timeReferenceProvision</w:t>
            </w:r>
          </w:p>
          <w:p w14:paraId="20E18941" w14:textId="77777777" w:rsidR="00A171DB" w:rsidRPr="00E136FF" w:rsidRDefault="00A171DB" w:rsidP="00A171DB">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C55296C" w14:textId="77777777" w:rsidTr="00CA557B">
        <w:trPr>
          <w:cantSplit/>
        </w:trPr>
        <w:tc>
          <w:tcPr>
            <w:tcW w:w="7825" w:type="dxa"/>
            <w:gridSpan w:val="2"/>
          </w:tcPr>
          <w:p w14:paraId="475DC93B" w14:textId="77777777" w:rsidR="00A171DB" w:rsidRPr="00E136FF" w:rsidRDefault="00A171DB" w:rsidP="00A171DB">
            <w:pPr>
              <w:pStyle w:val="TAL"/>
              <w:rPr>
                <w:b/>
                <w:bCs/>
                <w:i/>
                <w:iCs/>
                <w:noProof/>
                <w:lang w:eastAsia="x-none"/>
              </w:rPr>
            </w:pPr>
            <w:r w:rsidRPr="00E136FF">
              <w:rPr>
                <w:b/>
                <w:bCs/>
                <w:i/>
                <w:iCs/>
                <w:noProof/>
                <w:lang w:eastAsia="x-none"/>
              </w:rPr>
              <w:t>timeSeparationSlot2, timeSeparationSlot4</w:t>
            </w:r>
          </w:p>
          <w:p w14:paraId="73FDBAC4" w14:textId="77777777" w:rsidR="00A171DB" w:rsidRPr="00E136FF" w:rsidRDefault="00A171DB" w:rsidP="00A171DB">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008B5D34" w:rsidRPr="00E136FF">
              <w:rPr>
                <w:lang w:eastAsia="en-GB"/>
              </w:rPr>
              <w:t xml:space="preserve"> when operating on the E</w:t>
            </w:r>
            <w:r w:rsidR="008B5D34" w:rsidRPr="00E136FF">
              <w:rPr>
                <w:lang w:eastAsia="en-GB"/>
              </w:rPr>
              <w:noBreakHyphen/>
              <w:t xml:space="preserve">UTRA band given by the entry in </w:t>
            </w:r>
            <w:r w:rsidR="008B5D34"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A171DB" w:rsidRPr="00E136FF" w:rsidRDefault="00A171DB" w:rsidP="004E6D61">
            <w:pPr>
              <w:pStyle w:val="TAL"/>
              <w:jc w:val="center"/>
              <w:rPr>
                <w:noProof/>
                <w:lang w:eastAsia="zh-CN"/>
              </w:rPr>
            </w:pPr>
            <w:r w:rsidRPr="00E136FF">
              <w:rPr>
                <w:noProof/>
                <w:lang w:eastAsia="zh-CN"/>
              </w:rPr>
              <w:t>-</w:t>
            </w:r>
          </w:p>
        </w:tc>
      </w:tr>
      <w:tr w:rsidR="00E136FF"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E136FF" w:rsidRDefault="00A171DB" w:rsidP="00A171DB">
            <w:pPr>
              <w:pStyle w:val="TAL"/>
              <w:rPr>
                <w:b/>
                <w:i/>
                <w:iCs/>
                <w:lang w:eastAsia="zh-CN"/>
              </w:rPr>
            </w:pPr>
            <w:r w:rsidRPr="00E136FF">
              <w:rPr>
                <w:b/>
                <w:i/>
                <w:iCs/>
              </w:rPr>
              <w:t>timerT312</w:t>
            </w:r>
          </w:p>
          <w:p w14:paraId="4CCB95EB" w14:textId="77777777" w:rsidR="00A171DB" w:rsidRPr="00E136FF" w:rsidRDefault="00A171DB" w:rsidP="00A171DB">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E136FF" w:rsidRDefault="00A171DB" w:rsidP="00A171DB">
            <w:pPr>
              <w:pStyle w:val="TAL"/>
              <w:rPr>
                <w:b/>
                <w:i/>
                <w:lang w:eastAsia="zh-CN"/>
              </w:rPr>
            </w:pPr>
            <w:r w:rsidRPr="00E136FF">
              <w:rPr>
                <w:b/>
                <w:i/>
                <w:lang w:eastAsia="zh-CN"/>
              </w:rPr>
              <w:t>tm5-FDD</w:t>
            </w:r>
          </w:p>
          <w:p w14:paraId="03EC815E" w14:textId="77777777" w:rsidR="00A171DB" w:rsidRPr="00E136FF" w:rsidRDefault="00A171DB" w:rsidP="00A171DB">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E136FF" w:rsidRDefault="00A171DB" w:rsidP="00A171DB">
            <w:pPr>
              <w:pStyle w:val="TAL"/>
              <w:rPr>
                <w:b/>
                <w:i/>
                <w:lang w:eastAsia="zh-CN"/>
              </w:rPr>
            </w:pPr>
            <w:r w:rsidRPr="00E136FF">
              <w:rPr>
                <w:b/>
                <w:i/>
                <w:lang w:eastAsia="zh-CN"/>
              </w:rPr>
              <w:t>tm5-TDD</w:t>
            </w:r>
          </w:p>
          <w:p w14:paraId="408408E9" w14:textId="77777777" w:rsidR="00A171DB" w:rsidRPr="00E136FF" w:rsidRDefault="00A171DB" w:rsidP="00A171DB">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E136FF" w:rsidRDefault="00A171DB" w:rsidP="00A171DB">
            <w:pPr>
              <w:pStyle w:val="TAL"/>
              <w:rPr>
                <w:b/>
                <w:bCs/>
                <w:i/>
                <w:noProof/>
                <w:lang w:eastAsia="zh-TW"/>
              </w:rPr>
            </w:pPr>
            <w:r w:rsidRPr="00E136FF">
              <w:rPr>
                <w:b/>
                <w:bCs/>
                <w:i/>
                <w:noProof/>
                <w:lang w:eastAsia="zh-TW"/>
              </w:rPr>
              <w:t>tm6-CE-ModeA</w:t>
            </w:r>
          </w:p>
          <w:p w14:paraId="69BF6D0B" w14:textId="77777777" w:rsidR="00A171DB" w:rsidRPr="00E136FF" w:rsidRDefault="00A171DB" w:rsidP="00A171DB">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E136FF" w:rsidRDefault="00A171DB" w:rsidP="00A171DB">
            <w:pPr>
              <w:pStyle w:val="TAL"/>
              <w:rPr>
                <w:b/>
                <w:i/>
                <w:lang w:eastAsia="zh-CN"/>
              </w:rPr>
            </w:pPr>
            <w:bookmarkStart w:id="4737" w:name="_Hlk523748062"/>
            <w:r w:rsidRPr="00E136FF">
              <w:rPr>
                <w:b/>
                <w:i/>
                <w:lang w:eastAsia="zh-CN"/>
              </w:rPr>
              <w:t>tm8-slotPDSCH</w:t>
            </w:r>
            <w:bookmarkEnd w:id="4737"/>
          </w:p>
          <w:p w14:paraId="6A611C3D" w14:textId="77777777" w:rsidR="00A171DB" w:rsidRPr="00E136FF" w:rsidRDefault="00A171DB" w:rsidP="00A171DB">
            <w:pPr>
              <w:pStyle w:val="TAL"/>
              <w:rPr>
                <w:b/>
                <w:bCs/>
                <w:i/>
                <w:noProof/>
                <w:lang w:eastAsia="zh-TW"/>
              </w:rPr>
            </w:pPr>
            <w:r w:rsidRPr="00E136FF">
              <w:rPr>
                <w:iCs/>
                <w:lang w:eastAsia="zh-CN"/>
              </w:rPr>
              <w:t xml:space="preserve">Indicates whether the UE supports </w:t>
            </w:r>
            <w:bookmarkStart w:id="4738" w:name="_Hlk523748078"/>
            <w:r w:rsidRPr="00E136FF">
              <w:rPr>
                <w:iCs/>
                <w:lang w:eastAsia="zh-CN"/>
              </w:rPr>
              <w:t>configuration and decoding of TM8 for slot PDSCH in TDD</w:t>
            </w:r>
            <w:bookmarkEnd w:id="4738"/>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E136FF" w:rsidRDefault="00A171DB" w:rsidP="00A171DB">
            <w:pPr>
              <w:pStyle w:val="TAL"/>
              <w:rPr>
                <w:b/>
                <w:bCs/>
                <w:i/>
                <w:noProof/>
                <w:lang w:eastAsia="zh-TW"/>
              </w:rPr>
            </w:pPr>
            <w:r w:rsidRPr="00E136FF">
              <w:rPr>
                <w:b/>
                <w:bCs/>
                <w:i/>
                <w:noProof/>
                <w:lang w:eastAsia="zh-TW"/>
              </w:rPr>
              <w:t>tm9-CE-ModeA</w:t>
            </w:r>
          </w:p>
          <w:p w14:paraId="73A766C7"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E136FF" w:rsidRDefault="00A171DB" w:rsidP="00A171DB">
            <w:pPr>
              <w:pStyle w:val="TAL"/>
              <w:rPr>
                <w:b/>
                <w:bCs/>
                <w:i/>
                <w:noProof/>
                <w:lang w:eastAsia="zh-TW"/>
              </w:rPr>
            </w:pPr>
            <w:r w:rsidRPr="00E136FF">
              <w:rPr>
                <w:b/>
                <w:bCs/>
                <w:i/>
                <w:noProof/>
                <w:lang w:eastAsia="zh-TW"/>
              </w:rPr>
              <w:t>tm9-CE-ModeB</w:t>
            </w:r>
          </w:p>
          <w:p w14:paraId="0C60657C"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SimSun"/>
                <w:lang w:eastAsia="en-GB"/>
              </w:rPr>
              <w:t xml:space="preserve"> This field can be included only if </w:t>
            </w:r>
            <w:r w:rsidRPr="00E136FF">
              <w:rPr>
                <w:i/>
                <w:iCs/>
              </w:rPr>
              <w:t>ce-ModeB</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E136FF" w:rsidRDefault="00A171DB" w:rsidP="00A171DB">
            <w:pPr>
              <w:pStyle w:val="TAL"/>
              <w:rPr>
                <w:b/>
                <w:bCs/>
                <w:i/>
                <w:noProof/>
                <w:lang w:eastAsia="zh-TW"/>
              </w:rPr>
            </w:pPr>
            <w:r w:rsidRPr="00E136FF">
              <w:rPr>
                <w:b/>
                <w:bCs/>
                <w:i/>
                <w:noProof/>
                <w:lang w:eastAsia="zh-TW"/>
              </w:rPr>
              <w:t>tm9-LAA</w:t>
            </w:r>
          </w:p>
          <w:p w14:paraId="77C4FBE1" w14:textId="77777777" w:rsidR="00A171DB" w:rsidRPr="00E136FF" w:rsidRDefault="00A171DB" w:rsidP="00A171DB">
            <w:pPr>
              <w:pStyle w:val="TAL"/>
              <w:rPr>
                <w:b/>
                <w:bCs/>
                <w:i/>
                <w:noProof/>
                <w:lang w:eastAsia="zh-TW"/>
              </w:rPr>
            </w:pPr>
            <w:r w:rsidRPr="00E136FF">
              <w:rPr>
                <w:lang w:eastAsia="en-GB"/>
              </w:rPr>
              <w:t>Indicates whether the UE supports tm9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E136FF" w:rsidRDefault="00A171DB" w:rsidP="00A171DB">
            <w:pPr>
              <w:pStyle w:val="TAL"/>
              <w:rPr>
                <w:b/>
                <w:i/>
                <w:lang w:eastAsia="zh-CN"/>
              </w:rPr>
            </w:pPr>
            <w:r w:rsidRPr="00E136FF">
              <w:rPr>
                <w:b/>
                <w:i/>
                <w:lang w:eastAsia="zh-CN"/>
              </w:rPr>
              <w:t>tm9-slotSubslot</w:t>
            </w:r>
          </w:p>
          <w:p w14:paraId="7BB286D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E136FF" w:rsidRDefault="00A171DB" w:rsidP="00A171DB">
            <w:pPr>
              <w:pStyle w:val="TAL"/>
              <w:rPr>
                <w:b/>
                <w:i/>
                <w:lang w:eastAsia="zh-CN"/>
              </w:rPr>
            </w:pPr>
            <w:r w:rsidRPr="00E136FF">
              <w:rPr>
                <w:b/>
                <w:i/>
                <w:lang w:eastAsia="zh-CN"/>
              </w:rPr>
              <w:t>tm9-slotSubslotMBSFN</w:t>
            </w:r>
          </w:p>
          <w:p w14:paraId="0549720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E136FF" w:rsidRDefault="00A171DB" w:rsidP="00A171DB">
            <w:pPr>
              <w:pStyle w:val="TAL"/>
              <w:rPr>
                <w:b/>
                <w:bCs/>
                <w:i/>
                <w:noProof/>
                <w:lang w:eastAsia="zh-TW"/>
              </w:rPr>
            </w:pPr>
            <w:r w:rsidRPr="00E136FF">
              <w:rPr>
                <w:b/>
                <w:bCs/>
                <w:i/>
                <w:noProof/>
                <w:lang w:eastAsia="zh-TW"/>
              </w:rPr>
              <w:t>tm9-With-8Tx-FDD</w:t>
            </w:r>
          </w:p>
          <w:p w14:paraId="66647356" w14:textId="77777777" w:rsidR="00A171DB" w:rsidRPr="00E136FF" w:rsidRDefault="00A171DB" w:rsidP="00A171DB">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E136FF" w:rsidRDefault="00A171DB" w:rsidP="00A171DB">
            <w:pPr>
              <w:pStyle w:val="TAL"/>
              <w:rPr>
                <w:b/>
                <w:bCs/>
                <w:i/>
                <w:noProof/>
                <w:lang w:eastAsia="zh-TW"/>
              </w:rPr>
            </w:pPr>
            <w:r w:rsidRPr="00E136FF">
              <w:rPr>
                <w:b/>
                <w:bCs/>
                <w:i/>
                <w:noProof/>
                <w:lang w:eastAsia="zh-TW"/>
              </w:rPr>
              <w:t>tm10-LAA</w:t>
            </w:r>
          </w:p>
          <w:p w14:paraId="1AC6AE51" w14:textId="77777777" w:rsidR="00A171DB" w:rsidRPr="00E136FF" w:rsidRDefault="00A171DB" w:rsidP="00A171DB">
            <w:pPr>
              <w:pStyle w:val="TAL"/>
              <w:rPr>
                <w:b/>
                <w:bCs/>
                <w:i/>
                <w:noProof/>
                <w:lang w:eastAsia="zh-TW"/>
              </w:rPr>
            </w:pPr>
            <w:r w:rsidRPr="00E136FF">
              <w:rPr>
                <w:lang w:eastAsia="en-GB"/>
              </w:rPr>
              <w:t>Indicates whether the UE supports tm10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E136FF" w:rsidRDefault="00A171DB" w:rsidP="00A171DB">
            <w:pPr>
              <w:pStyle w:val="TAL"/>
              <w:rPr>
                <w:b/>
                <w:i/>
                <w:lang w:eastAsia="zh-CN"/>
              </w:rPr>
            </w:pPr>
            <w:r w:rsidRPr="00E136FF">
              <w:rPr>
                <w:b/>
                <w:i/>
                <w:lang w:eastAsia="zh-CN"/>
              </w:rPr>
              <w:t>tm10-slotSubslot</w:t>
            </w:r>
          </w:p>
          <w:p w14:paraId="4DD6CBAB"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E136FF" w:rsidRDefault="00A171DB" w:rsidP="00A171DB">
            <w:pPr>
              <w:pStyle w:val="TAL"/>
              <w:rPr>
                <w:b/>
                <w:i/>
                <w:lang w:eastAsia="zh-CN"/>
              </w:rPr>
            </w:pPr>
            <w:r w:rsidRPr="00E136FF">
              <w:rPr>
                <w:b/>
                <w:i/>
                <w:lang w:eastAsia="zh-CN"/>
              </w:rPr>
              <w:t>tm10-slotSubslotMBSFN</w:t>
            </w:r>
          </w:p>
          <w:p w14:paraId="04EE3AB2"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A171DB" w:rsidRPr="00E136FF" w:rsidRDefault="00A171DB" w:rsidP="00A171DB">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E136FF" w:rsidRDefault="00A171DB" w:rsidP="00A171DB">
            <w:pPr>
              <w:pStyle w:val="TAL"/>
              <w:rPr>
                <w:b/>
                <w:bCs/>
                <w:i/>
                <w:noProof/>
                <w:lang w:eastAsia="zh-TW"/>
              </w:rPr>
            </w:pPr>
            <w:r w:rsidRPr="00E136FF">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E136FF" w:rsidRDefault="00A171DB" w:rsidP="00A171DB">
            <w:pPr>
              <w:pStyle w:val="TAL"/>
              <w:rPr>
                <w:b/>
                <w:i/>
                <w:lang w:eastAsia="zh-CN"/>
              </w:rPr>
            </w:pPr>
            <w:r w:rsidRPr="00E136FF">
              <w:rPr>
                <w:b/>
                <w:i/>
                <w:lang w:eastAsia="zh-CN"/>
              </w:rPr>
              <w:t>twoStepSchedulingTimingInfo</w:t>
            </w:r>
          </w:p>
          <w:p w14:paraId="1CE4A330" w14:textId="77777777" w:rsidR="00A171DB" w:rsidRPr="00E136FF" w:rsidRDefault="00A171DB" w:rsidP="00A171DB">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A171DB" w:rsidRPr="00E136FF" w:rsidRDefault="00A171DB" w:rsidP="00A171DB">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A171DB" w:rsidRPr="00E136FF" w:rsidRDefault="00A171DB" w:rsidP="00A171DB">
            <w:pPr>
              <w:pStyle w:val="TAL"/>
              <w:rPr>
                <w:b/>
                <w:bCs/>
                <w:i/>
                <w:noProof/>
                <w:lang w:eastAsia="zh-TW"/>
              </w:rPr>
            </w:pPr>
            <w:r w:rsidRPr="00E136FF">
              <w:rPr>
                <w:rFonts w:eastAsia="SimSun"/>
                <w:lang w:eastAsia="en-GB"/>
              </w:rPr>
              <w:t xml:space="preserve">This field can be included only if </w:t>
            </w:r>
            <w:r w:rsidRPr="00E136FF">
              <w:rPr>
                <w:rFonts w:eastAsia="SimSun"/>
                <w:i/>
                <w:lang w:eastAsia="en-GB"/>
              </w:rPr>
              <w:t>up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E136FF" w:rsidRDefault="00A171DB" w:rsidP="00A171DB">
            <w:pPr>
              <w:pStyle w:val="TAL"/>
              <w:rPr>
                <w:b/>
                <w:bCs/>
                <w:i/>
                <w:noProof/>
                <w:lang w:eastAsia="zh-TW"/>
              </w:rPr>
            </w:pPr>
            <w:r w:rsidRPr="00E136FF">
              <w:rPr>
                <w:b/>
                <w:bCs/>
                <w:i/>
                <w:noProof/>
                <w:lang w:eastAsia="zh-TW"/>
              </w:rPr>
              <w:t>txAntennaSwitchDL, txAntennaSwitchUL</w:t>
            </w:r>
          </w:p>
          <w:p w14:paraId="66951819" w14:textId="77777777" w:rsidR="00A171DB" w:rsidRPr="00E136FF" w:rsidRDefault="00A171DB" w:rsidP="00A171DB">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A171DB" w:rsidRPr="00E136FF" w:rsidRDefault="00A171DB" w:rsidP="00A171DB">
            <w:pPr>
              <w:pStyle w:val="TAL"/>
              <w:rPr>
                <w:bCs/>
                <w:noProof/>
                <w:lang w:eastAsia="zh-TW"/>
              </w:rPr>
            </w:pPr>
            <w:bookmarkStart w:id="4739"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4739"/>
            <w:r w:rsidRPr="00E136FF">
              <w:rPr>
                <w:lang w:eastAsia="zh-CN"/>
              </w:rPr>
              <w:t xml:space="preserve"> </w:t>
            </w:r>
            <w:bookmarkStart w:id="4740" w:name="_Hlk499614750"/>
            <w:r w:rsidRPr="00E136FF">
              <w:rPr>
                <w:lang w:eastAsia="zh-CN"/>
              </w:rPr>
              <w:t xml:space="preserve">Value 1 means first </w:t>
            </w:r>
            <w:bookmarkEnd w:id="4740"/>
            <w:r w:rsidRPr="00E136FF">
              <w:rPr>
                <w:lang w:eastAsia="zh-CN"/>
              </w:rPr>
              <w:t>entry, value 2 means second entry and so on. All DL and UL that switch together indicate the same entry number.</w:t>
            </w:r>
          </w:p>
          <w:p w14:paraId="6D331808" w14:textId="77777777" w:rsidR="00A171DB" w:rsidRPr="00E136FF" w:rsidRDefault="00A171DB" w:rsidP="00A171DB">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A171DB" w:rsidRPr="00E136FF" w:rsidRDefault="00A171DB" w:rsidP="00A171DB">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E136FF" w:rsidRDefault="00A171DB" w:rsidP="00A171DB">
            <w:pPr>
              <w:pStyle w:val="TAL"/>
              <w:rPr>
                <w:b/>
                <w:bCs/>
                <w:i/>
                <w:noProof/>
                <w:lang w:eastAsia="zh-TW"/>
              </w:rPr>
            </w:pPr>
            <w:r w:rsidRPr="00E136FF">
              <w:rPr>
                <w:b/>
                <w:bCs/>
                <w:i/>
                <w:noProof/>
                <w:lang w:eastAsia="zh-TW"/>
              </w:rPr>
              <w:t>txDiv-PUCCH1b-ChSelect</w:t>
            </w:r>
          </w:p>
          <w:p w14:paraId="1F77B753" w14:textId="77777777" w:rsidR="00A171DB" w:rsidRPr="00E136FF" w:rsidRDefault="00A171DB" w:rsidP="00A171DB">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E136FF" w:rsidRDefault="00A171DB" w:rsidP="00650BBE">
            <w:pPr>
              <w:pStyle w:val="TAL"/>
              <w:rPr>
                <w:b/>
                <w:bCs/>
                <w:i/>
                <w:iCs/>
                <w:noProof/>
                <w:lang w:eastAsia="zh-TW"/>
              </w:rPr>
            </w:pPr>
            <w:r w:rsidRPr="00E136FF">
              <w:rPr>
                <w:b/>
                <w:bCs/>
                <w:i/>
                <w:iCs/>
                <w:noProof/>
                <w:lang w:eastAsia="zh-TW"/>
              </w:rPr>
              <w:t>txDiv-SPUCCH</w:t>
            </w:r>
          </w:p>
          <w:p w14:paraId="5C6B5724" w14:textId="77777777" w:rsidR="00A171DB" w:rsidRPr="00E136FF" w:rsidRDefault="00A171DB" w:rsidP="003878A6">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E136FF" w:rsidRDefault="00650BBE" w:rsidP="003878A6">
            <w:pPr>
              <w:pStyle w:val="TAL"/>
              <w:jc w:val="center"/>
              <w:rPr>
                <w:noProof/>
                <w:lang w:eastAsia="zh-TW"/>
              </w:rPr>
            </w:pPr>
            <w:r w:rsidRPr="00E136FF">
              <w:rPr>
                <w:noProof/>
                <w:lang w:eastAsia="zh-TW"/>
              </w:rPr>
              <w:t>Yes</w:t>
            </w:r>
          </w:p>
        </w:tc>
      </w:tr>
      <w:tr w:rsidR="00E136FF"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E136FF" w:rsidRDefault="00CE11A1" w:rsidP="0077456E">
            <w:pPr>
              <w:pStyle w:val="TAL"/>
              <w:rPr>
                <w:b/>
                <w:bCs/>
                <w:i/>
                <w:iCs/>
                <w:noProof/>
                <w:lang w:eastAsia="zh-TW"/>
              </w:rPr>
            </w:pPr>
            <w:r w:rsidRPr="00E136FF">
              <w:rPr>
                <w:b/>
                <w:bCs/>
                <w:i/>
                <w:iCs/>
                <w:noProof/>
                <w:lang w:eastAsia="zh-TW"/>
              </w:rPr>
              <w:t>tx-Sidelink, rx-Sidelink</w:t>
            </w:r>
          </w:p>
          <w:p w14:paraId="4BD36977" w14:textId="77777777" w:rsidR="00CE11A1" w:rsidRPr="00E136FF" w:rsidRDefault="00CE11A1" w:rsidP="0077456E">
            <w:pPr>
              <w:pStyle w:val="TAL"/>
              <w:rPr>
                <w:rFonts w:eastAsia="DengXian"/>
                <w:noProof/>
                <w:lang w:eastAsia="zh-CN"/>
              </w:rPr>
            </w:pPr>
            <w:r w:rsidRPr="00E136FF">
              <w:rPr>
                <w:rFonts w:eastAsia="DengXian"/>
                <w:noProof/>
                <w:lang w:eastAsia="zh-CN"/>
              </w:rPr>
              <w:t>Indicates that the UE supports sidelink transmission/reception on the band in the band combination.</w:t>
            </w:r>
          </w:p>
          <w:p w14:paraId="0881E575" w14:textId="77777777" w:rsidR="00CE11A1" w:rsidRPr="00E136FF" w:rsidRDefault="00CE11A1" w:rsidP="0077456E">
            <w:pPr>
              <w:pStyle w:val="TAL"/>
            </w:pPr>
            <w:r w:rsidRPr="00E136FF">
              <w:rPr>
                <w:rFonts w:eastAsia="DengXian"/>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CE11A1" w:rsidRPr="00E136FF" w:rsidRDefault="00CE11A1" w:rsidP="0077456E">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E136FF" w:rsidRDefault="00CE11A1" w:rsidP="0077456E">
            <w:pPr>
              <w:pStyle w:val="TAL"/>
              <w:jc w:val="center"/>
              <w:rPr>
                <w:noProof/>
                <w:lang w:eastAsia="zh-TW"/>
              </w:rPr>
            </w:pPr>
            <w:r w:rsidRPr="00E136FF">
              <w:rPr>
                <w:rFonts w:eastAsia="DengXian"/>
                <w:noProof/>
                <w:lang w:eastAsia="zh-CN"/>
              </w:rPr>
              <w:t>-</w:t>
            </w:r>
          </w:p>
        </w:tc>
      </w:tr>
      <w:tr w:rsidR="00E136FF"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E136FF" w:rsidRPr="00E136FF" w14:paraId="2167475C" w14:textId="77777777" w:rsidTr="00CA557B">
        <w:trPr>
          <w:cantSplit/>
        </w:trPr>
        <w:tc>
          <w:tcPr>
            <w:tcW w:w="7825" w:type="dxa"/>
            <w:gridSpan w:val="2"/>
          </w:tcPr>
          <w:p w14:paraId="1778D7C0" w14:textId="77777777" w:rsidR="00A171DB" w:rsidRPr="00E136FF" w:rsidRDefault="00A171DB" w:rsidP="00A171DB">
            <w:pPr>
              <w:pStyle w:val="TAL"/>
              <w:rPr>
                <w:b/>
                <w:i/>
                <w:lang w:eastAsia="en-GB"/>
              </w:rPr>
            </w:pPr>
            <w:r w:rsidRPr="00E136FF">
              <w:rPr>
                <w:b/>
                <w:i/>
                <w:lang w:eastAsia="ko-KR"/>
              </w:rPr>
              <w:t>u</w:t>
            </w:r>
            <w:r w:rsidRPr="00E136FF">
              <w:rPr>
                <w:b/>
                <w:i/>
                <w:lang w:eastAsia="en-GB"/>
              </w:rPr>
              <w:t>e-AutonomousWithFullSensing</w:t>
            </w:r>
          </w:p>
          <w:p w14:paraId="11F99FEB" w14:textId="77777777" w:rsidR="00A171DB" w:rsidRPr="00E136FF" w:rsidRDefault="00A171DB" w:rsidP="00A171DB">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68BA01" w14:textId="77777777" w:rsidTr="00CA557B">
        <w:trPr>
          <w:cantSplit/>
        </w:trPr>
        <w:tc>
          <w:tcPr>
            <w:tcW w:w="7825" w:type="dxa"/>
            <w:gridSpan w:val="2"/>
          </w:tcPr>
          <w:p w14:paraId="1229505E" w14:textId="77777777" w:rsidR="00A171DB" w:rsidRPr="00E136FF" w:rsidRDefault="00A171DB" w:rsidP="00A171DB">
            <w:pPr>
              <w:pStyle w:val="TAL"/>
              <w:rPr>
                <w:b/>
                <w:i/>
                <w:lang w:eastAsia="en-GB"/>
              </w:rPr>
            </w:pPr>
            <w:r w:rsidRPr="00E136FF">
              <w:rPr>
                <w:b/>
                <w:i/>
                <w:lang w:eastAsia="en-GB"/>
              </w:rPr>
              <w:t>ue-AutonomousWithPartialSensing</w:t>
            </w:r>
          </w:p>
          <w:p w14:paraId="55FCE59D" w14:textId="77777777" w:rsidR="00A171DB" w:rsidRPr="00E136FF" w:rsidRDefault="00A171DB" w:rsidP="00A171DB">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F714173" w14:textId="77777777" w:rsidTr="00CA557B">
        <w:trPr>
          <w:cantSplit/>
        </w:trPr>
        <w:tc>
          <w:tcPr>
            <w:tcW w:w="7825" w:type="dxa"/>
            <w:gridSpan w:val="2"/>
          </w:tcPr>
          <w:p w14:paraId="7CB49C2A" w14:textId="77777777" w:rsidR="00A171DB" w:rsidRPr="00E136FF" w:rsidRDefault="00A171DB" w:rsidP="00A171DB">
            <w:pPr>
              <w:pStyle w:val="TAL"/>
              <w:rPr>
                <w:b/>
                <w:bCs/>
                <w:i/>
                <w:noProof/>
                <w:lang w:eastAsia="en-GB"/>
              </w:rPr>
            </w:pPr>
            <w:r w:rsidRPr="00E136FF">
              <w:rPr>
                <w:b/>
                <w:bCs/>
                <w:i/>
                <w:noProof/>
                <w:lang w:eastAsia="en-GB"/>
              </w:rPr>
              <w:t>ue-Category</w:t>
            </w:r>
          </w:p>
          <w:p w14:paraId="37D7F55D" w14:textId="77777777" w:rsidR="00A171DB" w:rsidRPr="00E136FF" w:rsidRDefault="00A171DB" w:rsidP="00A171DB">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8485BA5" w14:textId="77777777" w:rsidTr="00CA557B">
        <w:trPr>
          <w:cantSplit/>
        </w:trPr>
        <w:tc>
          <w:tcPr>
            <w:tcW w:w="7825" w:type="dxa"/>
            <w:gridSpan w:val="2"/>
          </w:tcPr>
          <w:p w14:paraId="36E8E545"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79EF689" w14:textId="77777777" w:rsidTr="00CA557B">
        <w:trPr>
          <w:cantSplit/>
        </w:trPr>
        <w:tc>
          <w:tcPr>
            <w:tcW w:w="7825" w:type="dxa"/>
            <w:gridSpan w:val="2"/>
          </w:tcPr>
          <w:p w14:paraId="0AF0B956" w14:textId="77777777" w:rsidR="00A171DB" w:rsidRPr="00E136FF" w:rsidRDefault="00A171DB" w:rsidP="00A171DB">
            <w:pPr>
              <w:pStyle w:val="TAL"/>
              <w:rPr>
                <w:b/>
                <w:i/>
                <w:noProof/>
              </w:rPr>
            </w:pPr>
            <w:r w:rsidRPr="00E136FF">
              <w:rPr>
                <w:b/>
                <w:i/>
                <w:noProof/>
              </w:rPr>
              <w:t>ue-CategorySL-C-TX</w:t>
            </w:r>
          </w:p>
          <w:p w14:paraId="5002DD66" w14:textId="77777777" w:rsidR="00A171DB" w:rsidRPr="00E136FF" w:rsidRDefault="00A171DB" w:rsidP="00A171DB">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2F5791AB" w14:textId="77777777" w:rsidTr="00CA557B">
        <w:trPr>
          <w:cantSplit/>
        </w:trPr>
        <w:tc>
          <w:tcPr>
            <w:tcW w:w="7825" w:type="dxa"/>
            <w:gridSpan w:val="2"/>
          </w:tcPr>
          <w:p w14:paraId="2864E60C" w14:textId="77777777" w:rsidR="00A171DB" w:rsidRPr="00E136FF" w:rsidRDefault="00A171DB" w:rsidP="00A171DB">
            <w:pPr>
              <w:pStyle w:val="TAL"/>
              <w:rPr>
                <w:b/>
                <w:i/>
                <w:noProof/>
              </w:rPr>
            </w:pPr>
            <w:r w:rsidRPr="00E136FF">
              <w:rPr>
                <w:b/>
                <w:i/>
                <w:noProof/>
              </w:rPr>
              <w:t>ue-CategorySL-C-RX</w:t>
            </w:r>
          </w:p>
          <w:p w14:paraId="41DA3300" w14:textId="77777777" w:rsidR="00A171DB" w:rsidRPr="00E136FF" w:rsidRDefault="00A171DB" w:rsidP="00A171DB">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790ADEF4" w14:textId="77777777" w:rsidTr="00CA557B">
        <w:trPr>
          <w:cantSplit/>
        </w:trPr>
        <w:tc>
          <w:tcPr>
            <w:tcW w:w="7825" w:type="dxa"/>
            <w:gridSpan w:val="2"/>
          </w:tcPr>
          <w:p w14:paraId="4D7C156D"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817A379" w14:textId="77777777" w:rsidTr="00CA557B">
        <w:trPr>
          <w:cantSplit/>
        </w:trPr>
        <w:tc>
          <w:tcPr>
            <w:tcW w:w="7825" w:type="dxa"/>
            <w:gridSpan w:val="2"/>
          </w:tcPr>
          <w:p w14:paraId="31183B31" w14:textId="77777777" w:rsidR="00A171DB" w:rsidRPr="00E136FF" w:rsidRDefault="00A171DB" w:rsidP="00A171DB">
            <w:pPr>
              <w:pStyle w:val="TAL"/>
              <w:rPr>
                <w:b/>
                <w:bCs/>
                <w:i/>
                <w:noProof/>
                <w:lang w:eastAsia="en-GB"/>
              </w:rPr>
            </w:pPr>
            <w:r w:rsidRPr="00E136FF">
              <w:rPr>
                <w:b/>
                <w:bCs/>
                <w:i/>
                <w:noProof/>
                <w:lang w:eastAsia="en-GB"/>
              </w:rPr>
              <w:t>ue-CA-PowerClass-N</w:t>
            </w:r>
          </w:p>
          <w:p w14:paraId="09A386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SimSun"/>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A7E22B0" w14:textId="77777777" w:rsidTr="00CA557B">
        <w:trPr>
          <w:cantSplit/>
        </w:trPr>
        <w:tc>
          <w:tcPr>
            <w:tcW w:w="7825" w:type="dxa"/>
            <w:gridSpan w:val="2"/>
          </w:tcPr>
          <w:p w14:paraId="7DE718A5" w14:textId="77777777" w:rsidR="00A171DB" w:rsidRPr="00E136FF" w:rsidRDefault="00A171DB" w:rsidP="00A171DB">
            <w:pPr>
              <w:pStyle w:val="TAL"/>
              <w:rPr>
                <w:b/>
                <w:bCs/>
                <w:i/>
                <w:noProof/>
                <w:lang w:eastAsia="en-GB"/>
              </w:rPr>
            </w:pPr>
            <w:r w:rsidRPr="00E136FF">
              <w:rPr>
                <w:b/>
                <w:bCs/>
                <w:i/>
                <w:noProof/>
                <w:lang w:eastAsia="en-GB"/>
              </w:rPr>
              <w:t>ue-CE-NeedULGaps</w:t>
            </w:r>
          </w:p>
          <w:p w14:paraId="25A95AEB" w14:textId="77777777" w:rsidR="00A171DB" w:rsidRPr="00E136FF" w:rsidRDefault="00A171DB" w:rsidP="00A171DB">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C9BD0E3" w14:textId="77777777" w:rsidTr="00CA557B">
        <w:trPr>
          <w:cantSplit/>
        </w:trPr>
        <w:tc>
          <w:tcPr>
            <w:tcW w:w="7825" w:type="dxa"/>
            <w:gridSpan w:val="2"/>
          </w:tcPr>
          <w:p w14:paraId="3405A95B" w14:textId="77777777" w:rsidR="00A171DB" w:rsidRPr="00E136FF" w:rsidRDefault="00A171DB" w:rsidP="00A171DB">
            <w:pPr>
              <w:pStyle w:val="TAL"/>
              <w:rPr>
                <w:b/>
                <w:bCs/>
                <w:i/>
                <w:noProof/>
                <w:lang w:eastAsia="en-GB"/>
              </w:rPr>
            </w:pPr>
            <w:r w:rsidRPr="00E136FF">
              <w:rPr>
                <w:b/>
                <w:bCs/>
                <w:i/>
                <w:noProof/>
                <w:lang w:eastAsia="en-GB"/>
              </w:rPr>
              <w:t>ue-PowerClass-N, ue-PowerClass-5</w:t>
            </w:r>
          </w:p>
          <w:p w14:paraId="583EE5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SimSun"/>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B223F96" w14:textId="77777777" w:rsidTr="00CA557B">
        <w:trPr>
          <w:cantSplit/>
        </w:trPr>
        <w:tc>
          <w:tcPr>
            <w:tcW w:w="7825" w:type="dxa"/>
            <w:gridSpan w:val="2"/>
          </w:tcPr>
          <w:p w14:paraId="50A94F6F" w14:textId="77777777" w:rsidR="00A171DB" w:rsidRPr="00E136FF" w:rsidRDefault="00A171DB" w:rsidP="00A171DB">
            <w:pPr>
              <w:pStyle w:val="TAL"/>
              <w:rPr>
                <w:b/>
                <w:bCs/>
                <w:i/>
                <w:noProof/>
                <w:lang w:eastAsia="en-GB"/>
              </w:rPr>
            </w:pPr>
            <w:r w:rsidRPr="00E136FF">
              <w:rPr>
                <w:b/>
                <w:bCs/>
                <w:i/>
                <w:noProof/>
                <w:lang w:eastAsia="en-GB"/>
              </w:rPr>
              <w:t>ue-Rx-TxTimeDiffMeasurements</w:t>
            </w:r>
          </w:p>
          <w:p w14:paraId="0A592D4B" w14:textId="77777777" w:rsidR="00A171DB" w:rsidRPr="00E136FF" w:rsidRDefault="00A171DB" w:rsidP="00A171DB">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171EEE3B" w14:textId="77777777" w:rsidTr="00CA557B">
        <w:trPr>
          <w:cantSplit/>
        </w:trPr>
        <w:tc>
          <w:tcPr>
            <w:tcW w:w="7825" w:type="dxa"/>
            <w:gridSpan w:val="2"/>
          </w:tcPr>
          <w:p w14:paraId="3BEE225A" w14:textId="77777777" w:rsidR="00A171DB" w:rsidRPr="00E136FF" w:rsidRDefault="00A171DB" w:rsidP="00A171DB">
            <w:pPr>
              <w:pStyle w:val="TAL"/>
              <w:rPr>
                <w:b/>
                <w:bCs/>
                <w:i/>
                <w:noProof/>
                <w:lang w:eastAsia="en-GB"/>
              </w:rPr>
            </w:pPr>
            <w:r w:rsidRPr="00E136FF">
              <w:rPr>
                <w:b/>
                <w:bCs/>
                <w:i/>
                <w:noProof/>
                <w:lang w:eastAsia="en-GB"/>
              </w:rPr>
              <w:t>ue-SpecificRefSigsSupported</w:t>
            </w:r>
          </w:p>
        </w:tc>
        <w:tc>
          <w:tcPr>
            <w:tcW w:w="830" w:type="dxa"/>
          </w:tcPr>
          <w:p w14:paraId="39A8ADC3"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6F82544C" w14:textId="77777777" w:rsidTr="00CA557B">
        <w:trPr>
          <w:cantSplit/>
        </w:trPr>
        <w:tc>
          <w:tcPr>
            <w:tcW w:w="7825" w:type="dxa"/>
            <w:gridSpan w:val="2"/>
          </w:tcPr>
          <w:p w14:paraId="18A5FF7D" w14:textId="77777777" w:rsidR="00A171DB" w:rsidRPr="00E136FF" w:rsidRDefault="00A171DB" w:rsidP="00A171DB">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A171DB" w:rsidRPr="00E136FF" w:rsidRDefault="00A171DB" w:rsidP="00A171DB">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w:t>
            </w:r>
          </w:p>
        </w:tc>
      </w:tr>
      <w:tr w:rsidR="00E136FF" w:rsidRPr="00E136FF" w14:paraId="4D2F31ED" w14:textId="77777777" w:rsidTr="00CA557B">
        <w:trPr>
          <w:cantSplit/>
        </w:trPr>
        <w:tc>
          <w:tcPr>
            <w:tcW w:w="7825" w:type="dxa"/>
            <w:gridSpan w:val="2"/>
          </w:tcPr>
          <w:p w14:paraId="75E8CFE8" w14:textId="77777777" w:rsidR="00A171DB" w:rsidRPr="00E136FF" w:rsidRDefault="00A171DB" w:rsidP="00A171DB">
            <w:pPr>
              <w:pStyle w:val="TAL"/>
              <w:rPr>
                <w:b/>
                <w:i/>
                <w:noProof/>
                <w:lang w:eastAsia="en-GB"/>
              </w:rPr>
            </w:pPr>
            <w:r w:rsidRPr="00E136FF">
              <w:rPr>
                <w:b/>
                <w:i/>
                <w:noProof/>
                <w:lang w:eastAsia="en-GB"/>
              </w:rPr>
              <w:t>ue-TxAntennaSelectionSupported</w:t>
            </w:r>
          </w:p>
          <w:p w14:paraId="7F7CF17C" w14:textId="77777777" w:rsidR="00A171DB" w:rsidRPr="00E136FF" w:rsidRDefault="00A171DB" w:rsidP="00A171DB">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A171DB" w:rsidRPr="00E136FF" w:rsidRDefault="00A171DB" w:rsidP="00A171DB">
            <w:pPr>
              <w:pStyle w:val="TAL"/>
              <w:jc w:val="center"/>
              <w:rPr>
                <w:noProof/>
                <w:lang w:eastAsia="en-GB"/>
              </w:rPr>
            </w:pPr>
            <w:r w:rsidRPr="00E136FF">
              <w:rPr>
                <w:noProof/>
                <w:lang w:eastAsia="en-GB"/>
              </w:rPr>
              <w:t>Y</w:t>
            </w:r>
            <w:r w:rsidRPr="00E136FF">
              <w:rPr>
                <w:lang w:eastAsia="en-GB"/>
              </w:rPr>
              <w:t>es</w:t>
            </w:r>
          </w:p>
        </w:tc>
      </w:tr>
      <w:tr w:rsidR="00E136FF" w:rsidRPr="00E136FF" w14:paraId="675F5179" w14:textId="77777777" w:rsidTr="00CA557B">
        <w:trPr>
          <w:cantSplit/>
        </w:trPr>
        <w:tc>
          <w:tcPr>
            <w:tcW w:w="7825" w:type="dxa"/>
            <w:gridSpan w:val="2"/>
          </w:tcPr>
          <w:p w14:paraId="269B2AA4" w14:textId="77777777" w:rsidR="00A171DB" w:rsidRPr="00E136FF" w:rsidRDefault="00A171DB" w:rsidP="00A171DB">
            <w:pPr>
              <w:pStyle w:val="TAL"/>
              <w:rPr>
                <w:b/>
                <w:i/>
                <w:noProof/>
                <w:lang w:eastAsia="en-GB"/>
              </w:rPr>
            </w:pPr>
            <w:r w:rsidRPr="00E136FF">
              <w:rPr>
                <w:b/>
                <w:i/>
                <w:noProof/>
                <w:lang w:eastAsia="en-GB"/>
              </w:rPr>
              <w:t>ue-TxAntennaSelection-SRS-1T4R</w:t>
            </w:r>
          </w:p>
          <w:p w14:paraId="29BF8B61" w14:textId="77777777" w:rsidR="00A171DB" w:rsidRPr="00E136FF" w:rsidRDefault="00A171DB" w:rsidP="00A171DB">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SimSun"/>
                <w:lang w:eastAsia="zh-CN"/>
              </w:rPr>
              <w:t xml:space="preserve">for the corresponding band of the band combination </w:t>
            </w:r>
            <w:r w:rsidRPr="00E136FF">
              <w:rPr>
                <w:lang w:eastAsia="en-GB"/>
              </w:rPr>
              <w:t>as described in TS 36.213 [23].</w:t>
            </w:r>
          </w:p>
        </w:tc>
        <w:tc>
          <w:tcPr>
            <w:tcW w:w="830" w:type="dxa"/>
          </w:tcPr>
          <w:p w14:paraId="3452CBC0"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22AC0F67" w14:textId="77777777" w:rsidTr="00CA557B">
        <w:trPr>
          <w:cantSplit/>
        </w:trPr>
        <w:tc>
          <w:tcPr>
            <w:tcW w:w="7825" w:type="dxa"/>
            <w:gridSpan w:val="2"/>
          </w:tcPr>
          <w:p w14:paraId="4EC58F29"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2Pairs</w:t>
            </w:r>
          </w:p>
          <w:p w14:paraId="0C11E992"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263A3911"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6CD292C4" w14:textId="77777777" w:rsidTr="00CA557B">
        <w:trPr>
          <w:cantSplit/>
        </w:trPr>
        <w:tc>
          <w:tcPr>
            <w:tcW w:w="7825" w:type="dxa"/>
            <w:gridSpan w:val="2"/>
          </w:tcPr>
          <w:p w14:paraId="3DD7AE2C"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3Pairs</w:t>
            </w:r>
          </w:p>
          <w:p w14:paraId="164199F7"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6DBC533F"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E136FF" w:rsidRDefault="00A171DB" w:rsidP="00A171DB">
            <w:pPr>
              <w:pStyle w:val="TAL"/>
              <w:rPr>
                <w:b/>
                <w:i/>
                <w:lang w:eastAsia="zh-CN"/>
              </w:rPr>
            </w:pPr>
            <w:r w:rsidRPr="00E136FF">
              <w:rPr>
                <w:b/>
                <w:i/>
                <w:lang w:eastAsia="zh-CN"/>
              </w:rPr>
              <w:t>ul-64QAM</w:t>
            </w:r>
          </w:p>
          <w:p w14:paraId="181893C6" w14:textId="77777777" w:rsidR="00A171DB" w:rsidRPr="00E136FF" w:rsidRDefault="00A171DB" w:rsidP="00A171DB">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E136FF" w:rsidRDefault="00A171DB" w:rsidP="00A171DB">
            <w:pPr>
              <w:pStyle w:val="TAL"/>
              <w:jc w:val="center"/>
              <w:rPr>
                <w:lang w:eastAsia="zh-CN"/>
              </w:rPr>
            </w:pPr>
            <w:r w:rsidRPr="00E136FF">
              <w:rPr>
                <w:lang w:eastAsia="zh-CN"/>
              </w:rPr>
              <w:t>-</w:t>
            </w:r>
          </w:p>
        </w:tc>
      </w:tr>
      <w:tr w:rsidR="00E136FF"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E136FF" w:rsidRDefault="00A171DB" w:rsidP="00A171DB">
            <w:pPr>
              <w:pStyle w:val="TAL"/>
              <w:rPr>
                <w:b/>
                <w:i/>
                <w:lang w:eastAsia="zh-CN"/>
              </w:rPr>
            </w:pPr>
            <w:r w:rsidRPr="00E136FF">
              <w:rPr>
                <w:b/>
                <w:i/>
                <w:lang w:eastAsia="zh-CN"/>
              </w:rPr>
              <w:t>ul-256QAM</w:t>
            </w:r>
          </w:p>
          <w:p w14:paraId="23C935E5"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E136FF" w:rsidRDefault="00A171DB" w:rsidP="00A171DB">
            <w:pPr>
              <w:pStyle w:val="TAL"/>
              <w:jc w:val="center"/>
              <w:rPr>
                <w:lang w:eastAsia="zh-CN"/>
              </w:rPr>
            </w:pPr>
            <w:r w:rsidRPr="00E136FF">
              <w:rPr>
                <w:lang w:eastAsia="zh-CN"/>
              </w:rPr>
              <w:t>-</w:t>
            </w:r>
          </w:p>
        </w:tc>
      </w:tr>
      <w:tr w:rsidR="00E136FF"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E136FF" w:rsidRDefault="00240AEA" w:rsidP="00240AEA">
            <w:pPr>
              <w:pStyle w:val="TAL"/>
              <w:rPr>
                <w:b/>
                <w:i/>
                <w:lang w:eastAsia="zh-CN"/>
              </w:rPr>
            </w:pPr>
            <w:r w:rsidRPr="00E136FF">
              <w:rPr>
                <w:b/>
                <w:i/>
                <w:lang w:eastAsia="zh-CN"/>
              </w:rPr>
              <w:t>ul-256QAM (in FeatureSetUL-PerCC)</w:t>
            </w:r>
          </w:p>
          <w:p w14:paraId="6E699243" w14:textId="77777777" w:rsidR="00240AEA" w:rsidRPr="00E136FF" w:rsidRDefault="00240AEA" w:rsidP="00240AEA">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E136FF" w:rsidRDefault="00240AEA" w:rsidP="00A171DB">
            <w:pPr>
              <w:pStyle w:val="TAL"/>
              <w:jc w:val="center"/>
              <w:rPr>
                <w:lang w:eastAsia="zh-CN"/>
              </w:rPr>
            </w:pPr>
            <w:r w:rsidRPr="00E136FF">
              <w:rPr>
                <w:lang w:eastAsia="zh-CN"/>
              </w:rPr>
              <w:t>-</w:t>
            </w:r>
          </w:p>
        </w:tc>
      </w:tr>
      <w:tr w:rsidR="00E136FF"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E136FF" w:rsidRDefault="00A171DB" w:rsidP="00A171DB">
            <w:pPr>
              <w:pStyle w:val="TAL"/>
              <w:rPr>
                <w:b/>
                <w:i/>
                <w:lang w:eastAsia="zh-CN"/>
              </w:rPr>
            </w:pPr>
            <w:r w:rsidRPr="00E136FF">
              <w:rPr>
                <w:b/>
                <w:i/>
                <w:lang w:eastAsia="zh-CN"/>
              </w:rPr>
              <w:t>ul-256QAM-perCC-InfoList</w:t>
            </w:r>
          </w:p>
          <w:p w14:paraId="683DCE3B" w14:textId="77777777" w:rsidR="00A171DB" w:rsidRPr="00E136FF" w:rsidRDefault="00A171DB" w:rsidP="00A171DB">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E136FF" w:rsidRDefault="00A171DB" w:rsidP="00A171DB">
            <w:pPr>
              <w:pStyle w:val="TAL"/>
              <w:jc w:val="center"/>
              <w:rPr>
                <w:lang w:eastAsia="zh-CN"/>
              </w:rPr>
            </w:pPr>
            <w:r w:rsidRPr="00E136FF">
              <w:rPr>
                <w:lang w:eastAsia="zh-CN"/>
              </w:rPr>
              <w:t>-</w:t>
            </w:r>
          </w:p>
        </w:tc>
      </w:tr>
      <w:tr w:rsidR="00E136FF"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E136FF" w:rsidRDefault="00A171DB" w:rsidP="00A171DB">
            <w:pPr>
              <w:pStyle w:val="TAL"/>
              <w:rPr>
                <w:b/>
                <w:i/>
                <w:lang w:eastAsia="zh-CN"/>
              </w:rPr>
            </w:pPr>
            <w:r w:rsidRPr="00E136FF">
              <w:rPr>
                <w:b/>
                <w:i/>
                <w:lang w:eastAsia="zh-CN"/>
              </w:rPr>
              <w:t>ul-256QAM-Slot</w:t>
            </w:r>
          </w:p>
          <w:p w14:paraId="26481A92"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E136FF" w:rsidRDefault="00A171DB" w:rsidP="00A171DB">
            <w:pPr>
              <w:pStyle w:val="TAL"/>
              <w:jc w:val="center"/>
              <w:rPr>
                <w:lang w:eastAsia="zh-CN"/>
              </w:rPr>
            </w:pPr>
            <w:r w:rsidRPr="00E136FF">
              <w:rPr>
                <w:lang w:eastAsia="zh-CN"/>
              </w:rPr>
              <w:t>-</w:t>
            </w:r>
          </w:p>
        </w:tc>
      </w:tr>
      <w:tr w:rsidR="00E136FF"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E136FF" w:rsidRDefault="00A171DB" w:rsidP="00A171DB">
            <w:pPr>
              <w:pStyle w:val="TAL"/>
              <w:rPr>
                <w:b/>
                <w:i/>
                <w:lang w:eastAsia="zh-CN"/>
              </w:rPr>
            </w:pPr>
            <w:r w:rsidRPr="00E136FF">
              <w:rPr>
                <w:b/>
                <w:i/>
                <w:lang w:eastAsia="zh-CN"/>
              </w:rPr>
              <w:t>ul-256QAM-Subslot</w:t>
            </w:r>
          </w:p>
          <w:p w14:paraId="2CCD16ED"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E136FF" w:rsidRDefault="00A171DB" w:rsidP="00A171DB">
            <w:pPr>
              <w:pStyle w:val="TAL"/>
              <w:jc w:val="center"/>
              <w:rPr>
                <w:lang w:eastAsia="zh-CN"/>
              </w:rPr>
            </w:pPr>
            <w:r w:rsidRPr="00E136FF">
              <w:rPr>
                <w:lang w:eastAsia="zh-CN"/>
              </w:rPr>
              <w:t>-</w:t>
            </w:r>
          </w:p>
        </w:tc>
      </w:tr>
      <w:tr w:rsidR="00E136FF"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E136FF" w:rsidRDefault="00A171DB" w:rsidP="00A171DB">
            <w:pPr>
              <w:pStyle w:val="TAL"/>
              <w:rPr>
                <w:b/>
                <w:i/>
                <w:lang w:eastAsia="zh-CN"/>
              </w:rPr>
            </w:pPr>
            <w:bookmarkStart w:id="4741" w:name="_Hlk523748107"/>
            <w:r w:rsidRPr="00E136FF">
              <w:rPr>
                <w:b/>
                <w:i/>
                <w:lang w:eastAsia="zh-CN"/>
              </w:rPr>
              <w:t>ul-AsyncHarqSharingDiff-TTI-Lengths</w:t>
            </w:r>
            <w:bookmarkEnd w:id="4741"/>
          </w:p>
          <w:p w14:paraId="23223F29" w14:textId="77777777" w:rsidR="00A171DB" w:rsidRPr="00E136FF" w:rsidRDefault="00A171DB" w:rsidP="00A171DB">
            <w:pPr>
              <w:pStyle w:val="TAL"/>
              <w:rPr>
                <w:b/>
                <w:i/>
                <w:lang w:eastAsia="zh-CN"/>
              </w:rPr>
            </w:pPr>
            <w:r w:rsidRPr="00E136FF">
              <w:rPr>
                <w:lang w:eastAsia="zh-CN"/>
              </w:rPr>
              <w:t xml:space="preserve">Indicates whether the UE supports </w:t>
            </w:r>
            <w:bookmarkStart w:id="4742" w:name="_Hlk523748122"/>
            <w:r w:rsidRPr="00E136FF">
              <w:rPr>
                <w:lang w:eastAsia="zh-CN"/>
              </w:rPr>
              <w:t>UL asynchronous HARQ sharing between different TTI lengths for an UL serving cell</w:t>
            </w:r>
            <w:bookmarkEnd w:id="4742"/>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E136FF" w:rsidRDefault="00650BBE" w:rsidP="00A171DB">
            <w:pPr>
              <w:pStyle w:val="TAL"/>
              <w:jc w:val="center"/>
              <w:rPr>
                <w:lang w:eastAsia="zh-CN"/>
              </w:rPr>
            </w:pPr>
            <w:r w:rsidRPr="00E136FF">
              <w:rPr>
                <w:lang w:eastAsia="zh-CN"/>
              </w:rPr>
              <w:t>Yes</w:t>
            </w:r>
          </w:p>
        </w:tc>
      </w:tr>
      <w:tr w:rsidR="00E136FF"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E136FF" w:rsidRDefault="00A171DB" w:rsidP="00A171DB">
            <w:pPr>
              <w:pStyle w:val="TAL"/>
              <w:rPr>
                <w:b/>
                <w:i/>
                <w:lang w:eastAsia="zh-CN"/>
              </w:rPr>
            </w:pPr>
            <w:r w:rsidRPr="00E136FF">
              <w:rPr>
                <w:b/>
                <w:i/>
                <w:lang w:eastAsia="zh-CN"/>
              </w:rPr>
              <w:t>ul-CoMP</w:t>
            </w:r>
          </w:p>
          <w:p w14:paraId="6329461D" w14:textId="77777777" w:rsidR="00A171DB" w:rsidRPr="00E136FF" w:rsidRDefault="00A171DB" w:rsidP="00A171DB">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E136FF" w:rsidRDefault="00A171DB" w:rsidP="00A171DB">
            <w:pPr>
              <w:pStyle w:val="TAL"/>
              <w:jc w:val="center"/>
              <w:rPr>
                <w:lang w:eastAsia="zh-CN"/>
              </w:rPr>
            </w:pPr>
            <w:r w:rsidRPr="00E136FF">
              <w:rPr>
                <w:lang w:eastAsia="zh-CN"/>
              </w:rPr>
              <w:t>No</w:t>
            </w:r>
          </w:p>
        </w:tc>
      </w:tr>
      <w:tr w:rsidR="00E136FF"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E136FF" w:rsidRDefault="00A171DB" w:rsidP="00A171DB">
            <w:pPr>
              <w:pStyle w:val="TAL"/>
              <w:rPr>
                <w:b/>
                <w:i/>
              </w:rPr>
            </w:pPr>
            <w:r w:rsidRPr="00E136FF">
              <w:rPr>
                <w:b/>
                <w:i/>
              </w:rPr>
              <w:t>ul-dmrs-Enhancements</w:t>
            </w:r>
          </w:p>
          <w:p w14:paraId="0DE54399" w14:textId="77777777" w:rsidR="00A171DB" w:rsidRPr="00E136FF" w:rsidRDefault="00A171DB" w:rsidP="00A171DB">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E136FF" w:rsidRDefault="00650BBE" w:rsidP="00A171DB">
            <w:pPr>
              <w:pStyle w:val="TAL"/>
              <w:jc w:val="center"/>
              <w:rPr>
                <w:lang w:eastAsia="zh-CN"/>
              </w:rPr>
            </w:pPr>
            <w:r w:rsidRPr="00E136FF">
              <w:rPr>
                <w:lang w:eastAsia="zh-CN"/>
              </w:rPr>
              <w:t>Yes</w:t>
            </w:r>
          </w:p>
        </w:tc>
      </w:tr>
      <w:tr w:rsidR="00E136FF"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E136FF" w:rsidRDefault="00B20F3D" w:rsidP="00B20F3D">
            <w:pPr>
              <w:pStyle w:val="TAL"/>
              <w:rPr>
                <w:b/>
                <w:i/>
                <w:lang w:eastAsia="zh-CN"/>
              </w:rPr>
            </w:pPr>
            <w:r w:rsidRPr="00E136FF">
              <w:rPr>
                <w:b/>
                <w:i/>
                <w:lang w:eastAsia="zh-CN"/>
              </w:rPr>
              <w:t>ul-PDCP-AvgDelay</w:t>
            </w:r>
          </w:p>
          <w:p w14:paraId="166CF2E7" w14:textId="77777777" w:rsidR="00B20F3D" w:rsidRPr="00E136FF" w:rsidRDefault="00B20F3D" w:rsidP="00B20F3D">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E136FF" w:rsidRDefault="00B20F3D" w:rsidP="00A171DB">
            <w:pPr>
              <w:pStyle w:val="TAL"/>
              <w:jc w:val="center"/>
              <w:rPr>
                <w:lang w:eastAsia="zh-CN"/>
              </w:rPr>
            </w:pPr>
            <w:r w:rsidRPr="00E136FF">
              <w:rPr>
                <w:lang w:eastAsia="zh-CN"/>
              </w:rPr>
              <w:t>-</w:t>
            </w:r>
          </w:p>
        </w:tc>
      </w:tr>
      <w:tr w:rsidR="00E136FF"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E136FF" w:rsidRDefault="00A171DB" w:rsidP="00A171DB">
            <w:pPr>
              <w:pStyle w:val="TAL"/>
              <w:rPr>
                <w:b/>
                <w:i/>
                <w:lang w:eastAsia="zh-CN"/>
              </w:rPr>
            </w:pPr>
            <w:r w:rsidRPr="00E136FF">
              <w:rPr>
                <w:b/>
                <w:i/>
                <w:lang w:eastAsia="zh-CN"/>
              </w:rPr>
              <w:t>ul-PDCP-Delay</w:t>
            </w:r>
          </w:p>
          <w:p w14:paraId="4C2C901D" w14:textId="77777777" w:rsidR="00A171DB" w:rsidRPr="00E136FF" w:rsidRDefault="00A171DB" w:rsidP="00A171DB">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E136FF" w:rsidRDefault="00A171DB" w:rsidP="00A171DB">
            <w:pPr>
              <w:pStyle w:val="TAL"/>
              <w:jc w:val="center"/>
              <w:rPr>
                <w:lang w:eastAsia="zh-CN"/>
              </w:rPr>
            </w:pPr>
            <w:r w:rsidRPr="00E136FF">
              <w:rPr>
                <w:lang w:eastAsia="zh-CN"/>
              </w:rPr>
              <w:t>-</w:t>
            </w:r>
          </w:p>
        </w:tc>
      </w:tr>
      <w:tr w:rsidR="00E136FF"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E136FF" w:rsidRDefault="00A171DB" w:rsidP="00A171DB">
            <w:pPr>
              <w:pStyle w:val="TAL"/>
              <w:rPr>
                <w:b/>
                <w:i/>
                <w:lang w:eastAsia="zh-CN"/>
              </w:rPr>
            </w:pPr>
            <w:r w:rsidRPr="00E136FF">
              <w:rPr>
                <w:b/>
                <w:i/>
                <w:lang w:eastAsia="zh-CN"/>
              </w:rPr>
              <w:t>ul-powerControlEnhancements</w:t>
            </w:r>
          </w:p>
          <w:p w14:paraId="707B0023" w14:textId="77777777" w:rsidR="00A171DB" w:rsidRPr="00E136FF" w:rsidRDefault="00A171DB" w:rsidP="00A171DB">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E136FF" w:rsidRDefault="00650BBE" w:rsidP="00A171DB">
            <w:pPr>
              <w:pStyle w:val="TAL"/>
              <w:jc w:val="center"/>
              <w:rPr>
                <w:lang w:eastAsia="zh-CN"/>
              </w:rPr>
            </w:pPr>
            <w:r w:rsidRPr="00E136FF">
              <w:rPr>
                <w:lang w:eastAsia="zh-CN"/>
              </w:rPr>
              <w:t>Yes</w:t>
            </w:r>
          </w:p>
        </w:tc>
      </w:tr>
      <w:tr w:rsidR="00E136FF"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E136FF" w:rsidRDefault="00A171DB" w:rsidP="00A171DB">
            <w:pPr>
              <w:pStyle w:val="TAL"/>
              <w:rPr>
                <w:b/>
                <w:i/>
                <w:lang w:eastAsia="en-GB"/>
              </w:rPr>
            </w:pPr>
            <w:r w:rsidRPr="00E136FF">
              <w:rPr>
                <w:b/>
                <w:i/>
                <w:lang w:eastAsia="zh-CN"/>
              </w:rPr>
              <w:t>up</w:t>
            </w:r>
            <w:r w:rsidRPr="00E136FF">
              <w:rPr>
                <w:b/>
                <w:i/>
                <w:lang w:eastAsia="en-GB"/>
              </w:rPr>
              <w:t>linkLAA</w:t>
            </w:r>
          </w:p>
          <w:p w14:paraId="0ED0DE18" w14:textId="77777777" w:rsidR="00A171DB" w:rsidRPr="00E136FF" w:rsidRDefault="00A171DB" w:rsidP="00A171DB">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E136FF" w:rsidRDefault="00A171DB" w:rsidP="00A171DB">
            <w:pPr>
              <w:pStyle w:val="TAL"/>
              <w:jc w:val="center"/>
              <w:rPr>
                <w:lang w:eastAsia="zh-CN"/>
              </w:rPr>
            </w:pPr>
            <w:r w:rsidRPr="00E136FF">
              <w:rPr>
                <w:lang w:eastAsia="zh-CN"/>
              </w:rPr>
              <w:t>-</w:t>
            </w:r>
          </w:p>
        </w:tc>
      </w:tr>
      <w:tr w:rsidR="00E136FF"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E136FF" w:rsidRDefault="00A171DB" w:rsidP="00A171DB">
            <w:pPr>
              <w:pStyle w:val="TAL"/>
              <w:rPr>
                <w:b/>
                <w:i/>
                <w:lang w:eastAsia="zh-CN"/>
              </w:rPr>
            </w:pPr>
            <w:r w:rsidRPr="00E136FF">
              <w:rPr>
                <w:b/>
                <w:i/>
                <w:lang w:eastAsia="zh-CN"/>
              </w:rPr>
              <w:t>uss-BlindDecodingAdjustment</w:t>
            </w:r>
          </w:p>
          <w:p w14:paraId="71494BB3" w14:textId="77777777" w:rsidR="00A171DB" w:rsidRPr="00E136FF" w:rsidRDefault="00A171DB" w:rsidP="00A171DB">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E136FF" w:rsidRDefault="00A171DB" w:rsidP="00A171DB">
            <w:pPr>
              <w:pStyle w:val="TAL"/>
              <w:jc w:val="center"/>
              <w:rPr>
                <w:lang w:eastAsia="zh-CN"/>
              </w:rPr>
            </w:pPr>
            <w:r w:rsidRPr="00E136FF">
              <w:rPr>
                <w:lang w:eastAsia="zh-CN"/>
              </w:rPr>
              <w:t>-</w:t>
            </w:r>
          </w:p>
        </w:tc>
      </w:tr>
      <w:tr w:rsidR="00E136FF"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E136FF" w:rsidRDefault="00A171DB" w:rsidP="00A171DB">
            <w:pPr>
              <w:pStyle w:val="TAL"/>
              <w:rPr>
                <w:lang w:eastAsia="en-GB"/>
              </w:rPr>
            </w:pPr>
            <w:r w:rsidRPr="00E136FF">
              <w:rPr>
                <w:b/>
                <w:i/>
                <w:lang w:eastAsia="zh-CN"/>
              </w:rPr>
              <w:t>uss-BlindDecodingReduction</w:t>
            </w:r>
          </w:p>
          <w:p w14:paraId="1BE35962" w14:textId="77777777" w:rsidR="00A171DB" w:rsidRPr="00E136FF" w:rsidRDefault="00A171DB" w:rsidP="00A171DB">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E136FF" w:rsidRDefault="00A171DB" w:rsidP="00A171DB">
            <w:pPr>
              <w:pStyle w:val="TAL"/>
              <w:jc w:val="center"/>
              <w:rPr>
                <w:lang w:eastAsia="zh-CN"/>
              </w:rPr>
            </w:pPr>
            <w:r w:rsidRPr="00E136FF">
              <w:rPr>
                <w:lang w:eastAsia="zh-CN"/>
              </w:rPr>
              <w:t>-</w:t>
            </w:r>
          </w:p>
        </w:tc>
      </w:tr>
      <w:tr w:rsidR="00E136FF"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E136FF" w:rsidRDefault="00A171DB" w:rsidP="00A171DB">
            <w:pPr>
              <w:pStyle w:val="TAL"/>
              <w:rPr>
                <w:b/>
                <w:i/>
              </w:rPr>
            </w:pPr>
            <w:r w:rsidRPr="00E136FF">
              <w:rPr>
                <w:b/>
                <w:i/>
              </w:rPr>
              <w:t>unicastFrequencyHopping</w:t>
            </w:r>
          </w:p>
          <w:p w14:paraId="1840C144" w14:textId="77777777" w:rsidR="00A171DB" w:rsidRPr="00E136FF" w:rsidRDefault="00A171DB" w:rsidP="00A171DB">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E136FF" w:rsidRDefault="00A171DB" w:rsidP="00A171DB">
            <w:pPr>
              <w:pStyle w:val="TAL"/>
              <w:jc w:val="center"/>
              <w:rPr>
                <w:lang w:eastAsia="zh-CN"/>
              </w:rPr>
            </w:pPr>
            <w:r w:rsidRPr="00E136FF">
              <w:rPr>
                <w:lang w:eastAsia="zh-CN"/>
              </w:rPr>
              <w:t>-</w:t>
            </w:r>
          </w:p>
        </w:tc>
      </w:tr>
      <w:tr w:rsidR="00E136FF"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E136FF" w:rsidRDefault="00A171DB" w:rsidP="00A171DB">
            <w:pPr>
              <w:pStyle w:val="TAL"/>
              <w:rPr>
                <w:b/>
                <w:i/>
              </w:rPr>
            </w:pPr>
            <w:r w:rsidRPr="00E136FF">
              <w:rPr>
                <w:b/>
                <w:i/>
              </w:rPr>
              <w:t>unicast-fembmsMixedSCell</w:t>
            </w:r>
          </w:p>
          <w:p w14:paraId="5F1CA7CD" w14:textId="77777777" w:rsidR="00A171DB" w:rsidRPr="00E136FF" w:rsidRDefault="00A171DB" w:rsidP="00A171DB">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E136FF" w:rsidRDefault="00A171DB" w:rsidP="00A171DB">
            <w:pPr>
              <w:pStyle w:val="TAL"/>
              <w:jc w:val="center"/>
              <w:rPr>
                <w:lang w:eastAsia="zh-CN"/>
              </w:rPr>
            </w:pPr>
            <w:r w:rsidRPr="00E136FF">
              <w:rPr>
                <w:lang w:eastAsia="zh-CN"/>
              </w:rPr>
              <w:t>No</w:t>
            </w:r>
          </w:p>
        </w:tc>
      </w:tr>
      <w:tr w:rsidR="00E136FF"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E136FF" w:rsidRDefault="00A171DB" w:rsidP="00A171DB">
            <w:pPr>
              <w:pStyle w:val="TAL"/>
              <w:rPr>
                <w:b/>
                <w:i/>
                <w:lang w:eastAsia="zh-CN"/>
              </w:rPr>
            </w:pPr>
            <w:r w:rsidRPr="00E136FF">
              <w:rPr>
                <w:b/>
                <w:i/>
                <w:lang w:eastAsia="zh-CN"/>
              </w:rPr>
              <w:t>utra-GERAN-CGI-Reporting-ENDC</w:t>
            </w:r>
          </w:p>
          <w:p w14:paraId="5588C5B8" w14:textId="77777777" w:rsidR="00A171DB" w:rsidRPr="00E136FF" w:rsidRDefault="00A171DB" w:rsidP="00A171DB">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E136FF" w:rsidRDefault="00A171DB" w:rsidP="00A171DB">
            <w:pPr>
              <w:pStyle w:val="TAL"/>
              <w:rPr>
                <w:b/>
                <w:i/>
                <w:lang w:eastAsia="zh-CN"/>
              </w:rPr>
            </w:pPr>
            <w:r w:rsidRPr="00E136FF">
              <w:rPr>
                <w:b/>
                <w:i/>
                <w:lang w:eastAsia="zh-CN"/>
              </w:rPr>
              <w:t>utran-ProximityIndication</w:t>
            </w:r>
          </w:p>
          <w:p w14:paraId="68FC5A0B" w14:textId="77777777" w:rsidR="00A171DB" w:rsidRPr="00E136FF" w:rsidRDefault="00A171DB" w:rsidP="00A171DB">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E136FF" w:rsidRDefault="00A171DB" w:rsidP="00A171DB">
            <w:pPr>
              <w:pStyle w:val="TAL"/>
              <w:jc w:val="center"/>
              <w:rPr>
                <w:lang w:eastAsia="zh-CN"/>
              </w:rPr>
            </w:pPr>
            <w:r w:rsidRPr="00E136FF">
              <w:rPr>
                <w:lang w:eastAsia="zh-CN"/>
              </w:rPr>
              <w:t>-</w:t>
            </w:r>
          </w:p>
        </w:tc>
      </w:tr>
      <w:tr w:rsidR="00E136FF"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E136FF" w:rsidRDefault="00A171DB" w:rsidP="00A171DB">
            <w:pPr>
              <w:pStyle w:val="TAL"/>
              <w:rPr>
                <w:b/>
                <w:i/>
                <w:lang w:eastAsia="zh-CN"/>
              </w:rPr>
            </w:pPr>
            <w:r w:rsidRPr="00E136FF">
              <w:rPr>
                <w:b/>
                <w:i/>
                <w:lang w:eastAsia="zh-CN"/>
              </w:rPr>
              <w:t>utran-SI-AcquisitionForHO</w:t>
            </w:r>
          </w:p>
          <w:p w14:paraId="62830894" w14:textId="77777777" w:rsidR="00A171DB" w:rsidRPr="00E136FF" w:rsidRDefault="00A171DB" w:rsidP="00A171DB">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E136FF" w:rsidRDefault="00A171DB" w:rsidP="00A171DB">
            <w:pPr>
              <w:pStyle w:val="TAL"/>
              <w:jc w:val="center"/>
              <w:rPr>
                <w:lang w:eastAsia="zh-CN"/>
              </w:rPr>
            </w:pPr>
            <w:r w:rsidRPr="00E136FF">
              <w:rPr>
                <w:lang w:eastAsia="zh-CN"/>
              </w:rPr>
              <w:t>Y</w:t>
            </w:r>
            <w:r w:rsidRPr="00E136FF">
              <w:rPr>
                <w:lang w:eastAsia="en-GB"/>
              </w:rPr>
              <w:t>es</w:t>
            </w:r>
          </w:p>
        </w:tc>
      </w:tr>
      <w:tr w:rsidR="00E136FF"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E136FF" w:rsidRDefault="00DF3358" w:rsidP="003D2C77">
            <w:pPr>
              <w:pStyle w:val="TAL"/>
              <w:rPr>
                <w:b/>
                <w:i/>
                <w:lang w:eastAsia="en-GB"/>
              </w:rPr>
            </w:pPr>
            <w:r w:rsidRPr="00E136FF">
              <w:rPr>
                <w:b/>
                <w:i/>
                <w:lang w:eastAsia="en-GB"/>
              </w:rPr>
              <w:t>v2x-BandParametersNR</w:t>
            </w:r>
          </w:p>
          <w:p w14:paraId="6E4CC1A5" w14:textId="77777777" w:rsidR="00DF3358" w:rsidRPr="00E136FF" w:rsidRDefault="00DF3358" w:rsidP="003D2C7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E136FF" w:rsidRDefault="00DF3358" w:rsidP="003D2C77">
            <w:pPr>
              <w:pStyle w:val="TAL"/>
              <w:jc w:val="center"/>
              <w:rPr>
                <w:bCs/>
                <w:noProof/>
                <w:lang w:eastAsia="ko-KR"/>
              </w:rPr>
            </w:pPr>
            <w:r w:rsidRPr="00E136FF">
              <w:rPr>
                <w:bCs/>
                <w:noProof/>
                <w:lang w:eastAsia="ko-KR"/>
              </w:rPr>
              <w:t>-</w:t>
            </w:r>
          </w:p>
        </w:tc>
      </w:tr>
      <w:tr w:rsidR="00E136FF"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E136FF" w:rsidRDefault="00A171DB" w:rsidP="00A171DB">
            <w:pPr>
              <w:pStyle w:val="TAL"/>
              <w:rPr>
                <w:b/>
                <w:i/>
                <w:lang w:eastAsia="en-GB"/>
              </w:rPr>
            </w:pPr>
            <w:r w:rsidRPr="00E136FF">
              <w:rPr>
                <w:b/>
                <w:i/>
                <w:lang w:eastAsia="en-GB"/>
              </w:rPr>
              <w:t>v2x-BandwidthClassTxSL, v2x-BandwidthClassRxSL</w:t>
            </w:r>
          </w:p>
          <w:p w14:paraId="5533DAD4" w14:textId="77777777" w:rsidR="00A171DB" w:rsidRPr="00E136FF" w:rsidRDefault="00A171DB" w:rsidP="00A171DB">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A171DB" w:rsidRPr="00E136FF" w:rsidRDefault="00A171DB" w:rsidP="00A171DB">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E136FF" w:rsidRDefault="00A171DB" w:rsidP="00A171DB">
            <w:pPr>
              <w:pStyle w:val="TAL"/>
              <w:rPr>
                <w:b/>
                <w:i/>
                <w:lang w:eastAsia="en-GB"/>
              </w:rPr>
            </w:pPr>
            <w:r w:rsidRPr="00E136FF">
              <w:rPr>
                <w:b/>
                <w:i/>
                <w:lang w:eastAsia="en-GB"/>
              </w:rPr>
              <w:t>v2x-eNB-Scheduled</w:t>
            </w:r>
          </w:p>
          <w:p w14:paraId="6BDFD65E" w14:textId="77777777" w:rsidR="00A171DB" w:rsidRPr="00E136FF" w:rsidRDefault="00A171DB" w:rsidP="00A171DB">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E136FF" w:rsidRDefault="00A171DB" w:rsidP="00A171DB">
            <w:pPr>
              <w:pStyle w:val="TAL"/>
              <w:rPr>
                <w:b/>
                <w:i/>
              </w:rPr>
            </w:pPr>
            <w:r w:rsidRPr="00E136FF">
              <w:rPr>
                <w:b/>
                <w:i/>
              </w:rPr>
              <w:t>v2x-EnhancedHighReception</w:t>
            </w:r>
          </w:p>
          <w:p w14:paraId="1B9D75F1" w14:textId="77777777" w:rsidR="00A171DB" w:rsidRPr="00E136FF" w:rsidRDefault="00A171DB" w:rsidP="00A171DB">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E136FF" w:rsidRDefault="00A171DB" w:rsidP="00A171DB">
            <w:pPr>
              <w:pStyle w:val="TAL"/>
              <w:rPr>
                <w:b/>
                <w:i/>
                <w:lang w:eastAsia="en-GB"/>
              </w:rPr>
            </w:pPr>
            <w:r w:rsidRPr="00E136FF">
              <w:rPr>
                <w:b/>
                <w:i/>
                <w:lang w:eastAsia="en-GB"/>
              </w:rPr>
              <w:t>v2x-HighPower</w:t>
            </w:r>
          </w:p>
          <w:p w14:paraId="2834EC2C" w14:textId="77777777" w:rsidR="00A171DB" w:rsidRPr="00E136FF" w:rsidRDefault="00A171DB" w:rsidP="00A171DB">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E136FF" w:rsidRDefault="00A171DB" w:rsidP="00A171DB">
            <w:pPr>
              <w:pStyle w:val="TAL"/>
              <w:rPr>
                <w:b/>
                <w:i/>
                <w:lang w:eastAsia="en-GB"/>
              </w:rPr>
            </w:pPr>
            <w:r w:rsidRPr="00E136FF">
              <w:rPr>
                <w:b/>
                <w:i/>
                <w:lang w:eastAsia="en-GB"/>
              </w:rPr>
              <w:t>v2x-HighReception</w:t>
            </w:r>
          </w:p>
          <w:p w14:paraId="32EB96A4" w14:textId="77777777" w:rsidR="00A171DB" w:rsidRPr="00E136FF" w:rsidRDefault="00A171DB" w:rsidP="00A171DB">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E136FF" w:rsidRDefault="00A171DB" w:rsidP="00A171DB">
            <w:pPr>
              <w:pStyle w:val="TAL"/>
              <w:rPr>
                <w:b/>
                <w:i/>
                <w:lang w:eastAsia="en-GB"/>
              </w:rPr>
            </w:pPr>
            <w:r w:rsidRPr="00E136FF">
              <w:rPr>
                <w:b/>
                <w:i/>
                <w:lang w:eastAsia="en-GB"/>
              </w:rPr>
              <w:t>v2x-nonAdjacentPSCCH-PSSCH</w:t>
            </w:r>
          </w:p>
          <w:p w14:paraId="577134B5" w14:textId="77777777" w:rsidR="00A171DB" w:rsidRPr="00E136FF" w:rsidRDefault="00A171DB" w:rsidP="00A171DB">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E136FF" w:rsidRDefault="00A171DB" w:rsidP="00A171DB">
            <w:pPr>
              <w:pStyle w:val="TAL"/>
              <w:rPr>
                <w:b/>
                <w:i/>
                <w:lang w:eastAsia="en-GB"/>
              </w:rPr>
            </w:pPr>
            <w:r w:rsidRPr="00E136FF">
              <w:rPr>
                <w:b/>
                <w:i/>
                <w:lang w:eastAsia="en-GB"/>
              </w:rPr>
              <w:t>v2x-numberTxRxTiming</w:t>
            </w:r>
          </w:p>
          <w:p w14:paraId="5542B6A1" w14:textId="77777777" w:rsidR="00A171DB" w:rsidRPr="00E136FF" w:rsidRDefault="00A171DB" w:rsidP="00A171DB">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E136FF" w:rsidRDefault="00A171DB" w:rsidP="00A171DB">
            <w:pPr>
              <w:pStyle w:val="TAL"/>
              <w:rPr>
                <w:b/>
                <w:i/>
                <w:lang w:eastAsia="en-US"/>
              </w:rPr>
            </w:pPr>
            <w:r w:rsidRPr="00E136FF">
              <w:rPr>
                <w:b/>
                <w:i/>
              </w:rPr>
              <w:t>v2x-SensingReportingMode3</w:t>
            </w:r>
          </w:p>
          <w:p w14:paraId="537F25DE" w14:textId="77777777" w:rsidR="00A171DB" w:rsidRPr="00E136FF" w:rsidRDefault="00A171DB" w:rsidP="00A171DB">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E136FF" w:rsidRDefault="00A171DB" w:rsidP="00A171DB">
            <w:pPr>
              <w:pStyle w:val="TAL"/>
              <w:jc w:val="center"/>
              <w:rPr>
                <w:bCs/>
                <w:noProof/>
                <w:lang w:eastAsia="ko-KR"/>
              </w:rPr>
            </w:pPr>
            <w:r w:rsidRPr="00E136FF">
              <w:rPr>
                <w:rFonts w:cs="Arial"/>
                <w:bCs/>
                <w:noProof/>
                <w:lang w:eastAsia="zh-CN"/>
              </w:rPr>
              <w:t>-</w:t>
            </w:r>
          </w:p>
        </w:tc>
      </w:tr>
      <w:tr w:rsidR="00E136FF"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E136FF" w:rsidRDefault="00A171DB" w:rsidP="00A171DB">
            <w:pPr>
              <w:pStyle w:val="TAL"/>
              <w:rPr>
                <w:b/>
                <w:i/>
                <w:lang w:eastAsia="en-GB"/>
              </w:rPr>
            </w:pPr>
            <w:r w:rsidRPr="00E136FF">
              <w:rPr>
                <w:b/>
                <w:i/>
                <w:lang w:eastAsia="en-GB"/>
              </w:rPr>
              <w:t>v2x-SupportedBandCombinationList</w:t>
            </w:r>
          </w:p>
          <w:p w14:paraId="214CAD0B" w14:textId="77777777" w:rsidR="00A171DB" w:rsidRPr="00E136FF" w:rsidRDefault="00A171DB" w:rsidP="00A171DB">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SimSun"/>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E136FF" w:rsidRDefault="00A171DB" w:rsidP="00A171DB">
            <w:pPr>
              <w:pStyle w:val="TAL"/>
              <w:jc w:val="center"/>
              <w:rPr>
                <w:bCs/>
                <w:noProof/>
                <w:lang w:eastAsia="ko-KR"/>
              </w:rPr>
            </w:pPr>
          </w:p>
        </w:tc>
      </w:tr>
      <w:tr w:rsidR="00E136FF"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E136FF" w:rsidRDefault="00C93BB3" w:rsidP="00C93BB3">
            <w:pPr>
              <w:pStyle w:val="TAL"/>
              <w:rPr>
                <w:b/>
                <w:i/>
                <w:lang w:eastAsia="en-GB"/>
              </w:rPr>
            </w:pPr>
            <w:r w:rsidRPr="00E136FF">
              <w:rPr>
                <w:b/>
                <w:i/>
                <w:lang w:eastAsia="en-GB"/>
              </w:rPr>
              <w:t>v2x-SupportedBandCombinationList</w:t>
            </w:r>
            <w:r w:rsidR="00FA30F2" w:rsidRPr="00E136FF">
              <w:rPr>
                <w:b/>
                <w:i/>
                <w:lang w:eastAsia="en-GB"/>
              </w:rPr>
              <w:t>EUTRA-</w:t>
            </w:r>
            <w:r w:rsidRPr="00E136FF">
              <w:rPr>
                <w:b/>
                <w:i/>
                <w:lang w:eastAsia="en-GB"/>
              </w:rPr>
              <w:t>NR</w:t>
            </w:r>
          </w:p>
          <w:p w14:paraId="5B1919F9" w14:textId="77777777" w:rsidR="00C93BB3" w:rsidRPr="00E136FF" w:rsidRDefault="00C93BB3" w:rsidP="00C93BB3">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w:t>
            </w:r>
            <w:r w:rsidR="00801342" w:rsidRPr="00E136FF">
              <w:t xml:space="preserve">NR sidelink communication only, or joint </w:t>
            </w:r>
            <w:r w:rsidRPr="00E136FF">
              <w:t xml:space="preserve">V2X </w:t>
            </w:r>
            <w:r w:rsidRPr="00E136FF">
              <w:rPr>
                <w:rFonts w:eastAsia="SimSun"/>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E136FF" w:rsidRDefault="00C93BB3" w:rsidP="00C93BB3">
            <w:pPr>
              <w:pStyle w:val="TAL"/>
              <w:jc w:val="center"/>
              <w:rPr>
                <w:bCs/>
                <w:noProof/>
                <w:lang w:eastAsia="ko-KR"/>
              </w:rPr>
            </w:pPr>
            <w:r w:rsidRPr="00E136FF">
              <w:rPr>
                <w:bCs/>
                <w:noProof/>
                <w:lang w:eastAsia="ko-KR"/>
              </w:rPr>
              <w:t>-</w:t>
            </w:r>
          </w:p>
        </w:tc>
      </w:tr>
      <w:tr w:rsidR="00E136FF"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E136FF" w:rsidRDefault="00A171DB" w:rsidP="00A171DB">
            <w:pPr>
              <w:pStyle w:val="TAL"/>
              <w:rPr>
                <w:b/>
                <w:i/>
                <w:lang w:eastAsia="en-GB"/>
              </w:rPr>
            </w:pPr>
            <w:r w:rsidRPr="00E136FF">
              <w:rPr>
                <w:b/>
                <w:i/>
                <w:lang w:eastAsia="en-GB"/>
              </w:rPr>
              <w:t>v2x-SupportedTxBandCombListPerBC, v2x-SupportedRxBandCombListPerBC</w:t>
            </w:r>
          </w:p>
          <w:p w14:paraId="6AC71522" w14:textId="77777777" w:rsidR="00A171DB" w:rsidRPr="00E136FF" w:rsidRDefault="00A171DB" w:rsidP="00A171DB">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SimSun"/>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E136FF" w:rsidRDefault="00FA30F2" w:rsidP="00FA30F2">
            <w:pPr>
              <w:keepNext/>
              <w:keepLines/>
              <w:spacing w:after="0"/>
              <w:rPr>
                <w:rFonts w:ascii="Arial" w:hAnsi="Arial"/>
                <w:b/>
                <w:i/>
                <w:sz w:val="18"/>
                <w:lang w:eastAsia="en-GB"/>
              </w:rPr>
            </w:pPr>
            <w:r w:rsidRPr="00E136FF">
              <w:rPr>
                <w:rFonts w:ascii="Arial" w:hAnsi="Arial"/>
                <w:b/>
                <w:i/>
                <w:sz w:val="18"/>
                <w:lang w:eastAsia="en-GB"/>
              </w:rPr>
              <w:t>v2x-SupportedTxBandCombListPerBC</w:t>
            </w:r>
            <w:r w:rsidR="00755C0B" w:rsidRPr="00E136FF">
              <w:rPr>
                <w:rFonts w:ascii="Arial" w:hAnsi="Arial"/>
                <w:b/>
                <w:i/>
                <w:sz w:val="18"/>
                <w:lang w:eastAsia="en-GB"/>
              </w:rPr>
              <w:t>-v1630</w:t>
            </w:r>
            <w:r w:rsidRPr="00E136FF">
              <w:rPr>
                <w:rFonts w:ascii="Arial" w:hAnsi="Arial"/>
                <w:b/>
                <w:i/>
                <w:sz w:val="18"/>
                <w:lang w:eastAsia="en-GB"/>
              </w:rPr>
              <w:t>, v2x-SupportedRxBandCombListPerBC</w:t>
            </w:r>
            <w:r w:rsidR="00755C0B" w:rsidRPr="00E136FF">
              <w:rPr>
                <w:rFonts w:ascii="Arial" w:hAnsi="Arial"/>
                <w:b/>
                <w:i/>
                <w:sz w:val="18"/>
                <w:lang w:eastAsia="en-GB"/>
              </w:rPr>
              <w:t>-v1630</w:t>
            </w:r>
          </w:p>
          <w:p w14:paraId="50A6474F" w14:textId="77777777" w:rsidR="00FA30F2" w:rsidRPr="00E136FF" w:rsidRDefault="00FA30F2" w:rsidP="00FA30F2">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E136FF" w:rsidRDefault="00FA30F2" w:rsidP="00FA30F2">
            <w:pPr>
              <w:pStyle w:val="TAL"/>
              <w:jc w:val="center"/>
              <w:rPr>
                <w:bCs/>
                <w:noProof/>
                <w:lang w:eastAsia="ko-KR"/>
              </w:rPr>
            </w:pPr>
            <w:r w:rsidRPr="00E136FF">
              <w:rPr>
                <w:rFonts w:eastAsia="DengXian"/>
                <w:bCs/>
                <w:noProof/>
                <w:lang w:eastAsia="zh-CN"/>
              </w:rPr>
              <w:t>-</w:t>
            </w:r>
          </w:p>
        </w:tc>
      </w:tr>
      <w:tr w:rsidR="00E136FF"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E136FF" w:rsidRDefault="00A171DB" w:rsidP="00A171DB">
            <w:pPr>
              <w:pStyle w:val="TAL"/>
              <w:rPr>
                <w:b/>
                <w:i/>
                <w:lang w:eastAsia="en-GB"/>
              </w:rPr>
            </w:pPr>
            <w:r w:rsidRPr="00E136FF">
              <w:rPr>
                <w:b/>
                <w:i/>
                <w:lang w:eastAsia="en-GB"/>
              </w:rPr>
              <w:t>v2x-TxWithShortResvInterval</w:t>
            </w:r>
          </w:p>
          <w:p w14:paraId="1A90927F" w14:textId="77777777" w:rsidR="00A171DB" w:rsidRPr="00E136FF" w:rsidRDefault="00A171DB" w:rsidP="00A171DB">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E136FF" w:rsidRDefault="00515E0D" w:rsidP="00515E0D">
            <w:pPr>
              <w:pStyle w:val="TAL"/>
              <w:rPr>
                <w:b/>
                <w:i/>
                <w:lang w:eastAsia="en-GB"/>
              </w:rPr>
            </w:pPr>
            <w:r w:rsidRPr="00E136FF">
              <w:rPr>
                <w:b/>
                <w:i/>
                <w:lang w:eastAsia="en-GB"/>
              </w:rPr>
              <w:t>virtualCellID-</w:t>
            </w:r>
            <w:r w:rsidR="006F64E7" w:rsidRPr="00E136FF">
              <w:rPr>
                <w:b/>
                <w:i/>
                <w:lang w:eastAsia="en-GB"/>
              </w:rPr>
              <w:t>Basic</w:t>
            </w:r>
            <w:r w:rsidRPr="00E136FF">
              <w:rPr>
                <w:b/>
                <w:i/>
                <w:lang w:eastAsia="en-GB"/>
              </w:rPr>
              <w:t>SRS</w:t>
            </w:r>
          </w:p>
          <w:p w14:paraId="7CBD2AA6" w14:textId="77777777" w:rsidR="00515E0D" w:rsidRPr="00E136FF" w:rsidRDefault="006F64E7" w:rsidP="00515E0D">
            <w:pPr>
              <w:pStyle w:val="TAL"/>
              <w:rPr>
                <w:b/>
                <w:i/>
                <w:lang w:eastAsia="en-GB"/>
              </w:rPr>
            </w:pPr>
            <w:r w:rsidRPr="00E136FF">
              <w:rPr>
                <w:lang w:eastAsia="ko-KR"/>
              </w:rPr>
              <w:t>I</w:t>
            </w:r>
            <w:r w:rsidR="00515E0D" w:rsidRPr="00E136FF">
              <w:rPr>
                <w:lang w:eastAsia="ko-KR"/>
              </w:rPr>
              <w:t xml:space="preserve">ndicates whether the UE supports virtual cell ID for </w:t>
            </w:r>
            <w:r w:rsidRPr="00E136FF">
              <w:rPr>
                <w:lang w:eastAsia="ko-KR"/>
              </w:rPr>
              <w:t>basic</w:t>
            </w:r>
            <w:r w:rsidR="00515E0D" w:rsidRPr="00E136FF">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E136FF" w:rsidRDefault="00515E0D" w:rsidP="00515E0D">
            <w:pPr>
              <w:pStyle w:val="TAL"/>
              <w:rPr>
                <w:b/>
                <w:i/>
                <w:lang w:eastAsia="en-GB"/>
              </w:rPr>
            </w:pPr>
            <w:r w:rsidRPr="00E136FF">
              <w:rPr>
                <w:b/>
                <w:i/>
                <w:lang w:eastAsia="en-GB"/>
              </w:rPr>
              <w:t>virtualCellID-AddSRS</w:t>
            </w:r>
          </w:p>
          <w:p w14:paraId="5B4D823F" w14:textId="77777777" w:rsidR="00515E0D" w:rsidRPr="00E136FF" w:rsidRDefault="00515E0D" w:rsidP="00515E0D">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E136FF" w:rsidRDefault="00A171DB" w:rsidP="00A171DB">
            <w:pPr>
              <w:pStyle w:val="TAL"/>
              <w:rPr>
                <w:b/>
                <w:bCs/>
                <w:i/>
                <w:noProof/>
                <w:lang w:eastAsia="en-GB"/>
              </w:rPr>
            </w:pPr>
            <w:r w:rsidRPr="00E136FF">
              <w:rPr>
                <w:b/>
                <w:bCs/>
                <w:i/>
                <w:noProof/>
                <w:lang w:eastAsia="en-GB"/>
              </w:rPr>
              <w:t>voiceOverPS-HS-UTRA-FDD</w:t>
            </w:r>
          </w:p>
          <w:p w14:paraId="09081304" w14:textId="77777777" w:rsidR="00A171DB" w:rsidRPr="00E136FF" w:rsidRDefault="00A171DB" w:rsidP="00A171DB">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E136FF" w:rsidRDefault="00A171DB" w:rsidP="00A171DB">
            <w:pPr>
              <w:pStyle w:val="TAL"/>
              <w:rPr>
                <w:b/>
                <w:bCs/>
                <w:i/>
                <w:noProof/>
                <w:lang w:eastAsia="en-GB"/>
              </w:rPr>
            </w:pPr>
            <w:r w:rsidRPr="00E136FF">
              <w:rPr>
                <w:b/>
                <w:bCs/>
                <w:i/>
                <w:noProof/>
                <w:lang w:eastAsia="en-GB"/>
              </w:rPr>
              <w:t>voiceOverPS-HS-UTRA-TDD128</w:t>
            </w:r>
          </w:p>
          <w:p w14:paraId="295C6CD1" w14:textId="77777777" w:rsidR="00A171DB" w:rsidRPr="00E136FF" w:rsidRDefault="00A171DB" w:rsidP="00A171DB">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E136FF" w:rsidRDefault="00A171DB" w:rsidP="00A171DB">
            <w:pPr>
              <w:pStyle w:val="TAL"/>
              <w:rPr>
                <w:b/>
                <w:bCs/>
                <w:i/>
                <w:iCs/>
                <w:lang w:eastAsia="en-GB"/>
              </w:rPr>
            </w:pPr>
            <w:r w:rsidRPr="00E136FF">
              <w:rPr>
                <w:b/>
                <w:bCs/>
                <w:i/>
                <w:iCs/>
                <w:lang w:eastAsia="en-GB"/>
              </w:rPr>
              <w:t>widebandPRG-Slot, widebandPRG-Subslot, widebandPRG-Subframe</w:t>
            </w:r>
          </w:p>
          <w:p w14:paraId="25FD4EF2" w14:textId="77777777" w:rsidR="00A171DB" w:rsidRPr="00E136FF" w:rsidRDefault="00A171DB" w:rsidP="00A171DB">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E136FF" w:rsidRDefault="00A171DB" w:rsidP="004E6D61">
            <w:pPr>
              <w:pStyle w:val="TAL"/>
              <w:jc w:val="center"/>
              <w:rPr>
                <w:lang w:eastAsia="en-GB"/>
              </w:rPr>
            </w:pPr>
            <w:r w:rsidRPr="00E136FF">
              <w:rPr>
                <w:lang w:eastAsia="zh-CN"/>
              </w:rPr>
              <w:t>-</w:t>
            </w:r>
          </w:p>
        </w:tc>
      </w:tr>
      <w:tr w:rsidR="00E136FF"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E136FF" w:rsidRDefault="00A171DB" w:rsidP="00A171DB">
            <w:pPr>
              <w:pStyle w:val="TAL"/>
              <w:rPr>
                <w:b/>
                <w:i/>
                <w:lang w:eastAsia="en-GB"/>
              </w:rPr>
            </w:pPr>
            <w:r w:rsidRPr="00E136FF">
              <w:rPr>
                <w:b/>
                <w:i/>
                <w:lang w:eastAsia="en-GB"/>
              </w:rPr>
              <w:t>wlan-IW-RAN-Rules</w:t>
            </w:r>
          </w:p>
          <w:p w14:paraId="38170289"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E136FF" w:rsidRDefault="00A171DB" w:rsidP="00A171DB">
            <w:pPr>
              <w:pStyle w:val="TAL"/>
              <w:rPr>
                <w:b/>
                <w:i/>
                <w:lang w:eastAsia="en-GB"/>
              </w:rPr>
            </w:pPr>
            <w:r w:rsidRPr="00E136FF">
              <w:rPr>
                <w:b/>
                <w:i/>
                <w:lang w:eastAsia="en-GB"/>
              </w:rPr>
              <w:t>wlan-IW-ANDSF-Policies</w:t>
            </w:r>
          </w:p>
          <w:p w14:paraId="5A37E3F8"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E136FF" w:rsidRDefault="00A171DB" w:rsidP="00A171DB">
            <w:pPr>
              <w:pStyle w:val="TAL"/>
              <w:rPr>
                <w:b/>
                <w:i/>
                <w:lang w:eastAsia="en-GB"/>
              </w:rPr>
            </w:pPr>
            <w:r w:rsidRPr="00E136FF">
              <w:rPr>
                <w:b/>
                <w:i/>
                <w:lang w:eastAsia="en-GB"/>
              </w:rPr>
              <w:t>wlan-MAC-Address</w:t>
            </w:r>
          </w:p>
          <w:p w14:paraId="36F4170B" w14:textId="77777777" w:rsidR="00A171DB" w:rsidRPr="00E136FF" w:rsidRDefault="00A171DB" w:rsidP="00A171DB">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E136FF" w:rsidRDefault="00A171DB" w:rsidP="00A171DB">
            <w:pPr>
              <w:pStyle w:val="TAL"/>
              <w:rPr>
                <w:b/>
                <w:i/>
                <w:lang w:eastAsia="en-GB"/>
              </w:rPr>
            </w:pPr>
            <w:r w:rsidRPr="00E136FF">
              <w:rPr>
                <w:b/>
                <w:i/>
                <w:lang w:eastAsia="en-GB"/>
              </w:rPr>
              <w:t>wlan-PeriodicMeas</w:t>
            </w:r>
          </w:p>
          <w:p w14:paraId="0B4A922C" w14:textId="77777777" w:rsidR="00A171DB" w:rsidRPr="00E136FF" w:rsidRDefault="00A171DB" w:rsidP="00A171DB">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E136FF" w:rsidRDefault="00A171DB" w:rsidP="00A171DB">
            <w:pPr>
              <w:pStyle w:val="TAL"/>
              <w:rPr>
                <w:b/>
                <w:i/>
                <w:lang w:eastAsia="en-GB"/>
              </w:rPr>
            </w:pPr>
            <w:r w:rsidRPr="00E136FF">
              <w:rPr>
                <w:b/>
                <w:i/>
                <w:lang w:eastAsia="en-GB"/>
              </w:rPr>
              <w:t>wlan-ReportAnyWLAN</w:t>
            </w:r>
          </w:p>
          <w:p w14:paraId="2AC727E2" w14:textId="77777777" w:rsidR="00A171DB" w:rsidRPr="00E136FF" w:rsidRDefault="00A171DB" w:rsidP="00A171DB">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E136FF" w:rsidRDefault="00A171DB" w:rsidP="00A171DB">
            <w:pPr>
              <w:pStyle w:val="TAL"/>
              <w:rPr>
                <w:b/>
                <w:i/>
                <w:lang w:eastAsia="en-GB"/>
              </w:rPr>
            </w:pPr>
            <w:r w:rsidRPr="00E136FF">
              <w:rPr>
                <w:b/>
                <w:i/>
                <w:lang w:eastAsia="en-GB"/>
              </w:rPr>
              <w:t>wlan-SupportedDataRate</w:t>
            </w:r>
          </w:p>
          <w:p w14:paraId="128640DB" w14:textId="77777777" w:rsidR="00A171DB" w:rsidRPr="00E136FF" w:rsidRDefault="00A171DB" w:rsidP="00A171DB">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E136FF" w:rsidRDefault="00A171DB" w:rsidP="00A171DB">
            <w:pPr>
              <w:pStyle w:val="TAL"/>
              <w:rPr>
                <w:b/>
                <w:i/>
              </w:rPr>
            </w:pPr>
            <w:r w:rsidRPr="00E136FF">
              <w:rPr>
                <w:b/>
                <w:i/>
              </w:rPr>
              <w:t>zp-CSI-RS-AperiodicInfo</w:t>
            </w:r>
          </w:p>
          <w:p w14:paraId="2F15B5DD" w14:textId="77777777" w:rsidR="00A171DB" w:rsidRPr="00E136FF" w:rsidRDefault="00A171DB" w:rsidP="00A171DB">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E136FF" w:rsidRDefault="00650BBE" w:rsidP="00A171DB">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4743"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4743"/>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4744"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4744"/>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4745" w:name="_Toc20487490"/>
      <w:bookmarkStart w:id="4746" w:name="_Toc29342790"/>
      <w:bookmarkStart w:id="4747" w:name="_Toc29343929"/>
      <w:bookmarkStart w:id="4748" w:name="_Toc36567195"/>
      <w:bookmarkStart w:id="4749" w:name="_Toc36810642"/>
      <w:bookmarkStart w:id="4750" w:name="_Toc36847006"/>
      <w:bookmarkStart w:id="4751" w:name="_Toc36939659"/>
      <w:bookmarkStart w:id="4752" w:name="_Toc37082639"/>
      <w:bookmarkStart w:id="4753" w:name="_Toc46481280"/>
      <w:bookmarkStart w:id="4754" w:name="_Toc46482514"/>
      <w:bookmarkStart w:id="4755" w:name="_Toc46483748"/>
      <w:bookmarkStart w:id="4756" w:name="_Toc100791828"/>
      <w:r w:rsidRPr="00E136FF">
        <w:t>–</w:t>
      </w:r>
      <w:r w:rsidRPr="00E136FF">
        <w:tab/>
      </w:r>
      <w:r w:rsidRPr="00E136FF">
        <w:rPr>
          <w:i/>
        </w:rPr>
        <w:t>UE-RadioPagingInfo</w:t>
      </w:r>
      <w:bookmarkEnd w:id="4745"/>
      <w:bookmarkEnd w:id="4746"/>
      <w:bookmarkEnd w:id="4747"/>
      <w:bookmarkEnd w:id="4748"/>
      <w:bookmarkEnd w:id="4749"/>
      <w:bookmarkEnd w:id="4750"/>
      <w:bookmarkEnd w:id="4751"/>
      <w:bookmarkEnd w:id="4752"/>
      <w:bookmarkEnd w:id="4753"/>
      <w:bookmarkEnd w:id="4754"/>
      <w:bookmarkEnd w:id="4755"/>
      <w:bookmarkEnd w:id="4756"/>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0A7183">
        <w:trPr>
          <w:cantSplit/>
        </w:trPr>
        <w:tc>
          <w:tcPr>
            <w:tcW w:w="9639" w:type="dxa"/>
          </w:tcPr>
          <w:p w14:paraId="3267AB21" w14:textId="77777777" w:rsidR="0066329E" w:rsidRPr="00E136FF" w:rsidRDefault="0066329E" w:rsidP="000A7183">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0A7183">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4757" w:name="_Toc20487491"/>
      <w:bookmarkStart w:id="4758" w:name="_Toc29342791"/>
      <w:bookmarkStart w:id="4759" w:name="_Toc29343930"/>
      <w:bookmarkStart w:id="4760" w:name="_Toc36567196"/>
      <w:bookmarkStart w:id="4761" w:name="_Toc36810643"/>
      <w:bookmarkStart w:id="4762" w:name="_Toc36847007"/>
      <w:bookmarkStart w:id="4763" w:name="_Toc36939660"/>
      <w:bookmarkStart w:id="4764" w:name="_Toc37082640"/>
      <w:bookmarkStart w:id="4765" w:name="_Toc46481281"/>
      <w:bookmarkStart w:id="4766" w:name="_Toc46482515"/>
      <w:bookmarkStart w:id="4767" w:name="_Toc46483749"/>
      <w:bookmarkStart w:id="4768" w:name="_Toc100791829"/>
      <w:r w:rsidRPr="00E136FF">
        <w:t>–</w:t>
      </w:r>
      <w:r w:rsidRPr="00E136FF">
        <w:tab/>
      </w:r>
      <w:r w:rsidRPr="00E136FF">
        <w:rPr>
          <w:i/>
          <w:noProof/>
        </w:rPr>
        <w:t>UE-TimersAndConstants</w:t>
      </w:r>
      <w:bookmarkEnd w:id="4757"/>
      <w:bookmarkEnd w:id="4758"/>
      <w:bookmarkEnd w:id="4759"/>
      <w:bookmarkEnd w:id="4760"/>
      <w:bookmarkEnd w:id="4761"/>
      <w:bookmarkEnd w:id="4762"/>
      <w:bookmarkEnd w:id="4763"/>
      <w:bookmarkEnd w:id="4764"/>
      <w:bookmarkEnd w:id="4765"/>
      <w:bookmarkEnd w:id="4766"/>
      <w:bookmarkEnd w:id="4767"/>
      <w:bookmarkEnd w:id="4768"/>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4769" w:name="_Toc20487492"/>
      <w:bookmarkStart w:id="4770" w:name="_Toc29342792"/>
      <w:bookmarkStart w:id="4771" w:name="_Toc29343931"/>
      <w:bookmarkStart w:id="4772" w:name="_Toc36567197"/>
      <w:bookmarkStart w:id="4773" w:name="_Toc36810644"/>
      <w:bookmarkStart w:id="4774" w:name="_Toc36847008"/>
      <w:bookmarkStart w:id="4775" w:name="_Toc36939661"/>
      <w:bookmarkStart w:id="4776" w:name="_Toc37082641"/>
      <w:bookmarkStart w:id="4777" w:name="_Toc46481282"/>
      <w:bookmarkStart w:id="4778" w:name="_Toc46482516"/>
      <w:bookmarkStart w:id="4779" w:name="_Toc46483750"/>
      <w:bookmarkStart w:id="4780" w:name="_Toc100791830"/>
      <w:r w:rsidRPr="00E136FF">
        <w:t>–</w:t>
      </w:r>
      <w:r w:rsidRPr="00E136FF">
        <w:tab/>
      </w:r>
      <w:r w:rsidRPr="00E136FF">
        <w:rPr>
          <w:i/>
        </w:rPr>
        <w:t>VisitedCellInfoList</w:t>
      </w:r>
      <w:bookmarkEnd w:id="4769"/>
      <w:bookmarkEnd w:id="4770"/>
      <w:bookmarkEnd w:id="4771"/>
      <w:bookmarkEnd w:id="4772"/>
      <w:bookmarkEnd w:id="4773"/>
      <w:bookmarkEnd w:id="4774"/>
      <w:bookmarkEnd w:id="4775"/>
      <w:bookmarkEnd w:id="4776"/>
      <w:bookmarkEnd w:id="4777"/>
      <w:bookmarkEnd w:id="4778"/>
      <w:bookmarkEnd w:id="4779"/>
      <w:bookmarkEnd w:id="4780"/>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4781" w:name="_Toc20487493"/>
      <w:bookmarkStart w:id="4782" w:name="_Toc29342793"/>
      <w:bookmarkStart w:id="4783" w:name="_Toc29343932"/>
      <w:bookmarkStart w:id="4784" w:name="_Toc36567198"/>
      <w:bookmarkStart w:id="4785" w:name="_Toc36810645"/>
      <w:bookmarkStart w:id="4786" w:name="_Toc36847009"/>
      <w:bookmarkStart w:id="4787" w:name="_Toc36939662"/>
      <w:bookmarkStart w:id="4788" w:name="_Toc37082642"/>
      <w:bookmarkStart w:id="4789" w:name="_Toc46481283"/>
      <w:bookmarkStart w:id="4790" w:name="_Toc46482517"/>
      <w:bookmarkStart w:id="4791" w:name="_Toc46483751"/>
      <w:bookmarkStart w:id="4792" w:name="_Toc100791831"/>
      <w:r w:rsidRPr="00E136FF">
        <w:rPr>
          <w:rFonts w:eastAsia="Malgun Gothic"/>
        </w:rPr>
        <w:t>–</w:t>
      </w:r>
      <w:r w:rsidRPr="00E136FF">
        <w:rPr>
          <w:rFonts w:eastAsia="Malgun Gothic"/>
        </w:rPr>
        <w:tab/>
      </w:r>
      <w:r w:rsidRPr="00E136FF">
        <w:rPr>
          <w:i/>
        </w:rPr>
        <w:t>WLAN-OffloadConfig</w:t>
      </w:r>
      <w:bookmarkEnd w:id="4781"/>
      <w:bookmarkEnd w:id="4782"/>
      <w:bookmarkEnd w:id="4783"/>
      <w:bookmarkEnd w:id="4784"/>
      <w:bookmarkEnd w:id="4785"/>
      <w:bookmarkEnd w:id="4786"/>
      <w:bookmarkEnd w:id="4787"/>
      <w:bookmarkEnd w:id="4788"/>
      <w:bookmarkEnd w:id="4789"/>
      <w:bookmarkEnd w:id="4790"/>
      <w:bookmarkEnd w:id="4791"/>
      <w:bookmarkEnd w:id="4792"/>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4793" w:name="_Toc20487494"/>
      <w:bookmarkStart w:id="4794" w:name="_Toc29342794"/>
      <w:bookmarkStart w:id="4795" w:name="_Toc29343933"/>
      <w:bookmarkStart w:id="4796" w:name="_Toc36567199"/>
      <w:bookmarkStart w:id="4797" w:name="_Toc36810646"/>
      <w:bookmarkStart w:id="4798" w:name="_Toc36847010"/>
      <w:bookmarkStart w:id="4799" w:name="_Toc36939663"/>
      <w:bookmarkStart w:id="4800" w:name="_Toc37082643"/>
      <w:bookmarkStart w:id="4801" w:name="_Toc46481284"/>
      <w:bookmarkStart w:id="4802" w:name="_Toc46482518"/>
      <w:bookmarkStart w:id="4803" w:name="_Toc46483752"/>
      <w:bookmarkStart w:id="4804" w:name="_Toc100791832"/>
      <w:r w:rsidRPr="00E136FF">
        <w:t>6.3.7</w:t>
      </w:r>
      <w:r w:rsidRPr="00E136FF">
        <w:tab/>
        <w:t>MBMS information elements</w:t>
      </w:r>
      <w:bookmarkEnd w:id="4793"/>
      <w:bookmarkEnd w:id="4794"/>
      <w:bookmarkEnd w:id="4795"/>
      <w:bookmarkEnd w:id="4796"/>
      <w:bookmarkEnd w:id="4797"/>
      <w:bookmarkEnd w:id="4798"/>
      <w:bookmarkEnd w:id="4799"/>
      <w:bookmarkEnd w:id="4800"/>
      <w:bookmarkEnd w:id="4801"/>
      <w:bookmarkEnd w:id="4802"/>
      <w:bookmarkEnd w:id="4803"/>
      <w:bookmarkEnd w:id="4804"/>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4805" w:name="_Toc20487495"/>
      <w:bookmarkStart w:id="4806" w:name="_Toc29342795"/>
      <w:bookmarkStart w:id="4807" w:name="_Toc29343934"/>
      <w:bookmarkStart w:id="4808" w:name="_Toc36567200"/>
      <w:bookmarkStart w:id="4809" w:name="_Toc36810647"/>
      <w:bookmarkStart w:id="4810" w:name="_Toc36847011"/>
      <w:bookmarkStart w:id="4811" w:name="_Toc36939664"/>
      <w:bookmarkStart w:id="4812" w:name="_Toc37082644"/>
      <w:bookmarkStart w:id="4813" w:name="_Toc46481285"/>
      <w:bookmarkStart w:id="4814" w:name="_Toc46482519"/>
      <w:bookmarkStart w:id="4815" w:name="_Toc46483753"/>
      <w:bookmarkStart w:id="4816" w:name="_Toc100791833"/>
      <w:r w:rsidRPr="00E136FF">
        <w:t>–</w:t>
      </w:r>
      <w:r w:rsidRPr="00E136FF">
        <w:tab/>
      </w:r>
      <w:r w:rsidRPr="00E136FF">
        <w:rPr>
          <w:i/>
          <w:noProof/>
        </w:rPr>
        <w:t>MBMS-NotificationConfig</w:t>
      </w:r>
      <w:bookmarkEnd w:id="4805"/>
      <w:bookmarkEnd w:id="4806"/>
      <w:bookmarkEnd w:id="4807"/>
      <w:bookmarkEnd w:id="4808"/>
      <w:bookmarkEnd w:id="4809"/>
      <w:bookmarkEnd w:id="4810"/>
      <w:bookmarkEnd w:id="4811"/>
      <w:bookmarkEnd w:id="4812"/>
      <w:bookmarkEnd w:id="4813"/>
      <w:bookmarkEnd w:id="4814"/>
      <w:bookmarkEnd w:id="4815"/>
      <w:bookmarkEnd w:id="4816"/>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4817" w:name="_Toc20487496"/>
      <w:bookmarkStart w:id="4818" w:name="_Toc29342796"/>
      <w:bookmarkStart w:id="4819" w:name="_Toc29343935"/>
      <w:bookmarkStart w:id="4820" w:name="_Toc36567201"/>
      <w:bookmarkStart w:id="4821" w:name="_Toc36810648"/>
      <w:bookmarkStart w:id="4822" w:name="_Toc36847012"/>
      <w:bookmarkStart w:id="4823" w:name="_Toc36939665"/>
      <w:bookmarkStart w:id="4824" w:name="_Toc37082645"/>
      <w:bookmarkStart w:id="4825" w:name="_Toc46481286"/>
      <w:bookmarkStart w:id="4826" w:name="_Toc46482520"/>
      <w:bookmarkStart w:id="4827" w:name="_Toc46483754"/>
      <w:bookmarkStart w:id="4828" w:name="_Toc100791834"/>
      <w:r w:rsidRPr="00E136FF">
        <w:t>–</w:t>
      </w:r>
      <w:r w:rsidRPr="00E136FF">
        <w:tab/>
      </w:r>
      <w:r w:rsidRPr="00E136FF">
        <w:rPr>
          <w:i/>
        </w:rPr>
        <w:t>MBMS-ServiceList</w:t>
      </w:r>
      <w:bookmarkEnd w:id="4817"/>
      <w:bookmarkEnd w:id="4818"/>
      <w:bookmarkEnd w:id="4819"/>
      <w:bookmarkEnd w:id="4820"/>
      <w:bookmarkEnd w:id="4821"/>
      <w:bookmarkEnd w:id="4822"/>
      <w:bookmarkEnd w:id="4823"/>
      <w:bookmarkEnd w:id="4824"/>
      <w:bookmarkEnd w:id="4825"/>
      <w:bookmarkEnd w:id="4826"/>
      <w:bookmarkEnd w:id="4827"/>
      <w:bookmarkEnd w:id="4828"/>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4829" w:name="_Toc20487497"/>
      <w:bookmarkStart w:id="4830" w:name="_Toc29342797"/>
      <w:bookmarkStart w:id="4831" w:name="_Toc29343936"/>
      <w:bookmarkStart w:id="4832" w:name="_Toc36567202"/>
      <w:bookmarkStart w:id="4833" w:name="_Toc36810649"/>
      <w:bookmarkStart w:id="4834" w:name="_Toc36847013"/>
      <w:bookmarkStart w:id="4835" w:name="_Toc36939666"/>
      <w:bookmarkStart w:id="4836" w:name="_Toc37082646"/>
      <w:bookmarkStart w:id="4837" w:name="_Toc46481287"/>
      <w:bookmarkStart w:id="4838" w:name="_Toc46482521"/>
      <w:bookmarkStart w:id="4839" w:name="_Toc46483755"/>
      <w:bookmarkStart w:id="4840" w:name="_Toc100791835"/>
      <w:r w:rsidRPr="00E136FF">
        <w:t>–</w:t>
      </w:r>
      <w:r w:rsidRPr="00E136FF">
        <w:tab/>
      </w:r>
      <w:r w:rsidRPr="00E136FF">
        <w:rPr>
          <w:i/>
          <w:noProof/>
        </w:rPr>
        <w:t>MBSFN-AreaId</w:t>
      </w:r>
      <w:bookmarkEnd w:id="4829"/>
      <w:bookmarkEnd w:id="4830"/>
      <w:bookmarkEnd w:id="4831"/>
      <w:bookmarkEnd w:id="4832"/>
      <w:bookmarkEnd w:id="4833"/>
      <w:bookmarkEnd w:id="4834"/>
      <w:bookmarkEnd w:id="4835"/>
      <w:bookmarkEnd w:id="4836"/>
      <w:bookmarkEnd w:id="4837"/>
      <w:bookmarkEnd w:id="4838"/>
      <w:bookmarkEnd w:id="4839"/>
      <w:bookmarkEnd w:id="4840"/>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4841" w:name="_Toc20487498"/>
      <w:bookmarkStart w:id="4842" w:name="_Toc29342798"/>
      <w:bookmarkStart w:id="4843" w:name="_Toc29343937"/>
      <w:bookmarkStart w:id="4844" w:name="_Toc36567203"/>
      <w:bookmarkStart w:id="4845" w:name="_Toc36810650"/>
      <w:bookmarkStart w:id="4846" w:name="_Toc36847014"/>
      <w:bookmarkStart w:id="4847" w:name="_Toc36939667"/>
      <w:bookmarkStart w:id="4848" w:name="_Toc37082647"/>
      <w:bookmarkStart w:id="4849" w:name="_Toc46481288"/>
      <w:bookmarkStart w:id="4850" w:name="_Toc46482522"/>
      <w:bookmarkStart w:id="4851" w:name="_Toc46483756"/>
      <w:bookmarkStart w:id="4852" w:name="_Toc100791836"/>
      <w:r w:rsidRPr="00E136FF">
        <w:t>–</w:t>
      </w:r>
      <w:r w:rsidRPr="00E136FF">
        <w:tab/>
      </w:r>
      <w:r w:rsidRPr="00E136FF">
        <w:rPr>
          <w:i/>
          <w:noProof/>
        </w:rPr>
        <w:t>MBSFN-AreaInfoList</w:t>
      </w:r>
      <w:bookmarkEnd w:id="4841"/>
      <w:bookmarkEnd w:id="4842"/>
      <w:bookmarkEnd w:id="4843"/>
      <w:bookmarkEnd w:id="4844"/>
      <w:bookmarkEnd w:id="4845"/>
      <w:bookmarkEnd w:id="4846"/>
      <w:bookmarkEnd w:id="4847"/>
      <w:bookmarkEnd w:id="4848"/>
      <w:bookmarkEnd w:id="4849"/>
      <w:bookmarkEnd w:id="4850"/>
      <w:bookmarkEnd w:id="4851"/>
      <w:bookmarkEnd w:id="4852"/>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0A718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0A7183">
            <w:pPr>
              <w:pStyle w:val="TAL"/>
              <w:rPr>
                <w:b/>
                <w:bCs/>
                <w:i/>
                <w:noProof/>
                <w:lang w:eastAsia="en-GB"/>
              </w:rPr>
            </w:pPr>
            <w:r w:rsidRPr="00E136FF">
              <w:rPr>
                <w:b/>
                <w:bCs/>
                <w:i/>
                <w:noProof/>
                <w:lang w:eastAsia="en-GB"/>
              </w:rPr>
              <w:t>pmch-Bandwidth</w:t>
            </w:r>
          </w:p>
          <w:p w14:paraId="601D270B" w14:textId="202A6F56" w:rsidR="00473F73" w:rsidRPr="00E136FF" w:rsidRDefault="00473F73" w:rsidP="000A7183">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SimSun"/>
                <w:lang w:eastAsia="zh-CN"/>
              </w:rPr>
              <w:object w:dxaOrig="440" w:dyaOrig="340" w14:anchorId="3EDBB6EC">
                <v:shape id="_x0000_i1131" type="#_x0000_t75" style="width:21.75pt;height:18pt" o:ole="">
                  <v:imagedata r:id="rId210" o:title=""/>
                </v:shape>
                <o:OLEObject Type="Embed" ProgID="Equation.3" ShapeID="_x0000_i1131" DrawAspect="Content" ObjectID="_1713903309" r:id="rId211"/>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4853" w:name="_Toc20487499"/>
      <w:bookmarkStart w:id="4854" w:name="_Toc29342799"/>
      <w:bookmarkStart w:id="4855" w:name="_Toc29343938"/>
      <w:bookmarkStart w:id="4856" w:name="_Toc36567204"/>
      <w:bookmarkStart w:id="4857" w:name="_Toc36810651"/>
      <w:bookmarkStart w:id="4858" w:name="_Toc36847015"/>
      <w:bookmarkStart w:id="4859" w:name="_Toc36939668"/>
      <w:bookmarkStart w:id="4860" w:name="_Toc37082648"/>
      <w:bookmarkStart w:id="4861" w:name="_Toc46481289"/>
      <w:bookmarkStart w:id="4862" w:name="_Toc46482523"/>
      <w:bookmarkStart w:id="4863" w:name="_Toc46483757"/>
      <w:bookmarkStart w:id="4864" w:name="_Toc100791837"/>
      <w:r w:rsidRPr="00E136FF">
        <w:t>–</w:t>
      </w:r>
      <w:r w:rsidRPr="00E136FF">
        <w:tab/>
      </w:r>
      <w:r w:rsidRPr="00E136FF">
        <w:rPr>
          <w:i/>
          <w:noProof/>
        </w:rPr>
        <w:t>MBSFN-SubframeConfig</w:t>
      </w:r>
      <w:bookmarkEnd w:id="4853"/>
      <w:bookmarkEnd w:id="4854"/>
      <w:bookmarkEnd w:id="4855"/>
      <w:bookmarkEnd w:id="4856"/>
      <w:bookmarkEnd w:id="4857"/>
      <w:bookmarkEnd w:id="4858"/>
      <w:bookmarkEnd w:id="4859"/>
      <w:bookmarkEnd w:id="4860"/>
      <w:bookmarkEnd w:id="4861"/>
      <w:bookmarkEnd w:id="4862"/>
      <w:bookmarkEnd w:id="4863"/>
      <w:bookmarkEnd w:id="4864"/>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4865" w:name="_Toc20487500"/>
      <w:bookmarkStart w:id="4866" w:name="_Toc29342800"/>
      <w:bookmarkStart w:id="4867" w:name="_Toc29343939"/>
      <w:bookmarkStart w:id="4868" w:name="_Toc36567205"/>
      <w:bookmarkStart w:id="4869" w:name="_Toc36810652"/>
      <w:bookmarkStart w:id="4870" w:name="_Toc36847016"/>
      <w:bookmarkStart w:id="4871" w:name="_Toc36939669"/>
      <w:bookmarkStart w:id="4872" w:name="_Toc37082649"/>
      <w:bookmarkStart w:id="4873" w:name="_Toc46481290"/>
      <w:bookmarkStart w:id="4874" w:name="_Toc46482524"/>
      <w:bookmarkStart w:id="4875" w:name="_Toc46483758"/>
      <w:bookmarkStart w:id="4876" w:name="_Toc100791838"/>
      <w:r w:rsidRPr="00E136FF">
        <w:t>–</w:t>
      </w:r>
      <w:r w:rsidRPr="00E136FF">
        <w:tab/>
      </w:r>
      <w:r w:rsidRPr="00E136FF">
        <w:rPr>
          <w:i/>
          <w:noProof/>
        </w:rPr>
        <w:t>PMCH-InfoList</w:t>
      </w:r>
      <w:bookmarkEnd w:id="4865"/>
      <w:bookmarkEnd w:id="4866"/>
      <w:bookmarkEnd w:id="4867"/>
      <w:bookmarkEnd w:id="4868"/>
      <w:bookmarkEnd w:id="4869"/>
      <w:bookmarkEnd w:id="4870"/>
      <w:bookmarkEnd w:id="4871"/>
      <w:bookmarkEnd w:id="4872"/>
      <w:bookmarkEnd w:id="4873"/>
      <w:bookmarkEnd w:id="4874"/>
      <w:bookmarkEnd w:id="4875"/>
      <w:bookmarkEnd w:id="4876"/>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SimSun"/>
        </w:rPr>
      </w:pPr>
      <w:r w:rsidRPr="00E136FF">
        <w:rPr>
          <w:rFonts w:eastAsia="SimSun"/>
        </w:rPr>
        <w:tab/>
      </w:r>
      <w:r w:rsidRPr="00E136FF">
        <w:t>dataMCS-r12</w:t>
      </w:r>
      <w:r w:rsidRPr="00E136FF">
        <w:tab/>
      </w:r>
      <w:r w:rsidRPr="00E136FF">
        <w:tab/>
      </w:r>
      <w:r w:rsidRPr="00E136FF">
        <w:rPr>
          <w:rFonts w:eastAsia="SimSun"/>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normal</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8</w:t>
      </w:r>
      <w:r w:rsidRPr="00E136FF">
        <w:t>),</w:t>
      </w:r>
    </w:p>
    <w:p w14:paraId="7D5104D5"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higerOrder</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7</w:t>
      </w:r>
      <w:r w:rsidRPr="00E136FF">
        <w:t>)</w:t>
      </w:r>
    </w:p>
    <w:p w14:paraId="283356F7" w14:textId="77777777" w:rsidR="009722D5" w:rsidRPr="00E136FF" w:rsidRDefault="009722D5" w:rsidP="009722D5">
      <w:pPr>
        <w:pStyle w:val="PL"/>
        <w:shd w:val="clear" w:color="auto" w:fill="E6E6E6"/>
        <w:rPr>
          <w:rFonts w:eastAsia="SimSun"/>
        </w:rPr>
      </w:pPr>
      <w:r w:rsidRPr="00E136FF">
        <w:rPr>
          <w:rFonts w:eastAsia="SimSun"/>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SimSun"/>
                <w:lang w:eastAsia="zh-CN"/>
              </w:rPr>
              <w:object w:dxaOrig="440" w:dyaOrig="340" w14:anchorId="0E056397">
                <v:shape id="_x0000_i1132" type="#_x0000_t75" style="width:21.75pt;height:18pt" o:ole="">
                  <v:imagedata r:id="rId210" o:title=""/>
                </v:shape>
                <o:OLEObject Type="Embed" ProgID="Equation.3" ShapeID="_x0000_i1132" DrawAspect="Content" ObjectID="_1713903310" r:id="rId212"/>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SimSun"/>
                <w:bCs/>
                <w:noProof/>
                <w:lang w:eastAsia="zh-CN"/>
              </w:rPr>
              <w:t xml:space="preserve">Value </w:t>
            </w:r>
            <w:r w:rsidRPr="00E136FF">
              <w:rPr>
                <w:rFonts w:eastAsia="SimSun"/>
                <w:i/>
                <w:lang w:eastAsia="zh-CN"/>
              </w:rPr>
              <w:t>normal</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w:t>
            </w:r>
            <w:r w:rsidRPr="00E136FF">
              <w:rPr>
                <w:rFonts w:eastAsia="SimSun"/>
                <w:bCs/>
                <w:noProof/>
                <w:lang w:eastAsia="zh-CN"/>
              </w:rPr>
              <w:t xml:space="preserve"> and value </w:t>
            </w:r>
            <w:r w:rsidRPr="00E136FF">
              <w:rPr>
                <w:rFonts w:eastAsia="SimSun"/>
                <w:i/>
                <w:lang w:eastAsia="zh-CN"/>
              </w:rPr>
              <w:t>higherOrder</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A</w:t>
            </w:r>
            <w:r w:rsidRPr="00E136FF">
              <w:rPr>
                <w:rFonts w:eastAsia="SimSun"/>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4877" w:name="_Toc20487501"/>
      <w:bookmarkStart w:id="4878" w:name="_Toc29342801"/>
      <w:bookmarkStart w:id="4879" w:name="_Toc29343940"/>
      <w:bookmarkStart w:id="4880" w:name="_Toc36567206"/>
      <w:bookmarkStart w:id="4881" w:name="_Toc36810653"/>
      <w:bookmarkStart w:id="4882" w:name="_Toc36847017"/>
      <w:bookmarkStart w:id="4883" w:name="_Toc36939670"/>
      <w:bookmarkStart w:id="4884" w:name="_Toc37082650"/>
      <w:bookmarkStart w:id="4885" w:name="_Toc46481291"/>
      <w:bookmarkStart w:id="4886" w:name="_Toc46482525"/>
      <w:bookmarkStart w:id="4887" w:name="_Toc46483759"/>
      <w:bookmarkStart w:id="4888" w:name="_Toc100791839"/>
      <w:r w:rsidRPr="00E136FF">
        <w:t>6.3.7a</w:t>
      </w:r>
      <w:r w:rsidRPr="00E136FF">
        <w:tab/>
        <w:t>SC-PTM information elements</w:t>
      </w:r>
      <w:bookmarkEnd w:id="4877"/>
      <w:bookmarkEnd w:id="4878"/>
      <w:bookmarkEnd w:id="4879"/>
      <w:bookmarkEnd w:id="4880"/>
      <w:bookmarkEnd w:id="4881"/>
      <w:bookmarkEnd w:id="4882"/>
      <w:bookmarkEnd w:id="4883"/>
      <w:bookmarkEnd w:id="4884"/>
      <w:bookmarkEnd w:id="4885"/>
      <w:bookmarkEnd w:id="4886"/>
      <w:bookmarkEnd w:id="4887"/>
      <w:bookmarkEnd w:id="4888"/>
    </w:p>
    <w:p w14:paraId="69480ADB" w14:textId="77777777" w:rsidR="009722D5" w:rsidRPr="00E136FF" w:rsidRDefault="009722D5" w:rsidP="009722D5">
      <w:pPr>
        <w:pStyle w:val="Heading4"/>
      </w:pPr>
      <w:bookmarkStart w:id="4889" w:name="_Toc20487502"/>
      <w:bookmarkStart w:id="4890" w:name="_Toc29342802"/>
      <w:bookmarkStart w:id="4891" w:name="_Toc29343941"/>
      <w:bookmarkStart w:id="4892" w:name="_Toc36567207"/>
      <w:bookmarkStart w:id="4893" w:name="_Toc36810654"/>
      <w:bookmarkStart w:id="4894" w:name="_Toc36847018"/>
      <w:bookmarkStart w:id="4895" w:name="_Toc36939671"/>
      <w:bookmarkStart w:id="4896" w:name="_Toc37082651"/>
      <w:bookmarkStart w:id="4897" w:name="_Toc46481292"/>
      <w:bookmarkStart w:id="4898" w:name="_Toc46482526"/>
      <w:bookmarkStart w:id="4899" w:name="_Toc46483760"/>
      <w:bookmarkStart w:id="4900" w:name="_Toc100791840"/>
      <w:r w:rsidRPr="00E136FF">
        <w:t>–</w:t>
      </w:r>
      <w:r w:rsidRPr="00E136FF">
        <w:tab/>
      </w:r>
      <w:r w:rsidRPr="00E136FF">
        <w:rPr>
          <w:i/>
        </w:rPr>
        <w:t>SC-MTCH-InfoList</w:t>
      </w:r>
      <w:bookmarkEnd w:id="4889"/>
      <w:bookmarkEnd w:id="4890"/>
      <w:bookmarkEnd w:id="4891"/>
      <w:bookmarkEnd w:id="4892"/>
      <w:bookmarkEnd w:id="4893"/>
      <w:bookmarkEnd w:id="4894"/>
      <w:bookmarkEnd w:id="4895"/>
      <w:bookmarkEnd w:id="4896"/>
      <w:bookmarkEnd w:id="4897"/>
      <w:bookmarkEnd w:id="4898"/>
      <w:bookmarkEnd w:id="4899"/>
      <w:bookmarkEnd w:id="4900"/>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133" type="#_x0000_t75" style="width:15.75pt;height:18pt" o:ole="">
                  <v:imagedata r:id="rId213" o:title=""/>
                </v:shape>
                <o:OLEObject Type="Embed" ProgID="Equation.3" ShapeID="_x0000_i1133" DrawAspect="Content" ObjectID="_1713903311" r:id="rId214"/>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4901" w:name="_Toc20487503"/>
      <w:bookmarkStart w:id="4902" w:name="_Toc29342803"/>
      <w:bookmarkStart w:id="4903" w:name="_Toc29343942"/>
      <w:bookmarkStart w:id="4904" w:name="_Toc36567208"/>
      <w:bookmarkStart w:id="4905" w:name="_Toc36810655"/>
      <w:bookmarkStart w:id="4906" w:name="_Toc36847019"/>
      <w:bookmarkStart w:id="4907" w:name="_Toc36939672"/>
      <w:bookmarkStart w:id="4908" w:name="_Toc37082652"/>
      <w:bookmarkStart w:id="4909" w:name="_Toc46481293"/>
      <w:bookmarkStart w:id="4910" w:name="_Toc46482527"/>
      <w:bookmarkStart w:id="4911" w:name="_Toc46483761"/>
      <w:bookmarkStart w:id="4912" w:name="_Toc100791841"/>
      <w:r w:rsidRPr="00E136FF">
        <w:t>–</w:t>
      </w:r>
      <w:r w:rsidRPr="00E136FF">
        <w:tab/>
      </w:r>
      <w:r w:rsidRPr="00E136FF">
        <w:rPr>
          <w:i/>
        </w:rPr>
        <w:t>SC-MTCH-InfoList-BR</w:t>
      </w:r>
      <w:bookmarkEnd w:id="4901"/>
      <w:bookmarkEnd w:id="4902"/>
      <w:bookmarkEnd w:id="4903"/>
      <w:bookmarkEnd w:id="4904"/>
      <w:bookmarkEnd w:id="4905"/>
      <w:bookmarkEnd w:id="4906"/>
      <w:bookmarkEnd w:id="4907"/>
      <w:bookmarkEnd w:id="4908"/>
      <w:bookmarkEnd w:id="4909"/>
      <w:bookmarkEnd w:id="4910"/>
      <w:bookmarkEnd w:id="4911"/>
      <w:bookmarkEnd w:id="4912"/>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134" type="#_x0000_t75" style="width:15.75pt;height:18pt" o:ole="">
                  <v:imagedata r:id="rId213" o:title=""/>
                </v:shape>
                <o:OLEObject Type="Embed" ProgID="Equation.3" ShapeID="_x0000_i1134" DrawAspect="Content" ObjectID="_1713903312" r:id="rId215"/>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4913" w:name="_Toc20487504"/>
      <w:bookmarkStart w:id="4914" w:name="_Toc29342804"/>
      <w:bookmarkStart w:id="4915" w:name="_Toc29343943"/>
      <w:bookmarkStart w:id="4916" w:name="_Toc36567209"/>
      <w:bookmarkStart w:id="4917" w:name="_Toc36810656"/>
      <w:bookmarkStart w:id="4918" w:name="_Toc36847020"/>
      <w:bookmarkStart w:id="4919" w:name="_Toc36939673"/>
      <w:bookmarkStart w:id="4920" w:name="_Toc37082653"/>
      <w:bookmarkStart w:id="4921" w:name="_Toc46481294"/>
      <w:bookmarkStart w:id="4922" w:name="_Toc46482528"/>
      <w:bookmarkStart w:id="4923" w:name="_Toc46483762"/>
      <w:bookmarkStart w:id="4924" w:name="_Toc100791842"/>
      <w:r w:rsidRPr="00E136FF">
        <w:t>–</w:t>
      </w:r>
      <w:r w:rsidRPr="00E136FF">
        <w:tab/>
      </w:r>
      <w:r w:rsidRPr="00E136FF">
        <w:rPr>
          <w:i/>
        </w:rPr>
        <w:t>SCPTM-NeighbourCellList</w:t>
      </w:r>
      <w:bookmarkEnd w:id="4913"/>
      <w:bookmarkEnd w:id="4914"/>
      <w:bookmarkEnd w:id="4915"/>
      <w:bookmarkEnd w:id="4916"/>
      <w:bookmarkEnd w:id="4917"/>
      <w:bookmarkEnd w:id="4918"/>
      <w:bookmarkEnd w:id="4919"/>
      <w:bookmarkEnd w:id="4920"/>
      <w:bookmarkEnd w:id="4921"/>
      <w:bookmarkEnd w:id="4922"/>
      <w:bookmarkEnd w:id="4923"/>
      <w:bookmarkEnd w:id="4924"/>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4925" w:name="_Toc20487505"/>
      <w:bookmarkStart w:id="4926" w:name="_Toc29342805"/>
      <w:bookmarkStart w:id="4927" w:name="_Toc29343944"/>
      <w:bookmarkStart w:id="4928" w:name="_Toc36567210"/>
      <w:bookmarkStart w:id="4929" w:name="_Toc36810657"/>
      <w:bookmarkStart w:id="4930" w:name="_Toc36847021"/>
      <w:bookmarkStart w:id="4931" w:name="_Toc36939674"/>
      <w:bookmarkStart w:id="4932" w:name="_Toc37082654"/>
      <w:bookmarkStart w:id="4933" w:name="_Toc46481295"/>
      <w:bookmarkStart w:id="4934" w:name="_Toc46482529"/>
      <w:bookmarkStart w:id="4935" w:name="_Toc46483763"/>
      <w:bookmarkStart w:id="4936" w:name="_Toc100791843"/>
      <w:r w:rsidRPr="00E136FF">
        <w:t>6.3.8</w:t>
      </w:r>
      <w:r w:rsidRPr="00E136FF">
        <w:tab/>
        <w:t>Sidelink information elements</w:t>
      </w:r>
      <w:bookmarkEnd w:id="4925"/>
      <w:bookmarkEnd w:id="4926"/>
      <w:bookmarkEnd w:id="4927"/>
      <w:bookmarkEnd w:id="4928"/>
      <w:bookmarkEnd w:id="4929"/>
      <w:bookmarkEnd w:id="4930"/>
      <w:bookmarkEnd w:id="4931"/>
      <w:bookmarkEnd w:id="4932"/>
      <w:bookmarkEnd w:id="4933"/>
      <w:bookmarkEnd w:id="4934"/>
      <w:bookmarkEnd w:id="4935"/>
      <w:bookmarkEnd w:id="4936"/>
    </w:p>
    <w:p w14:paraId="65ED55C5" w14:textId="77777777" w:rsidR="002922C1" w:rsidRPr="00E136FF" w:rsidRDefault="002922C1" w:rsidP="002922C1">
      <w:pPr>
        <w:pStyle w:val="Heading4"/>
      </w:pPr>
      <w:bookmarkStart w:id="4937" w:name="_Toc20487506"/>
      <w:bookmarkStart w:id="4938" w:name="_Toc29342806"/>
      <w:bookmarkStart w:id="4939" w:name="_Toc29343945"/>
      <w:bookmarkStart w:id="4940" w:name="_Toc36567211"/>
      <w:bookmarkStart w:id="4941" w:name="_Toc36810658"/>
      <w:bookmarkStart w:id="4942" w:name="_Toc36847022"/>
      <w:bookmarkStart w:id="4943" w:name="_Toc36939675"/>
      <w:bookmarkStart w:id="4944" w:name="_Toc37082655"/>
      <w:bookmarkStart w:id="4945" w:name="_Toc46481296"/>
      <w:bookmarkStart w:id="4946" w:name="_Toc46482530"/>
      <w:bookmarkStart w:id="4947" w:name="_Toc46483764"/>
      <w:bookmarkStart w:id="4948" w:name="_Toc100791844"/>
      <w:r w:rsidRPr="00E136FF">
        <w:t>–</w:t>
      </w:r>
      <w:r w:rsidRPr="00E136FF">
        <w:tab/>
      </w:r>
      <w:r w:rsidRPr="00E136FF">
        <w:rPr>
          <w:i/>
        </w:rPr>
        <w:t>SL-AnchorCarrierFreqList-V2X</w:t>
      </w:r>
      <w:bookmarkEnd w:id="4937"/>
      <w:bookmarkEnd w:id="4938"/>
      <w:bookmarkEnd w:id="4939"/>
      <w:bookmarkEnd w:id="4940"/>
      <w:bookmarkEnd w:id="4941"/>
      <w:bookmarkEnd w:id="4942"/>
      <w:bookmarkEnd w:id="4943"/>
      <w:bookmarkEnd w:id="4944"/>
      <w:bookmarkEnd w:id="4945"/>
      <w:bookmarkEnd w:id="4946"/>
      <w:bookmarkEnd w:id="4947"/>
      <w:bookmarkEnd w:id="4948"/>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4949" w:name="_Toc20487507"/>
      <w:bookmarkStart w:id="4950" w:name="_Toc29342807"/>
      <w:bookmarkStart w:id="4951" w:name="_Toc29343946"/>
      <w:bookmarkStart w:id="4952" w:name="_Toc36567212"/>
      <w:bookmarkStart w:id="4953" w:name="_Toc36810659"/>
      <w:bookmarkStart w:id="4954" w:name="_Toc36847023"/>
      <w:bookmarkStart w:id="4955" w:name="_Toc36939676"/>
      <w:bookmarkStart w:id="4956" w:name="_Toc37082656"/>
      <w:bookmarkStart w:id="4957" w:name="_Toc46481297"/>
      <w:bookmarkStart w:id="4958" w:name="_Toc46482531"/>
      <w:bookmarkStart w:id="4959" w:name="_Toc46483765"/>
      <w:bookmarkStart w:id="4960" w:name="_Toc100791845"/>
      <w:r w:rsidRPr="00E136FF">
        <w:t>–</w:t>
      </w:r>
      <w:r w:rsidRPr="00E136FF">
        <w:tab/>
      </w:r>
      <w:r w:rsidRPr="00E136FF">
        <w:rPr>
          <w:i/>
          <w:lang w:eastAsia="zh-CN"/>
        </w:rPr>
        <w:t>SL-CBR-CommonTx</w:t>
      </w:r>
      <w:r w:rsidRPr="00E136FF">
        <w:rPr>
          <w:i/>
        </w:rPr>
        <w:t>ConfigList</w:t>
      </w:r>
      <w:bookmarkEnd w:id="4949"/>
      <w:bookmarkEnd w:id="4950"/>
      <w:bookmarkEnd w:id="4951"/>
      <w:bookmarkEnd w:id="4952"/>
      <w:bookmarkEnd w:id="4953"/>
      <w:bookmarkEnd w:id="4954"/>
      <w:bookmarkEnd w:id="4955"/>
      <w:bookmarkEnd w:id="4956"/>
      <w:bookmarkEnd w:id="4957"/>
      <w:bookmarkEnd w:id="4958"/>
      <w:bookmarkEnd w:id="4959"/>
      <w:bookmarkEnd w:id="4960"/>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4961" w:name="_Toc20487508"/>
      <w:bookmarkStart w:id="4962" w:name="_Toc29342808"/>
      <w:bookmarkStart w:id="4963" w:name="_Toc29343947"/>
      <w:bookmarkStart w:id="4964" w:name="_Toc36567213"/>
      <w:bookmarkStart w:id="4965" w:name="_Toc36810660"/>
      <w:bookmarkStart w:id="4966" w:name="_Toc36847024"/>
      <w:bookmarkStart w:id="4967" w:name="_Toc36939677"/>
      <w:bookmarkStart w:id="4968" w:name="_Toc37082657"/>
      <w:bookmarkStart w:id="4969" w:name="_Toc46481298"/>
      <w:bookmarkStart w:id="4970" w:name="_Toc46482532"/>
      <w:bookmarkStart w:id="4971" w:name="_Toc46483766"/>
      <w:bookmarkStart w:id="4972" w:name="_Toc100791846"/>
      <w:r w:rsidRPr="00E136FF">
        <w:t>–</w:t>
      </w:r>
      <w:r w:rsidRPr="00E136FF">
        <w:tab/>
      </w:r>
      <w:r w:rsidRPr="00E136FF">
        <w:rPr>
          <w:i/>
          <w:lang w:eastAsia="zh-CN"/>
        </w:rPr>
        <w:t>SL-CBR-PPPP</w:t>
      </w:r>
      <w:r w:rsidRPr="00E136FF">
        <w:rPr>
          <w:i/>
        </w:rPr>
        <w:t>-TxConfig</w:t>
      </w:r>
      <w:r w:rsidRPr="00E136FF">
        <w:rPr>
          <w:i/>
          <w:lang w:eastAsia="zh-CN"/>
        </w:rPr>
        <w:t>List</w:t>
      </w:r>
      <w:bookmarkEnd w:id="4961"/>
      <w:bookmarkEnd w:id="4962"/>
      <w:bookmarkEnd w:id="4963"/>
      <w:bookmarkEnd w:id="4964"/>
      <w:bookmarkEnd w:id="4965"/>
      <w:bookmarkEnd w:id="4966"/>
      <w:bookmarkEnd w:id="4967"/>
      <w:bookmarkEnd w:id="4968"/>
      <w:bookmarkEnd w:id="4969"/>
      <w:bookmarkEnd w:id="4970"/>
      <w:bookmarkEnd w:id="4971"/>
      <w:bookmarkEnd w:id="4972"/>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4973" w:name="_Toc20487509"/>
      <w:bookmarkStart w:id="4974" w:name="_Toc29342809"/>
      <w:bookmarkStart w:id="4975" w:name="_Toc29343948"/>
      <w:bookmarkStart w:id="4976" w:name="_Toc36567214"/>
      <w:bookmarkStart w:id="4977" w:name="_Toc36810661"/>
      <w:bookmarkStart w:id="4978" w:name="_Toc36847025"/>
      <w:bookmarkStart w:id="4979" w:name="_Toc36939678"/>
      <w:bookmarkStart w:id="4980" w:name="_Toc37082658"/>
      <w:bookmarkStart w:id="4981" w:name="_Toc46481299"/>
      <w:bookmarkStart w:id="4982" w:name="_Toc46482533"/>
      <w:bookmarkStart w:id="4983" w:name="_Toc46483767"/>
      <w:bookmarkStart w:id="4984" w:name="_Toc100791847"/>
      <w:r w:rsidRPr="00E136FF">
        <w:t>–</w:t>
      </w:r>
      <w:r w:rsidRPr="00E136FF">
        <w:tab/>
      </w:r>
      <w:r w:rsidRPr="00E136FF">
        <w:rPr>
          <w:i/>
        </w:rPr>
        <w:t>SL-CommConfig</w:t>
      </w:r>
      <w:bookmarkEnd w:id="4973"/>
      <w:bookmarkEnd w:id="4974"/>
      <w:bookmarkEnd w:id="4975"/>
      <w:bookmarkEnd w:id="4976"/>
      <w:bookmarkEnd w:id="4977"/>
      <w:bookmarkEnd w:id="4978"/>
      <w:bookmarkEnd w:id="4979"/>
      <w:bookmarkEnd w:id="4980"/>
      <w:bookmarkEnd w:id="4981"/>
      <w:bookmarkEnd w:id="4982"/>
      <w:bookmarkEnd w:id="4983"/>
      <w:bookmarkEnd w:id="4984"/>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4985" w:name="_Toc20487510"/>
      <w:bookmarkStart w:id="4986" w:name="_Toc29342810"/>
      <w:bookmarkStart w:id="4987" w:name="_Toc29343949"/>
      <w:bookmarkStart w:id="4988" w:name="_Toc36567215"/>
      <w:bookmarkStart w:id="4989" w:name="_Toc36810662"/>
      <w:bookmarkStart w:id="4990" w:name="_Toc36847026"/>
      <w:bookmarkStart w:id="4991" w:name="_Toc36939679"/>
      <w:bookmarkStart w:id="4992" w:name="_Toc37082659"/>
      <w:bookmarkStart w:id="4993" w:name="_Toc46481300"/>
      <w:bookmarkStart w:id="4994" w:name="_Toc46482534"/>
      <w:bookmarkStart w:id="4995" w:name="_Toc46483768"/>
      <w:bookmarkStart w:id="4996" w:name="_Toc100791848"/>
      <w:r w:rsidRPr="00E136FF">
        <w:t>–</w:t>
      </w:r>
      <w:r w:rsidRPr="00E136FF">
        <w:tab/>
      </w:r>
      <w:r w:rsidRPr="00E136FF">
        <w:rPr>
          <w:i/>
        </w:rPr>
        <w:t>SL-CommResourcePool</w:t>
      </w:r>
      <w:bookmarkEnd w:id="4985"/>
      <w:bookmarkEnd w:id="4986"/>
      <w:bookmarkEnd w:id="4987"/>
      <w:bookmarkEnd w:id="4988"/>
      <w:bookmarkEnd w:id="4989"/>
      <w:bookmarkEnd w:id="4990"/>
      <w:bookmarkEnd w:id="4991"/>
      <w:bookmarkEnd w:id="4992"/>
      <w:bookmarkEnd w:id="4993"/>
      <w:bookmarkEnd w:id="4994"/>
      <w:bookmarkEnd w:id="4995"/>
      <w:bookmarkEnd w:id="4996"/>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SimSun" w:hAnsi="SimSun"/>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SimSun"/>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4997" w:name="_Toc20487511"/>
      <w:bookmarkStart w:id="4998" w:name="_Toc29342811"/>
      <w:bookmarkStart w:id="4999" w:name="_Toc29343950"/>
      <w:bookmarkStart w:id="5000" w:name="_Toc36567216"/>
      <w:bookmarkStart w:id="5001" w:name="_Toc36810663"/>
      <w:bookmarkStart w:id="5002" w:name="_Toc36847027"/>
      <w:bookmarkStart w:id="5003" w:name="_Toc36939680"/>
      <w:bookmarkStart w:id="5004" w:name="_Toc37082660"/>
      <w:bookmarkStart w:id="5005" w:name="_Toc46481301"/>
      <w:bookmarkStart w:id="5006" w:name="_Toc46482535"/>
      <w:bookmarkStart w:id="5007" w:name="_Toc46483769"/>
      <w:bookmarkStart w:id="5008" w:name="_Toc100791849"/>
      <w:r w:rsidRPr="00E136FF">
        <w:t>–</w:t>
      </w:r>
      <w:r w:rsidRPr="00E136FF">
        <w:tab/>
      </w:r>
      <w:r w:rsidRPr="00E136FF">
        <w:rPr>
          <w:i/>
        </w:rPr>
        <w:t>SL-CommTxPoolSensingConfig</w:t>
      </w:r>
      <w:bookmarkEnd w:id="4997"/>
      <w:bookmarkEnd w:id="4998"/>
      <w:bookmarkEnd w:id="4999"/>
      <w:bookmarkEnd w:id="5000"/>
      <w:bookmarkEnd w:id="5001"/>
      <w:bookmarkEnd w:id="5002"/>
      <w:bookmarkEnd w:id="5003"/>
      <w:bookmarkEnd w:id="5004"/>
      <w:bookmarkEnd w:id="5005"/>
      <w:bookmarkEnd w:id="5006"/>
      <w:bookmarkEnd w:id="5007"/>
      <w:bookmarkEnd w:id="5008"/>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5009" w:name="_Toc20487512"/>
      <w:bookmarkStart w:id="5010" w:name="_Toc29342812"/>
      <w:bookmarkStart w:id="5011" w:name="_Toc29343951"/>
      <w:bookmarkStart w:id="5012" w:name="_Toc36567217"/>
      <w:bookmarkStart w:id="5013" w:name="_Toc36810664"/>
      <w:bookmarkStart w:id="5014" w:name="_Toc36847028"/>
      <w:bookmarkStart w:id="5015" w:name="_Toc36939681"/>
      <w:bookmarkStart w:id="5016" w:name="_Toc37082661"/>
      <w:bookmarkStart w:id="5017" w:name="_Toc46481302"/>
      <w:bookmarkStart w:id="5018" w:name="_Toc46482536"/>
      <w:bookmarkStart w:id="5019" w:name="_Toc46483770"/>
      <w:bookmarkStart w:id="5020" w:name="_Toc100791850"/>
      <w:r w:rsidRPr="00E136FF">
        <w:t>–</w:t>
      </w:r>
      <w:r w:rsidRPr="00E136FF">
        <w:tab/>
      </w:r>
      <w:r w:rsidRPr="00E136FF">
        <w:rPr>
          <w:i/>
        </w:rPr>
        <w:t>SL-CP-Len</w:t>
      </w:r>
      <w:bookmarkEnd w:id="5009"/>
      <w:bookmarkEnd w:id="5010"/>
      <w:bookmarkEnd w:id="5011"/>
      <w:bookmarkEnd w:id="5012"/>
      <w:bookmarkEnd w:id="5013"/>
      <w:bookmarkEnd w:id="5014"/>
      <w:bookmarkEnd w:id="5015"/>
      <w:bookmarkEnd w:id="5016"/>
      <w:bookmarkEnd w:id="5017"/>
      <w:bookmarkEnd w:id="5018"/>
      <w:bookmarkEnd w:id="5019"/>
      <w:bookmarkEnd w:id="5020"/>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5021" w:name="_Toc20487513"/>
      <w:bookmarkStart w:id="5022" w:name="_Toc29342813"/>
      <w:bookmarkStart w:id="5023" w:name="_Toc29343952"/>
      <w:bookmarkStart w:id="5024" w:name="_Toc36567218"/>
      <w:bookmarkStart w:id="5025" w:name="_Toc36810665"/>
      <w:bookmarkStart w:id="5026" w:name="_Toc36847029"/>
      <w:bookmarkStart w:id="5027" w:name="_Toc36939682"/>
      <w:bookmarkStart w:id="5028" w:name="_Toc37082662"/>
      <w:bookmarkStart w:id="5029" w:name="_Toc46481303"/>
      <w:bookmarkStart w:id="5030" w:name="_Toc46482537"/>
      <w:bookmarkStart w:id="5031" w:name="_Toc46483771"/>
      <w:bookmarkStart w:id="5032" w:name="_Toc100791851"/>
      <w:r w:rsidRPr="00E136FF">
        <w:t>–</w:t>
      </w:r>
      <w:r w:rsidRPr="00E136FF">
        <w:tab/>
      </w:r>
      <w:r w:rsidRPr="00E136FF">
        <w:rPr>
          <w:i/>
        </w:rPr>
        <w:t>SL-DiscConfig</w:t>
      </w:r>
      <w:bookmarkEnd w:id="5021"/>
      <w:bookmarkEnd w:id="5022"/>
      <w:bookmarkEnd w:id="5023"/>
      <w:bookmarkEnd w:id="5024"/>
      <w:bookmarkEnd w:id="5025"/>
      <w:bookmarkEnd w:id="5026"/>
      <w:bookmarkEnd w:id="5027"/>
      <w:bookmarkEnd w:id="5028"/>
      <w:bookmarkEnd w:id="5029"/>
      <w:bookmarkEnd w:id="5030"/>
      <w:bookmarkEnd w:id="5031"/>
      <w:bookmarkEnd w:id="5032"/>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5033" w:name="_Toc20487514"/>
      <w:bookmarkStart w:id="5034" w:name="_Toc29342814"/>
      <w:bookmarkStart w:id="5035" w:name="_Toc29343953"/>
      <w:bookmarkStart w:id="5036" w:name="_Toc36567219"/>
      <w:bookmarkStart w:id="5037" w:name="_Toc36810666"/>
      <w:bookmarkStart w:id="5038" w:name="_Toc36847030"/>
      <w:bookmarkStart w:id="5039" w:name="_Toc36939683"/>
      <w:bookmarkStart w:id="5040" w:name="_Toc37082663"/>
      <w:bookmarkStart w:id="5041" w:name="_Toc46481304"/>
      <w:bookmarkStart w:id="5042" w:name="_Toc46482538"/>
      <w:bookmarkStart w:id="5043" w:name="_Toc46483772"/>
      <w:bookmarkStart w:id="5044" w:name="_Toc100791852"/>
      <w:r w:rsidRPr="00E136FF">
        <w:t>–</w:t>
      </w:r>
      <w:r w:rsidRPr="00E136FF">
        <w:tab/>
      </w:r>
      <w:r w:rsidRPr="00E136FF">
        <w:rPr>
          <w:i/>
        </w:rPr>
        <w:t>SL-DiscResourcePool</w:t>
      </w:r>
      <w:bookmarkEnd w:id="5033"/>
      <w:bookmarkEnd w:id="5034"/>
      <w:bookmarkEnd w:id="5035"/>
      <w:bookmarkEnd w:id="5036"/>
      <w:bookmarkEnd w:id="5037"/>
      <w:bookmarkEnd w:id="5038"/>
      <w:bookmarkEnd w:id="5039"/>
      <w:bookmarkEnd w:id="5040"/>
      <w:bookmarkEnd w:id="5041"/>
      <w:bookmarkEnd w:id="5042"/>
      <w:bookmarkEnd w:id="5043"/>
      <w:bookmarkEnd w:id="5044"/>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5045" w:name="_Toc20487515"/>
      <w:bookmarkStart w:id="5046" w:name="_Toc29342815"/>
      <w:bookmarkStart w:id="5047" w:name="_Toc29343954"/>
      <w:bookmarkStart w:id="5048" w:name="_Toc36567220"/>
      <w:bookmarkStart w:id="5049" w:name="_Toc36810667"/>
      <w:bookmarkStart w:id="5050" w:name="_Toc36847031"/>
      <w:bookmarkStart w:id="5051" w:name="_Toc36939684"/>
      <w:bookmarkStart w:id="5052" w:name="_Toc37082664"/>
      <w:bookmarkStart w:id="5053" w:name="_Toc46481305"/>
      <w:bookmarkStart w:id="5054" w:name="_Toc46482539"/>
      <w:bookmarkStart w:id="5055" w:name="_Toc46483773"/>
      <w:bookmarkStart w:id="5056" w:name="_Toc100791853"/>
      <w:r w:rsidRPr="00E136FF">
        <w:t>–</w:t>
      </w:r>
      <w:r w:rsidRPr="00E136FF">
        <w:tab/>
      </w:r>
      <w:r w:rsidRPr="00E136FF">
        <w:rPr>
          <w:i/>
        </w:rPr>
        <w:t>SL-DiscSysInfoReport</w:t>
      </w:r>
      <w:bookmarkEnd w:id="5045"/>
      <w:bookmarkEnd w:id="5046"/>
      <w:bookmarkEnd w:id="5047"/>
      <w:bookmarkEnd w:id="5048"/>
      <w:bookmarkEnd w:id="5049"/>
      <w:bookmarkEnd w:id="5050"/>
      <w:bookmarkEnd w:id="5051"/>
      <w:bookmarkEnd w:id="5052"/>
      <w:bookmarkEnd w:id="5053"/>
      <w:bookmarkEnd w:id="5054"/>
      <w:bookmarkEnd w:id="5055"/>
      <w:bookmarkEnd w:id="5056"/>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5057" w:name="_Toc20487516"/>
      <w:bookmarkStart w:id="5058" w:name="_Toc29342816"/>
      <w:bookmarkStart w:id="5059" w:name="_Toc29343955"/>
      <w:bookmarkStart w:id="5060" w:name="_Toc36567221"/>
      <w:bookmarkStart w:id="5061" w:name="_Toc36810668"/>
      <w:bookmarkStart w:id="5062" w:name="_Toc36847032"/>
      <w:bookmarkStart w:id="5063" w:name="_Toc36939685"/>
      <w:bookmarkStart w:id="5064" w:name="_Toc37082665"/>
      <w:bookmarkStart w:id="5065" w:name="_Toc46481306"/>
      <w:bookmarkStart w:id="5066" w:name="_Toc46482540"/>
      <w:bookmarkStart w:id="5067" w:name="_Toc46483774"/>
      <w:bookmarkStart w:id="5068" w:name="_Toc100791854"/>
      <w:r w:rsidRPr="00E136FF">
        <w:t>–</w:t>
      </w:r>
      <w:r w:rsidRPr="00E136FF">
        <w:tab/>
      </w:r>
      <w:r w:rsidRPr="00E136FF">
        <w:rPr>
          <w:i/>
        </w:rPr>
        <w:t>SL-DiscTxPowerInfo</w:t>
      </w:r>
      <w:bookmarkEnd w:id="5057"/>
      <w:bookmarkEnd w:id="5058"/>
      <w:bookmarkEnd w:id="5059"/>
      <w:bookmarkEnd w:id="5060"/>
      <w:bookmarkEnd w:id="5061"/>
      <w:bookmarkEnd w:id="5062"/>
      <w:bookmarkEnd w:id="5063"/>
      <w:bookmarkEnd w:id="5064"/>
      <w:bookmarkEnd w:id="5065"/>
      <w:bookmarkEnd w:id="5066"/>
      <w:bookmarkEnd w:id="5067"/>
      <w:bookmarkEnd w:id="5068"/>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5069" w:name="_Toc20487517"/>
      <w:bookmarkStart w:id="5070" w:name="_Toc29342817"/>
      <w:bookmarkStart w:id="5071" w:name="_Toc29343956"/>
      <w:bookmarkStart w:id="5072" w:name="_Toc36567222"/>
      <w:bookmarkStart w:id="5073" w:name="_Toc36810669"/>
      <w:bookmarkStart w:id="5074" w:name="_Toc36847033"/>
      <w:bookmarkStart w:id="5075" w:name="_Toc36939686"/>
      <w:bookmarkStart w:id="5076" w:name="_Toc37082666"/>
      <w:bookmarkStart w:id="5077" w:name="_Toc46481307"/>
      <w:bookmarkStart w:id="5078" w:name="_Toc46482541"/>
      <w:bookmarkStart w:id="5079" w:name="_Toc46483775"/>
      <w:bookmarkStart w:id="5080" w:name="_Toc100791855"/>
      <w:r w:rsidRPr="00E136FF">
        <w:t>–</w:t>
      </w:r>
      <w:r w:rsidRPr="00E136FF">
        <w:tab/>
      </w:r>
      <w:r w:rsidRPr="00E136FF">
        <w:rPr>
          <w:i/>
        </w:rPr>
        <w:t>SL-GapConfig</w:t>
      </w:r>
      <w:bookmarkEnd w:id="5069"/>
      <w:bookmarkEnd w:id="5070"/>
      <w:bookmarkEnd w:id="5071"/>
      <w:bookmarkEnd w:id="5072"/>
      <w:bookmarkEnd w:id="5073"/>
      <w:bookmarkEnd w:id="5074"/>
      <w:bookmarkEnd w:id="5075"/>
      <w:bookmarkEnd w:id="5076"/>
      <w:bookmarkEnd w:id="5077"/>
      <w:bookmarkEnd w:id="5078"/>
      <w:bookmarkEnd w:id="5079"/>
      <w:bookmarkEnd w:id="5080"/>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5081" w:name="_Toc20487518"/>
      <w:bookmarkStart w:id="5082" w:name="_Toc29342818"/>
      <w:bookmarkStart w:id="5083" w:name="_Toc29343957"/>
      <w:bookmarkStart w:id="5084" w:name="_Toc36567223"/>
      <w:bookmarkStart w:id="5085" w:name="_Toc36810670"/>
      <w:bookmarkStart w:id="5086" w:name="_Toc36847034"/>
      <w:bookmarkStart w:id="5087" w:name="_Toc36939687"/>
      <w:bookmarkStart w:id="5088" w:name="_Toc37082667"/>
      <w:bookmarkStart w:id="5089" w:name="_Toc46481308"/>
      <w:bookmarkStart w:id="5090" w:name="_Toc46482542"/>
      <w:bookmarkStart w:id="5091" w:name="_Toc46483776"/>
      <w:bookmarkStart w:id="5092" w:name="_Toc100791856"/>
      <w:r w:rsidRPr="00E136FF">
        <w:t>–</w:t>
      </w:r>
      <w:r w:rsidRPr="00E136FF">
        <w:tab/>
      </w:r>
      <w:r w:rsidRPr="00E136FF">
        <w:rPr>
          <w:i/>
        </w:rPr>
        <w:t>SL-GapRequest</w:t>
      </w:r>
      <w:bookmarkEnd w:id="5081"/>
      <w:bookmarkEnd w:id="5082"/>
      <w:bookmarkEnd w:id="5083"/>
      <w:bookmarkEnd w:id="5084"/>
      <w:bookmarkEnd w:id="5085"/>
      <w:bookmarkEnd w:id="5086"/>
      <w:bookmarkEnd w:id="5087"/>
      <w:bookmarkEnd w:id="5088"/>
      <w:bookmarkEnd w:id="5089"/>
      <w:bookmarkEnd w:id="5090"/>
      <w:bookmarkEnd w:id="5091"/>
      <w:bookmarkEnd w:id="5092"/>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5093" w:name="_Toc20487519"/>
      <w:bookmarkStart w:id="5094" w:name="_Toc29342819"/>
      <w:bookmarkStart w:id="5095" w:name="_Toc29343958"/>
      <w:bookmarkStart w:id="5096" w:name="_Toc36567224"/>
      <w:bookmarkStart w:id="5097" w:name="_Toc36810671"/>
      <w:bookmarkStart w:id="5098" w:name="_Toc36847035"/>
      <w:bookmarkStart w:id="5099" w:name="_Toc36939688"/>
      <w:bookmarkStart w:id="5100" w:name="_Toc37082668"/>
      <w:bookmarkStart w:id="5101" w:name="_Toc46481309"/>
      <w:bookmarkStart w:id="5102" w:name="_Toc46482543"/>
      <w:bookmarkStart w:id="5103" w:name="_Toc46483777"/>
      <w:bookmarkStart w:id="5104" w:name="_Toc100791857"/>
      <w:r w:rsidRPr="00E136FF">
        <w:t>–</w:t>
      </w:r>
      <w:r w:rsidRPr="00E136FF">
        <w:tab/>
      </w:r>
      <w:r w:rsidRPr="00E136FF">
        <w:rPr>
          <w:i/>
        </w:rPr>
        <w:t>SL-HoppingConfig</w:t>
      </w:r>
      <w:bookmarkEnd w:id="5093"/>
      <w:bookmarkEnd w:id="5094"/>
      <w:bookmarkEnd w:id="5095"/>
      <w:bookmarkEnd w:id="5096"/>
      <w:bookmarkEnd w:id="5097"/>
      <w:bookmarkEnd w:id="5098"/>
      <w:bookmarkEnd w:id="5099"/>
      <w:bookmarkEnd w:id="5100"/>
      <w:bookmarkEnd w:id="5101"/>
      <w:bookmarkEnd w:id="5102"/>
      <w:bookmarkEnd w:id="5103"/>
      <w:bookmarkEnd w:id="5104"/>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135" type="#_x0000_t75" style="width:37.5pt;height:19.5pt" o:ole="">
                  <v:imagedata r:id="rId216" o:title=""/>
                </v:shape>
                <o:OLEObject Type="Embed" ProgID="Equation.3" ShapeID="_x0000_i1135" DrawAspect="Content" ObjectID="_1713903313" r:id="rId217"/>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136" type="#_x0000_t75" style="width:37.5pt;height:19.5pt" o:ole="">
                  <v:imagedata r:id="rId218" o:title=""/>
                </v:shape>
                <o:OLEObject Type="Embed" ProgID="Equation.3" ShapeID="_x0000_i1136" DrawAspect="Content" ObjectID="_1713903314" r:id="rId219"/>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137" type="#_x0000_t75" style="width:37.5pt;height:19.5pt" o:ole="">
                  <v:imagedata r:id="rId220" o:title=""/>
                </v:shape>
                <o:OLEObject Type="Embed" ProgID="Equation.3" ShapeID="_x0000_i1137" DrawAspect="Content" ObjectID="_1713903315" r:id="rId221"/>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138" type="#_x0000_t75" style="width:23.25pt;height:18pt" o:ole="">
                  <v:imagedata r:id="rId119" o:title=""/>
                </v:shape>
                <o:OLEObject Type="Embed" ProgID="Equation.3" ShapeID="_x0000_i1138" DrawAspect="Content" ObjectID="_1713903316" r:id="rId222"/>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5105" w:name="_Toc20487520"/>
      <w:bookmarkStart w:id="5106" w:name="_Toc29342820"/>
      <w:bookmarkStart w:id="5107" w:name="_Toc29343959"/>
      <w:bookmarkStart w:id="5108" w:name="_Toc36567225"/>
      <w:bookmarkStart w:id="5109" w:name="_Toc36810672"/>
      <w:bookmarkStart w:id="5110" w:name="_Toc36847036"/>
      <w:bookmarkStart w:id="5111" w:name="_Toc36939689"/>
      <w:bookmarkStart w:id="5112" w:name="_Toc37082669"/>
      <w:bookmarkStart w:id="5113" w:name="_Toc46481310"/>
      <w:bookmarkStart w:id="5114" w:name="_Toc46482544"/>
      <w:bookmarkStart w:id="5115" w:name="_Toc46483778"/>
      <w:bookmarkStart w:id="5116"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5105"/>
      <w:bookmarkEnd w:id="5106"/>
      <w:bookmarkEnd w:id="5107"/>
      <w:bookmarkEnd w:id="5108"/>
      <w:bookmarkEnd w:id="5109"/>
      <w:bookmarkEnd w:id="5110"/>
      <w:bookmarkEnd w:id="5111"/>
      <w:bookmarkEnd w:id="5112"/>
      <w:bookmarkEnd w:id="5113"/>
      <w:bookmarkEnd w:id="5114"/>
      <w:bookmarkEnd w:id="5115"/>
      <w:bookmarkEnd w:id="5116"/>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5117" w:name="_Toc12746075"/>
      <w:bookmarkStart w:id="5118" w:name="_Toc36810673"/>
      <w:bookmarkStart w:id="5119" w:name="_Toc36847037"/>
      <w:bookmarkStart w:id="5120" w:name="_Toc36939690"/>
      <w:bookmarkStart w:id="5121" w:name="_Toc37082670"/>
      <w:bookmarkStart w:id="5122" w:name="_Toc46481311"/>
      <w:bookmarkStart w:id="5123" w:name="_Toc46482545"/>
      <w:bookmarkStart w:id="5124" w:name="_Toc46483779"/>
      <w:bookmarkStart w:id="5125" w:name="_Toc100791859"/>
      <w:r w:rsidRPr="00E136FF">
        <w:rPr>
          <w:lang w:eastAsia="zh-CN"/>
        </w:rPr>
        <w:t>–</w:t>
      </w:r>
      <w:r w:rsidRPr="00E136FF">
        <w:rPr>
          <w:lang w:eastAsia="zh-CN"/>
        </w:rPr>
        <w:tab/>
      </w:r>
      <w:r w:rsidRPr="00E136FF">
        <w:rPr>
          <w:i/>
          <w:iCs/>
          <w:lang w:eastAsia="zh-CN"/>
        </w:rPr>
        <w:t>SL-</w:t>
      </w:r>
      <w:bookmarkEnd w:id="5117"/>
      <w:r w:rsidRPr="00E136FF">
        <w:rPr>
          <w:i/>
          <w:iCs/>
          <w:lang w:eastAsia="zh-CN"/>
        </w:rPr>
        <w:t>NR-AnchorCarrierFreqList</w:t>
      </w:r>
      <w:bookmarkEnd w:id="5118"/>
      <w:bookmarkEnd w:id="5119"/>
      <w:bookmarkEnd w:id="5120"/>
      <w:bookmarkEnd w:id="5121"/>
      <w:bookmarkEnd w:id="5122"/>
      <w:bookmarkEnd w:id="5123"/>
      <w:bookmarkEnd w:id="5124"/>
      <w:bookmarkEnd w:id="5125"/>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5126" w:name="_Toc20487521"/>
      <w:bookmarkStart w:id="5127" w:name="_Toc29342821"/>
      <w:bookmarkStart w:id="5128" w:name="_Toc29343960"/>
      <w:bookmarkStart w:id="5129" w:name="_Toc36567226"/>
      <w:bookmarkStart w:id="5130" w:name="_Toc36810674"/>
      <w:bookmarkStart w:id="5131" w:name="_Toc36847038"/>
      <w:bookmarkStart w:id="5132" w:name="_Toc36939691"/>
      <w:bookmarkStart w:id="5133" w:name="_Toc37082671"/>
      <w:bookmarkStart w:id="5134" w:name="_Toc46481312"/>
      <w:bookmarkStart w:id="5135" w:name="_Toc46482546"/>
      <w:bookmarkStart w:id="5136" w:name="_Toc46483780"/>
      <w:bookmarkStart w:id="5137"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5126"/>
      <w:bookmarkEnd w:id="5127"/>
      <w:bookmarkEnd w:id="5128"/>
      <w:bookmarkEnd w:id="5129"/>
      <w:bookmarkEnd w:id="5130"/>
      <w:bookmarkEnd w:id="5131"/>
      <w:bookmarkEnd w:id="5132"/>
      <w:bookmarkEnd w:id="5133"/>
      <w:bookmarkEnd w:id="5134"/>
      <w:bookmarkEnd w:id="5135"/>
      <w:bookmarkEnd w:id="5136"/>
      <w:bookmarkEnd w:id="5137"/>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5138" w:name="_Toc20487522"/>
      <w:bookmarkStart w:id="5139" w:name="_Toc29342822"/>
      <w:bookmarkStart w:id="5140" w:name="_Toc29343961"/>
      <w:bookmarkStart w:id="5141" w:name="_Toc36567227"/>
      <w:bookmarkStart w:id="5142" w:name="_Toc36810675"/>
      <w:bookmarkStart w:id="5143" w:name="_Toc36847039"/>
      <w:bookmarkStart w:id="5144" w:name="_Toc36939692"/>
      <w:bookmarkStart w:id="5145" w:name="_Toc37082672"/>
      <w:bookmarkStart w:id="5146" w:name="_Toc46481313"/>
      <w:bookmarkStart w:id="5147" w:name="_Toc46482547"/>
      <w:bookmarkStart w:id="5148" w:name="_Toc46483781"/>
      <w:bookmarkStart w:id="5149" w:name="_Toc100791861"/>
      <w:r w:rsidRPr="00E136FF">
        <w:t>–</w:t>
      </w:r>
      <w:r w:rsidRPr="00E136FF">
        <w:tab/>
      </w:r>
      <w:r w:rsidRPr="00E136FF">
        <w:rPr>
          <w:i/>
        </w:rPr>
        <w:t>SL-OffsetIndicator</w:t>
      </w:r>
      <w:bookmarkEnd w:id="5138"/>
      <w:bookmarkEnd w:id="5139"/>
      <w:bookmarkEnd w:id="5140"/>
      <w:bookmarkEnd w:id="5141"/>
      <w:bookmarkEnd w:id="5142"/>
      <w:bookmarkEnd w:id="5143"/>
      <w:bookmarkEnd w:id="5144"/>
      <w:bookmarkEnd w:id="5145"/>
      <w:bookmarkEnd w:id="5146"/>
      <w:bookmarkEnd w:id="5147"/>
      <w:bookmarkEnd w:id="5148"/>
      <w:bookmarkEnd w:id="5149"/>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5150" w:name="_Toc20487523"/>
      <w:bookmarkStart w:id="5151" w:name="_Toc29342823"/>
      <w:bookmarkStart w:id="5152" w:name="_Toc29343962"/>
      <w:bookmarkStart w:id="5153" w:name="_Toc36567228"/>
      <w:bookmarkStart w:id="5154" w:name="_Toc36810676"/>
      <w:bookmarkStart w:id="5155" w:name="_Toc36847040"/>
      <w:bookmarkStart w:id="5156" w:name="_Toc36939693"/>
      <w:bookmarkStart w:id="5157" w:name="_Toc37082673"/>
      <w:bookmarkStart w:id="5158" w:name="_Toc46481314"/>
      <w:bookmarkStart w:id="5159" w:name="_Toc46482548"/>
      <w:bookmarkStart w:id="5160" w:name="_Toc46483782"/>
      <w:bookmarkStart w:id="5161" w:name="_Toc100791862"/>
      <w:r w:rsidRPr="00E136FF">
        <w:t>–</w:t>
      </w:r>
      <w:r w:rsidRPr="00E136FF">
        <w:tab/>
      </w:r>
      <w:r w:rsidRPr="00E136FF">
        <w:rPr>
          <w:i/>
        </w:rPr>
        <w:t>SL-</w:t>
      </w:r>
      <w:r w:rsidRPr="00E136FF">
        <w:rPr>
          <w:i/>
          <w:lang w:eastAsia="zh-CN"/>
        </w:rPr>
        <w:t>P2X-ResourceSelectionConfig</w:t>
      </w:r>
      <w:bookmarkEnd w:id="5150"/>
      <w:bookmarkEnd w:id="5151"/>
      <w:bookmarkEnd w:id="5152"/>
      <w:bookmarkEnd w:id="5153"/>
      <w:bookmarkEnd w:id="5154"/>
      <w:bookmarkEnd w:id="5155"/>
      <w:bookmarkEnd w:id="5156"/>
      <w:bookmarkEnd w:id="5157"/>
      <w:bookmarkEnd w:id="5158"/>
      <w:bookmarkEnd w:id="5159"/>
      <w:bookmarkEnd w:id="5160"/>
      <w:bookmarkEnd w:id="5161"/>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SimSun"/>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5162" w:name="_Toc20487524"/>
      <w:bookmarkStart w:id="5163" w:name="_Toc29342824"/>
      <w:bookmarkStart w:id="5164" w:name="_Toc29343963"/>
      <w:bookmarkStart w:id="5165" w:name="_Toc36567229"/>
      <w:bookmarkStart w:id="5166" w:name="_Toc36810677"/>
      <w:bookmarkStart w:id="5167" w:name="_Toc36847041"/>
      <w:bookmarkStart w:id="5168" w:name="_Toc36939694"/>
      <w:bookmarkStart w:id="5169" w:name="_Toc37082674"/>
      <w:bookmarkStart w:id="5170" w:name="_Toc46481315"/>
      <w:bookmarkStart w:id="5171" w:name="_Toc46482549"/>
      <w:bookmarkStart w:id="5172" w:name="_Toc46483783"/>
      <w:bookmarkStart w:id="5173" w:name="_Toc100791863"/>
      <w:r w:rsidRPr="00E136FF">
        <w:t>–</w:t>
      </w:r>
      <w:r w:rsidRPr="00E136FF">
        <w:tab/>
      </w:r>
      <w:r w:rsidRPr="00E136FF">
        <w:rPr>
          <w:i/>
        </w:rPr>
        <w:t>SL-PeriodComm</w:t>
      </w:r>
      <w:bookmarkEnd w:id="5162"/>
      <w:bookmarkEnd w:id="5163"/>
      <w:bookmarkEnd w:id="5164"/>
      <w:bookmarkEnd w:id="5165"/>
      <w:bookmarkEnd w:id="5166"/>
      <w:bookmarkEnd w:id="5167"/>
      <w:bookmarkEnd w:id="5168"/>
      <w:bookmarkEnd w:id="5169"/>
      <w:bookmarkEnd w:id="5170"/>
      <w:bookmarkEnd w:id="5171"/>
      <w:bookmarkEnd w:id="5172"/>
      <w:bookmarkEnd w:id="5173"/>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5174" w:name="_Toc20487525"/>
      <w:bookmarkStart w:id="5175" w:name="_Toc29342825"/>
      <w:bookmarkStart w:id="5176" w:name="_Toc29343964"/>
      <w:bookmarkStart w:id="5177" w:name="_Toc36567230"/>
      <w:bookmarkStart w:id="5178" w:name="_Toc36810678"/>
      <w:bookmarkStart w:id="5179" w:name="_Toc36847042"/>
      <w:bookmarkStart w:id="5180" w:name="_Toc36939695"/>
      <w:bookmarkStart w:id="5181" w:name="_Toc37082675"/>
      <w:bookmarkStart w:id="5182" w:name="_Toc46481316"/>
      <w:bookmarkStart w:id="5183" w:name="_Toc46482550"/>
      <w:bookmarkStart w:id="5184" w:name="_Toc46483784"/>
      <w:bookmarkStart w:id="5185" w:name="_Toc100791864"/>
      <w:r w:rsidRPr="00E136FF">
        <w:t>–</w:t>
      </w:r>
      <w:r w:rsidRPr="00E136FF">
        <w:tab/>
      </w:r>
      <w:r w:rsidRPr="00E136FF">
        <w:rPr>
          <w:i/>
        </w:rPr>
        <w:t>SL-Priority</w:t>
      </w:r>
      <w:bookmarkEnd w:id="5174"/>
      <w:bookmarkEnd w:id="5175"/>
      <w:bookmarkEnd w:id="5176"/>
      <w:bookmarkEnd w:id="5177"/>
      <w:bookmarkEnd w:id="5178"/>
      <w:bookmarkEnd w:id="5179"/>
      <w:bookmarkEnd w:id="5180"/>
      <w:bookmarkEnd w:id="5181"/>
      <w:bookmarkEnd w:id="5182"/>
      <w:bookmarkEnd w:id="5183"/>
      <w:bookmarkEnd w:id="5184"/>
      <w:bookmarkEnd w:id="5185"/>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5186" w:name="_Toc20487526"/>
      <w:bookmarkStart w:id="5187" w:name="_Toc29342826"/>
      <w:bookmarkStart w:id="5188" w:name="_Toc29343965"/>
      <w:bookmarkStart w:id="5189" w:name="_Toc36567231"/>
      <w:bookmarkStart w:id="5190" w:name="_Toc36810679"/>
      <w:bookmarkStart w:id="5191" w:name="_Toc36847043"/>
      <w:bookmarkStart w:id="5192" w:name="_Toc36939696"/>
      <w:bookmarkStart w:id="5193" w:name="_Toc37082676"/>
      <w:bookmarkStart w:id="5194" w:name="_Toc46481317"/>
      <w:bookmarkStart w:id="5195" w:name="_Toc46482551"/>
      <w:bookmarkStart w:id="5196" w:name="_Toc46483785"/>
      <w:bookmarkStart w:id="5197" w:name="_Toc100791865"/>
      <w:r w:rsidRPr="00E136FF">
        <w:t>–</w:t>
      </w:r>
      <w:r w:rsidRPr="00E136FF">
        <w:tab/>
      </w:r>
      <w:r w:rsidRPr="00E136FF">
        <w:rPr>
          <w:i/>
          <w:lang w:eastAsia="zh-CN"/>
        </w:rPr>
        <w:t>SL-P</w:t>
      </w:r>
      <w:r w:rsidRPr="00E136FF">
        <w:rPr>
          <w:i/>
        </w:rPr>
        <w:t>SSCH-TxConfig</w:t>
      </w:r>
      <w:r w:rsidR="00A257CD" w:rsidRPr="00E136FF">
        <w:rPr>
          <w:i/>
        </w:rPr>
        <w:t>List</w:t>
      </w:r>
      <w:bookmarkEnd w:id="5186"/>
      <w:bookmarkEnd w:id="5187"/>
      <w:bookmarkEnd w:id="5188"/>
      <w:bookmarkEnd w:id="5189"/>
      <w:bookmarkEnd w:id="5190"/>
      <w:bookmarkEnd w:id="5191"/>
      <w:bookmarkEnd w:id="5192"/>
      <w:bookmarkEnd w:id="5193"/>
      <w:bookmarkEnd w:id="5194"/>
      <w:bookmarkEnd w:id="5195"/>
      <w:bookmarkEnd w:id="5196"/>
      <w:bookmarkEnd w:id="5197"/>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5198" w:name="_Toc29342827"/>
      <w:bookmarkStart w:id="5199" w:name="_Toc29343966"/>
      <w:bookmarkStart w:id="5200" w:name="_Toc36567232"/>
      <w:bookmarkStart w:id="5201" w:name="_Toc36810680"/>
      <w:bookmarkStart w:id="5202" w:name="_Toc36847044"/>
      <w:bookmarkStart w:id="5203" w:name="_Toc36939697"/>
      <w:bookmarkStart w:id="5204" w:name="_Toc37082677"/>
      <w:bookmarkStart w:id="5205" w:name="_Toc46481318"/>
      <w:bookmarkStart w:id="5206" w:name="_Toc46482552"/>
      <w:bookmarkStart w:id="5207" w:name="_Toc46483786"/>
      <w:bookmarkStart w:id="5208" w:name="_Toc100791866"/>
      <w:r w:rsidRPr="00E136FF">
        <w:rPr>
          <w:i/>
        </w:rPr>
        <w:t>–</w:t>
      </w:r>
      <w:r w:rsidRPr="00E136FF">
        <w:rPr>
          <w:i/>
        </w:rPr>
        <w:tab/>
        <w:t>SL-Reliability</w:t>
      </w:r>
      <w:bookmarkEnd w:id="5198"/>
      <w:bookmarkEnd w:id="5199"/>
      <w:bookmarkEnd w:id="5200"/>
      <w:bookmarkEnd w:id="5201"/>
      <w:bookmarkEnd w:id="5202"/>
      <w:bookmarkEnd w:id="5203"/>
      <w:bookmarkEnd w:id="5204"/>
      <w:bookmarkEnd w:id="5205"/>
      <w:bookmarkEnd w:id="5206"/>
      <w:bookmarkEnd w:id="5207"/>
      <w:bookmarkEnd w:id="5208"/>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5209" w:name="_Toc20487527"/>
      <w:bookmarkStart w:id="5210" w:name="_Toc29342828"/>
      <w:bookmarkStart w:id="5211" w:name="_Toc29343967"/>
      <w:bookmarkStart w:id="5212" w:name="_Toc36567233"/>
      <w:bookmarkStart w:id="5213" w:name="_Toc36810681"/>
      <w:bookmarkStart w:id="5214" w:name="_Toc36847045"/>
      <w:bookmarkStart w:id="5215" w:name="_Toc36939698"/>
      <w:bookmarkStart w:id="5216" w:name="_Toc37082678"/>
      <w:bookmarkStart w:id="5217" w:name="_Toc46481319"/>
      <w:bookmarkStart w:id="5218" w:name="_Toc46482553"/>
      <w:bookmarkStart w:id="5219" w:name="_Toc46483787"/>
      <w:bookmarkStart w:id="5220" w:name="_Toc100791867"/>
      <w:r w:rsidRPr="00E136FF">
        <w:t>–</w:t>
      </w:r>
      <w:r w:rsidRPr="00E136FF">
        <w:tab/>
      </w:r>
      <w:r w:rsidRPr="00E136FF">
        <w:rPr>
          <w:i/>
        </w:rPr>
        <w:t>SL-RestrictResourceReservationPeriod</w:t>
      </w:r>
      <w:r w:rsidR="00A257CD" w:rsidRPr="00E136FF">
        <w:rPr>
          <w:i/>
        </w:rPr>
        <w:t>List</w:t>
      </w:r>
      <w:bookmarkEnd w:id="5209"/>
      <w:bookmarkEnd w:id="5210"/>
      <w:bookmarkEnd w:id="5211"/>
      <w:bookmarkEnd w:id="5212"/>
      <w:bookmarkEnd w:id="5213"/>
      <w:bookmarkEnd w:id="5214"/>
      <w:bookmarkEnd w:id="5215"/>
      <w:bookmarkEnd w:id="5216"/>
      <w:bookmarkEnd w:id="5217"/>
      <w:bookmarkEnd w:id="5218"/>
      <w:bookmarkEnd w:id="5219"/>
      <w:bookmarkEnd w:id="5220"/>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5221" w:name="_Toc20487528"/>
      <w:bookmarkStart w:id="5222" w:name="_Toc29342829"/>
      <w:bookmarkStart w:id="5223" w:name="_Toc29343968"/>
      <w:bookmarkStart w:id="5224" w:name="_Toc36567234"/>
      <w:bookmarkStart w:id="5225" w:name="_Toc36810682"/>
      <w:bookmarkStart w:id="5226" w:name="_Toc36847046"/>
      <w:bookmarkStart w:id="5227" w:name="_Toc36939699"/>
      <w:bookmarkStart w:id="5228" w:name="_Toc37082679"/>
      <w:bookmarkStart w:id="5229" w:name="_Toc46481320"/>
      <w:bookmarkStart w:id="5230" w:name="_Toc46482554"/>
      <w:bookmarkStart w:id="5231" w:name="_Toc46483788"/>
      <w:bookmarkStart w:id="5232" w:name="_Toc100791868"/>
      <w:r w:rsidRPr="00E136FF">
        <w:t>–</w:t>
      </w:r>
      <w:r w:rsidRPr="00E136FF">
        <w:tab/>
      </w:r>
      <w:r w:rsidRPr="00E136FF">
        <w:rPr>
          <w:i/>
        </w:rPr>
        <w:t>SLSSID</w:t>
      </w:r>
      <w:bookmarkEnd w:id="5221"/>
      <w:bookmarkEnd w:id="5222"/>
      <w:bookmarkEnd w:id="5223"/>
      <w:bookmarkEnd w:id="5224"/>
      <w:bookmarkEnd w:id="5225"/>
      <w:bookmarkEnd w:id="5226"/>
      <w:bookmarkEnd w:id="5227"/>
      <w:bookmarkEnd w:id="5228"/>
      <w:bookmarkEnd w:id="5229"/>
      <w:bookmarkEnd w:id="5230"/>
      <w:bookmarkEnd w:id="5231"/>
      <w:bookmarkEnd w:id="5232"/>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5233" w:name="_Toc20487529"/>
      <w:bookmarkStart w:id="5234" w:name="_Toc29342830"/>
      <w:bookmarkStart w:id="5235" w:name="_Toc29343969"/>
      <w:bookmarkStart w:id="5236" w:name="_Toc36567235"/>
      <w:bookmarkStart w:id="5237" w:name="_Toc36810683"/>
      <w:bookmarkStart w:id="5238" w:name="_Toc36847047"/>
      <w:bookmarkStart w:id="5239" w:name="_Toc36939700"/>
      <w:bookmarkStart w:id="5240" w:name="_Toc37082680"/>
      <w:bookmarkStart w:id="5241" w:name="_Toc46481321"/>
      <w:bookmarkStart w:id="5242" w:name="_Toc46482555"/>
      <w:bookmarkStart w:id="5243" w:name="_Toc46483789"/>
      <w:bookmarkStart w:id="5244" w:name="_Toc100791869"/>
      <w:r w:rsidRPr="00E136FF">
        <w:t>–</w:t>
      </w:r>
      <w:r w:rsidRPr="00E136FF">
        <w:tab/>
      </w:r>
      <w:r w:rsidRPr="00E136FF">
        <w:rPr>
          <w:i/>
          <w:lang w:eastAsia="zh-CN"/>
        </w:rPr>
        <w:t>SL-SyncAllowed</w:t>
      </w:r>
      <w:bookmarkEnd w:id="5233"/>
      <w:bookmarkEnd w:id="5234"/>
      <w:bookmarkEnd w:id="5235"/>
      <w:bookmarkEnd w:id="5236"/>
      <w:bookmarkEnd w:id="5237"/>
      <w:bookmarkEnd w:id="5238"/>
      <w:bookmarkEnd w:id="5239"/>
      <w:bookmarkEnd w:id="5240"/>
      <w:bookmarkEnd w:id="5241"/>
      <w:bookmarkEnd w:id="5242"/>
      <w:bookmarkEnd w:id="5243"/>
      <w:bookmarkEnd w:id="5244"/>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5245" w:name="_Toc20487530"/>
      <w:bookmarkStart w:id="5246" w:name="_Toc29342831"/>
      <w:bookmarkStart w:id="5247" w:name="_Toc29343970"/>
      <w:bookmarkStart w:id="5248" w:name="_Toc36567236"/>
      <w:bookmarkStart w:id="5249" w:name="_Toc36810684"/>
      <w:bookmarkStart w:id="5250" w:name="_Toc36847048"/>
      <w:bookmarkStart w:id="5251" w:name="_Toc36939701"/>
      <w:bookmarkStart w:id="5252" w:name="_Toc37082681"/>
      <w:bookmarkStart w:id="5253" w:name="_Toc46481322"/>
      <w:bookmarkStart w:id="5254" w:name="_Toc46482556"/>
      <w:bookmarkStart w:id="5255" w:name="_Toc46483790"/>
      <w:bookmarkStart w:id="5256" w:name="_Toc100791870"/>
      <w:r w:rsidRPr="00E136FF">
        <w:t>–</w:t>
      </w:r>
      <w:r w:rsidRPr="00E136FF">
        <w:tab/>
      </w:r>
      <w:r w:rsidRPr="00E136FF">
        <w:rPr>
          <w:i/>
        </w:rPr>
        <w:t>SL-SyncConfig</w:t>
      </w:r>
      <w:bookmarkEnd w:id="5245"/>
      <w:bookmarkEnd w:id="5246"/>
      <w:bookmarkEnd w:id="5247"/>
      <w:bookmarkEnd w:id="5248"/>
      <w:bookmarkEnd w:id="5249"/>
      <w:bookmarkEnd w:id="5250"/>
      <w:bookmarkEnd w:id="5251"/>
      <w:bookmarkEnd w:id="5252"/>
      <w:bookmarkEnd w:id="5253"/>
      <w:bookmarkEnd w:id="5254"/>
      <w:bookmarkEnd w:id="5255"/>
      <w:bookmarkEnd w:id="5256"/>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SimSun"/>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5257" w:name="_Toc20487531"/>
      <w:bookmarkStart w:id="5258" w:name="_Toc29342832"/>
      <w:bookmarkStart w:id="5259" w:name="_Toc29343971"/>
      <w:bookmarkStart w:id="5260" w:name="_Toc36567237"/>
      <w:bookmarkStart w:id="5261" w:name="_Toc36810685"/>
      <w:bookmarkStart w:id="5262" w:name="_Toc36847049"/>
      <w:bookmarkStart w:id="5263" w:name="_Toc36939702"/>
      <w:bookmarkStart w:id="5264" w:name="_Toc37082682"/>
      <w:bookmarkStart w:id="5265" w:name="_Toc46481323"/>
      <w:bookmarkStart w:id="5266" w:name="_Toc46482557"/>
      <w:bookmarkStart w:id="5267" w:name="_Toc46483791"/>
      <w:bookmarkStart w:id="5268" w:name="_Toc100791871"/>
      <w:r w:rsidRPr="00E136FF">
        <w:t>–</w:t>
      </w:r>
      <w:r w:rsidRPr="00E136FF">
        <w:tab/>
      </w:r>
      <w:r w:rsidRPr="00E136FF">
        <w:rPr>
          <w:i/>
        </w:rPr>
        <w:t>SL-TF-ResourceConfig</w:t>
      </w:r>
      <w:bookmarkEnd w:id="5257"/>
      <w:bookmarkEnd w:id="5258"/>
      <w:bookmarkEnd w:id="5259"/>
      <w:bookmarkEnd w:id="5260"/>
      <w:bookmarkEnd w:id="5261"/>
      <w:bookmarkEnd w:id="5262"/>
      <w:bookmarkEnd w:id="5263"/>
      <w:bookmarkEnd w:id="5264"/>
      <w:bookmarkEnd w:id="5265"/>
      <w:bookmarkEnd w:id="5266"/>
      <w:bookmarkEnd w:id="5267"/>
      <w:bookmarkEnd w:id="5268"/>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5269" w:name="_Toc20487532"/>
      <w:bookmarkStart w:id="5270" w:name="_Toc29342833"/>
      <w:bookmarkStart w:id="5271" w:name="_Toc29343972"/>
      <w:bookmarkStart w:id="5272" w:name="_Toc36567238"/>
      <w:bookmarkStart w:id="5273" w:name="_Toc36810686"/>
      <w:bookmarkStart w:id="5274" w:name="_Toc36847050"/>
      <w:bookmarkStart w:id="5275" w:name="_Toc36939703"/>
      <w:bookmarkStart w:id="5276" w:name="_Toc37082683"/>
      <w:bookmarkStart w:id="5277" w:name="_Toc46481324"/>
      <w:bookmarkStart w:id="5278" w:name="_Toc46482558"/>
      <w:bookmarkStart w:id="5279" w:name="_Toc46483792"/>
      <w:bookmarkStart w:id="5280" w:name="_Toc100791872"/>
      <w:r w:rsidRPr="00E136FF">
        <w:t>–</w:t>
      </w:r>
      <w:r w:rsidRPr="00E136FF">
        <w:tab/>
      </w:r>
      <w:r w:rsidRPr="00E136FF">
        <w:rPr>
          <w:i/>
          <w:lang w:eastAsia="zh-CN"/>
        </w:rPr>
        <w:t>SL</w:t>
      </w:r>
      <w:r w:rsidRPr="00E136FF">
        <w:rPr>
          <w:i/>
        </w:rPr>
        <w:t>-</w:t>
      </w:r>
      <w:r w:rsidRPr="00E136FF">
        <w:rPr>
          <w:i/>
          <w:lang w:eastAsia="zh-CN"/>
        </w:rPr>
        <w:t>TxPower</w:t>
      </w:r>
      <w:bookmarkEnd w:id="5269"/>
      <w:bookmarkEnd w:id="5270"/>
      <w:bookmarkEnd w:id="5271"/>
      <w:bookmarkEnd w:id="5272"/>
      <w:bookmarkEnd w:id="5273"/>
      <w:bookmarkEnd w:id="5274"/>
      <w:bookmarkEnd w:id="5275"/>
      <w:bookmarkEnd w:id="5276"/>
      <w:bookmarkEnd w:id="5277"/>
      <w:bookmarkEnd w:id="5278"/>
      <w:bookmarkEnd w:id="5279"/>
      <w:bookmarkEnd w:id="5280"/>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5281" w:name="_Toc20487533"/>
      <w:bookmarkStart w:id="5282" w:name="_Toc29342834"/>
      <w:bookmarkStart w:id="5283" w:name="_Toc29343973"/>
      <w:bookmarkStart w:id="5284" w:name="_Toc36567239"/>
      <w:bookmarkStart w:id="5285" w:name="_Toc36810687"/>
      <w:bookmarkStart w:id="5286" w:name="_Toc36847051"/>
      <w:bookmarkStart w:id="5287" w:name="_Toc36939704"/>
      <w:bookmarkStart w:id="5288" w:name="_Toc37082684"/>
      <w:bookmarkStart w:id="5289" w:name="_Toc46481325"/>
      <w:bookmarkStart w:id="5290" w:name="_Toc46482559"/>
      <w:bookmarkStart w:id="5291" w:name="_Toc46483793"/>
      <w:bookmarkStart w:id="5292" w:name="_Toc100791873"/>
      <w:r w:rsidRPr="00E136FF">
        <w:t>–</w:t>
      </w:r>
      <w:r w:rsidRPr="00E136FF">
        <w:tab/>
      </w:r>
      <w:r w:rsidRPr="00E136FF">
        <w:rPr>
          <w:i/>
          <w:lang w:eastAsia="zh-CN"/>
        </w:rPr>
        <w:t>SL-TypeTxSync</w:t>
      </w:r>
      <w:bookmarkEnd w:id="5281"/>
      <w:bookmarkEnd w:id="5282"/>
      <w:bookmarkEnd w:id="5283"/>
      <w:bookmarkEnd w:id="5284"/>
      <w:bookmarkEnd w:id="5285"/>
      <w:bookmarkEnd w:id="5286"/>
      <w:bookmarkEnd w:id="5287"/>
      <w:bookmarkEnd w:id="5288"/>
      <w:bookmarkEnd w:id="5289"/>
      <w:bookmarkEnd w:id="5290"/>
      <w:bookmarkEnd w:id="5291"/>
      <w:bookmarkEnd w:id="5292"/>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5293" w:name="_Toc20487534"/>
      <w:bookmarkStart w:id="5294" w:name="_Toc29342835"/>
      <w:bookmarkStart w:id="5295" w:name="_Toc29343974"/>
      <w:bookmarkStart w:id="5296" w:name="_Toc36567240"/>
      <w:bookmarkStart w:id="5297" w:name="_Toc36810688"/>
      <w:bookmarkStart w:id="5298" w:name="_Toc36847052"/>
      <w:bookmarkStart w:id="5299" w:name="_Toc36939705"/>
      <w:bookmarkStart w:id="5300" w:name="_Toc37082685"/>
      <w:bookmarkStart w:id="5301" w:name="_Toc46481326"/>
      <w:bookmarkStart w:id="5302" w:name="_Toc46482560"/>
      <w:bookmarkStart w:id="5303" w:name="_Toc46483794"/>
      <w:bookmarkStart w:id="5304" w:name="_Toc100791874"/>
      <w:r w:rsidRPr="00E136FF">
        <w:t>–</w:t>
      </w:r>
      <w:r w:rsidRPr="00E136FF">
        <w:tab/>
      </w:r>
      <w:r w:rsidRPr="00E136FF">
        <w:rPr>
          <w:i/>
        </w:rPr>
        <w:t>SL-ThresPSSCH-RSRP</w:t>
      </w:r>
      <w:r w:rsidR="00F72017" w:rsidRPr="00E136FF">
        <w:rPr>
          <w:i/>
        </w:rPr>
        <w:t>-List</w:t>
      </w:r>
      <w:bookmarkEnd w:id="5293"/>
      <w:bookmarkEnd w:id="5294"/>
      <w:bookmarkEnd w:id="5295"/>
      <w:bookmarkEnd w:id="5296"/>
      <w:bookmarkEnd w:id="5297"/>
      <w:bookmarkEnd w:id="5298"/>
      <w:bookmarkEnd w:id="5299"/>
      <w:bookmarkEnd w:id="5300"/>
      <w:bookmarkEnd w:id="5301"/>
      <w:bookmarkEnd w:id="5302"/>
      <w:bookmarkEnd w:id="5303"/>
      <w:bookmarkEnd w:id="5304"/>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5305" w:name="_Toc20487535"/>
      <w:bookmarkStart w:id="5306" w:name="_Toc29342836"/>
      <w:bookmarkStart w:id="5307" w:name="_Toc29343975"/>
      <w:bookmarkStart w:id="5308" w:name="_Toc36567241"/>
      <w:bookmarkStart w:id="5309" w:name="_Toc36810689"/>
      <w:bookmarkStart w:id="5310" w:name="_Toc36847053"/>
      <w:bookmarkStart w:id="5311" w:name="_Toc36939706"/>
      <w:bookmarkStart w:id="5312" w:name="_Toc37082686"/>
      <w:bookmarkStart w:id="5313" w:name="_Toc46481327"/>
      <w:bookmarkStart w:id="5314" w:name="_Toc46482561"/>
      <w:bookmarkStart w:id="5315" w:name="_Toc46483795"/>
      <w:bookmarkStart w:id="5316" w:name="_Toc100791875"/>
      <w:r w:rsidRPr="00E136FF">
        <w:t>–</w:t>
      </w:r>
      <w:r w:rsidRPr="00E136FF">
        <w:tab/>
      </w:r>
      <w:r w:rsidRPr="00E136FF">
        <w:rPr>
          <w:i/>
        </w:rPr>
        <w:t>SL-TxParameters</w:t>
      </w:r>
      <w:bookmarkEnd w:id="5305"/>
      <w:bookmarkEnd w:id="5306"/>
      <w:bookmarkEnd w:id="5307"/>
      <w:bookmarkEnd w:id="5308"/>
      <w:bookmarkEnd w:id="5309"/>
      <w:bookmarkEnd w:id="5310"/>
      <w:bookmarkEnd w:id="5311"/>
      <w:bookmarkEnd w:id="5312"/>
      <w:bookmarkEnd w:id="5313"/>
      <w:bookmarkEnd w:id="5314"/>
      <w:bookmarkEnd w:id="5315"/>
      <w:bookmarkEnd w:id="5316"/>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139" type="#_x0000_t75" style="width:39.75pt;height:19.5pt" o:ole="">
                  <v:imagedata r:id="rId223" o:title=""/>
                </v:shape>
                <o:OLEObject Type="Embed" ProgID="Equation.3" ShapeID="_x0000_i1139" DrawAspect="Content" ObjectID="_1713903317" r:id="rId224"/>
              </w:object>
            </w:r>
            <w:r w:rsidRPr="00E136FF">
              <w:rPr>
                <w:lang w:eastAsia="en-GB"/>
              </w:rPr>
              <w:t>,</w:t>
            </w:r>
            <w:r w:rsidRPr="00E136FF">
              <w:rPr>
                <w:position w:val="-14"/>
                <w:lang w:eastAsia="en-GB"/>
              </w:rPr>
              <w:object w:dxaOrig="800" w:dyaOrig="380" w14:anchorId="18907A12">
                <v:shape id="_x0000_i1140" type="#_x0000_t75" style="width:39.75pt;height:19.5pt" o:ole="">
                  <v:imagedata r:id="rId225" o:title=""/>
                </v:shape>
                <o:OLEObject Type="Embed" ProgID="Equation.3" ShapeID="_x0000_i1140" DrawAspect="Content" ObjectID="_1713903318" r:id="rId226"/>
              </w:object>
            </w:r>
            <w:r w:rsidRPr="00E136FF">
              <w:rPr>
                <w:lang w:eastAsia="en-GB"/>
              </w:rPr>
              <w:t>,</w:t>
            </w:r>
            <w:r w:rsidR="0088173F" w:rsidRPr="00E136FF">
              <w:rPr>
                <w:position w:val="-14"/>
              </w:rPr>
              <w:object w:dxaOrig="780" w:dyaOrig="380" w14:anchorId="79A7C25A">
                <v:shape id="_x0000_i1141" type="#_x0000_t75" style="width:38.25pt;height:19.5pt" o:ole="">
                  <v:imagedata r:id="rId227" o:title=""/>
                </v:shape>
                <o:OLEObject Type="Embed" ProgID="Equation.3" ShapeID="_x0000_i1141" DrawAspect="Content" ObjectID="_1713903319" r:id="rId228"/>
              </w:object>
            </w:r>
            <w:r w:rsidR="0088173F" w:rsidRPr="00E136FF">
              <w:rPr>
                <w:lang w:eastAsia="en-GB"/>
              </w:rPr>
              <w:t>,</w:t>
            </w:r>
            <w:r w:rsidR="0088173F" w:rsidRPr="00E136FF">
              <w:rPr>
                <w:position w:val="-14"/>
              </w:rPr>
              <w:object w:dxaOrig="800" w:dyaOrig="380" w14:anchorId="33D7F147">
                <v:shape id="_x0000_i1142" type="#_x0000_t75" style="width:39.75pt;height:19.5pt" o:ole="">
                  <v:imagedata r:id="rId229" o:title=""/>
                </v:shape>
                <o:OLEObject Type="Embed" ProgID="Equation.3" ShapeID="_x0000_i1142" DrawAspect="Content" ObjectID="_1713903320" r:id="rId230"/>
              </w:object>
            </w:r>
            <w:r w:rsidR="0088173F" w:rsidRPr="00E136FF">
              <w:rPr>
                <w:lang w:eastAsia="en-GB"/>
              </w:rPr>
              <w:t>,</w:t>
            </w:r>
            <w:r w:rsidRPr="00E136FF">
              <w:rPr>
                <w:position w:val="-14"/>
                <w:lang w:eastAsia="en-GB"/>
              </w:rPr>
              <w:object w:dxaOrig="800" w:dyaOrig="380" w14:anchorId="7E5010EC">
                <v:shape id="_x0000_i1143" type="#_x0000_t75" style="width:39.75pt;height:19.5pt" o:ole="">
                  <v:imagedata r:id="rId231" o:title=""/>
                </v:shape>
                <o:OLEObject Type="Embed" ProgID="Equation.3" ShapeID="_x0000_i1143" DrawAspect="Content" ObjectID="_1713903321" r:id="rId232"/>
              </w:object>
            </w:r>
            <w:r w:rsidRPr="00E136FF">
              <w:rPr>
                <w:lang w:eastAsia="en-GB"/>
              </w:rPr>
              <w:t>,</w:t>
            </w:r>
            <w:r w:rsidRPr="00E136FF">
              <w:rPr>
                <w:position w:val="-14"/>
                <w:lang w:eastAsia="en-GB"/>
              </w:rPr>
              <w:object w:dxaOrig="820" w:dyaOrig="380" w14:anchorId="60A62FA9">
                <v:shape id="_x0000_i1144" type="#_x0000_t75" style="width:40.5pt;height:19.5pt" o:ole="">
                  <v:imagedata r:id="rId233" o:title=""/>
                </v:shape>
                <o:OLEObject Type="Embed" ProgID="Equation.3" ShapeID="_x0000_i1144" DrawAspect="Content" ObjectID="_1713903322" r:id="rId234"/>
              </w:object>
            </w:r>
            <w:r w:rsidRPr="00E136FF">
              <w:rPr>
                <w:lang w:eastAsia="en-GB"/>
              </w:rPr>
              <w:t>,</w:t>
            </w:r>
            <w:r w:rsidRPr="00E136FF">
              <w:rPr>
                <w:position w:val="-14"/>
                <w:lang w:eastAsia="en-GB"/>
              </w:rPr>
              <w:object w:dxaOrig="800" w:dyaOrig="380" w14:anchorId="627F3F08">
                <v:shape id="_x0000_i1145" type="#_x0000_t75" style="width:39.75pt;height:19.5pt" o:ole="">
                  <v:imagedata r:id="rId235" o:title=""/>
                </v:shape>
                <o:OLEObject Type="Embed" ProgID="Equation.3" ShapeID="_x0000_i1145" DrawAspect="Content" ObjectID="_1713903323" r:id="rId236"/>
              </w:object>
            </w:r>
            <w:r w:rsidRPr="00E136FF">
              <w:rPr>
                <w:lang w:eastAsia="en-GB"/>
              </w:rPr>
              <w:t>,</w:t>
            </w:r>
            <w:r w:rsidRPr="00E136FF">
              <w:rPr>
                <w:position w:val="-12"/>
                <w:lang w:eastAsia="en-GB"/>
              </w:rPr>
              <w:object w:dxaOrig="540" w:dyaOrig="360" w14:anchorId="46A2118A">
                <v:shape id="_x0000_i1146" type="#_x0000_t75" style="width:26.25pt;height:18pt" o:ole="">
                  <v:imagedata r:id="rId237" o:title=""/>
                </v:shape>
                <o:OLEObject Type="Embed" ProgID="Equation.3" ShapeID="_x0000_i1146" DrawAspect="Content" ObjectID="_1713903324" r:id="rId238"/>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147" type="#_x0000_t75" style="width:45pt;height:19.5pt" o:ole="">
                  <v:imagedata r:id="rId239" o:title=""/>
                </v:shape>
                <o:OLEObject Type="Embed" ProgID="Equation.3" ShapeID="_x0000_i1147" DrawAspect="Content" ObjectID="_1713903325" r:id="rId240"/>
              </w:object>
            </w:r>
            <w:r w:rsidRPr="00E136FF">
              <w:rPr>
                <w:lang w:eastAsia="en-GB"/>
              </w:rPr>
              <w:t>,</w:t>
            </w:r>
            <w:r w:rsidRPr="00E136FF">
              <w:rPr>
                <w:position w:val="-14"/>
                <w:lang w:eastAsia="en-GB"/>
              </w:rPr>
              <w:object w:dxaOrig="920" w:dyaOrig="380" w14:anchorId="39875987">
                <v:shape id="_x0000_i1148" type="#_x0000_t75" style="width:45.75pt;height:19.5pt" o:ole="">
                  <v:imagedata r:id="rId241" o:title=""/>
                </v:shape>
                <o:OLEObject Type="Embed" ProgID="Equation.3" ShapeID="_x0000_i1148" DrawAspect="Content" ObjectID="_1713903326" r:id="rId242"/>
              </w:object>
            </w:r>
            <w:r w:rsidR="0088173F" w:rsidRPr="00E136FF">
              <w:rPr>
                <w:lang w:eastAsia="en-GB"/>
              </w:rPr>
              <w:t>,</w:t>
            </w:r>
            <w:r w:rsidR="0088173F" w:rsidRPr="00E136FF">
              <w:rPr>
                <w:position w:val="-14"/>
                <w:lang w:eastAsia="en-GB"/>
              </w:rPr>
              <w:object w:dxaOrig="900" w:dyaOrig="380" w14:anchorId="18826DC8">
                <v:shape id="_x0000_i1149" type="#_x0000_t75" style="width:44.25pt;height:19.5pt" o:ole="">
                  <v:imagedata r:id="rId243" o:title=""/>
                </v:shape>
                <o:OLEObject Type="Embed" ProgID="Equation.3" ShapeID="_x0000_i1149" DrawAspect="Content" ObjectID="_1713903327" r:id="rId244"/>
              </w:object>
            </w:r>
            <w:r w:rsidR="0088173F" w:rsidRPr="00E136FF">
              <w:rPr>
                <w:lang w:eastAsia="en-GB"/>
              </w:rPr>
              <w:t>,</w:t>
            </w:r>
            <w:r w:rsidR="0088173F" w:rsidRPr="00E136FF">
              <w:rPr>
                <w:position w:val="-14"/>
                <w:lang w:eastAsia="en-GB"/>
              </w:rPr>
              <w:object w:dxaOrig="920" w:dyaOrig="380" w14:anchorId="5EBA4E0C">
                <v:shape id="_x0000_i1150" type="#_x0000_t75" style="width:45.75pt;height:19.5pt" o:ole="">
                  <v:imagedata r:id="rId245" o:title=""/>
                </v:shape>
                <o:OLEObject Type="Embed" ProgID="Equation.3" ShapeID="_x0000_i1150" DrawAspect="Content" ObjectID="_1713903328" r:id="rId246"/>
              </w:object>
            </w:r>
            <w:r w:rsidRPr="00E136FF">
              <w:rPr>
                <w:lang w:eastAsia="en-GB"/>
              </w:rPr>
              <w:t>,</w:t>
            </w:r>
            <w:r w:rsidRPr="00E136FF">
              <w:rPr>
                <w:position w:val="-14"/>
                <w:lang w:eastAsia="en-GB"/>
              </w:rPr>
              <w:object w:dxaOrig="920" w:dyaOrig="380" w14:anchorId="2C510BA3">
                <v:shape id="_x0000_i1151" type="#_x0000_t75" style="width:45.75pt;height:19.5pt" o:ole="">
                  <v:imagedata r:id="rId247" o:title=""/>
                </v:shape>
                <o:OLEObject Type="Embed" ProgID="Equation.3" ShapeID="_x0000_i1151" DrawAspect="Content" ObjectID="_1713903329" r:id="rId248"/>
              </w:object>
            </w:r>
            <w:r w:rsidRPr="00E136FF">
              <w:rPr>
                <w:lang w:eastAsia="en-GB"/>
              </w:rPr>
              <w:t>,</w:t>
            </w:r>
            <w:r w:rsidRPr="00E136FF">
              <w:rPr>
                <w:position w:val="-14"/>
                <w:lang w:eastAsia="en-GB"/>
              </w:rPr>
              <w:object w:dxaOrig="920" w:dyaOrig="380" w14:anchorId="3C38278F">
                <v:shape id="_x0000_i1152" type="#_x0000_t75" style="width:45.75pt;height:19.5pt" o:ole="">
                  <v:imagedata r:id="rId249" o:title=""/>
                </v:shape>
                <o:OLEObject Type="Embed" ProgID="Equation.3" ShapeID="_x0000_i1152" DrawAspect="Content" ObjectID="_1713903330" r:id="rId250"/>
              </w:object>
            </w:r>
            <w:r w:rsidRPr="00E136FF">
              <w:rPr>
                <w:lang w:eastAsia="en-GB"/>
              </w:rPr>
              <w:t>,</w:t>
            </w:r>
            <w:r w:rsidRPr="00E136FF">
              <w:rPr>
                <w:position w:val="-14"/>
                <w:lang w:eastAsia="en-GB"/>
              </w:rPr>
              <w:object w:dxaOrig="920" w:dyaOrig="380" w14:anchorId="51526D65">
                <v:shape id="_x0000_i1153" type="#_x0000_t75" style="width:45.75pt;height:19.5pt" o:ole="">
                  <v:imagedata r:id="rId251" o:title=""/>
                </v:shape>
                <o:OLEObject Type="Embed" ProgID="Equation.3" ShapeID="_x0000_i1153" DrawAspect="Content" ObjectID="_1713903331" r:id="rId252"/>
              </w:object>
            </w:r>
            <w:r w:rsidRPr="00E136FF">
              <w:rPr>
                <w:lang w:eastAsia="en-GB"/>
              </w:rPr>
              <w:t>,</w:t>
            </w:r>
            <w:r w:rsidRPr="00E136FF">
              <w:rPr>
                <w:position w:val="-14"/>
                <w:lang w:eastAsia="en-GB"/>
              </w:rPr>
              <w:object w:dxaOrig="680" w:dyaOrig="380" w14:anchorId="623B8A5D">
                <v:shape id="_x0000_i1154" type="#_x0000_t75" style="width:34.5pt;height:18.75pt" o:ole="">
                  <v:imagedata r:id="rId253" o:title=""/>
                </v:shape>
                <o:OLEObject Type="Embed" ProgID="Equation.3" ShapeID="_x0000_i1154" DrawAspect="Content" ObjectID="_1713903332" r:id="rId254"/>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5317" w:name="_Toc20487536"/>
      <w:bookmarkStart w:id="5318" w:name="_Toc29342837"/>
      <w:bookmarkStart w:id="5319" w:name="_Toc29343976"/>
      <w:bookmarkStart w:id="5320" w:name="_Toc36567242"/>
      <w:bookmarkStart w:id="5321" w:name="_Toc36810690"/>
      <w:bookmarkStart w:id="5322" w:name="_Toc36847054"/>
      <w:bookmarkStart w:id="5323" w:name="_Toc36939707"/>
      <w:bookmarkStart w:id="5324" w:name="_Toc37082687"/>
      <w:bookmarkStart w:id="5325" w:name="_Toc46481328"/>
      <w:bookmarkStart w:id="5326" w:name="_Toc46482562"/>
      <w:bookmarkStart w:id="5327" w:name="_Toc46483796"/>
      <w:bookmarkStart w:id="5328" w:name="_Toc100791876"/>
      <w:r w:rsidRPr="00E136FF">
        <w:t>–</w:t>
      </w:r>
      <w:r w:rsidRPr="00E136FF">
        <w:tab/>
      </w:r>
      <w:r w:rsidRPr="00E136FF">
        <w:rPr>
          <w:i/>
        </w:rPr>
        <w:t>SL-TxPoolIdentity</w:t>
      </w:r>
      <w:bookmarkEnd w:id="5317"/>
      <w:bookmarkEnd w:id="5318"/>
      <w:bookmarkEnd w:id="5319"/>
      <w:bookmarkEnd w:id="5320"/>
      <w:bookmarkEnd w:id="5321"/>
      <w:bookmarkEnd w:id="5322"/>
      <w:bookmarkEnd w:id="5323"/>
      <w:bookmarkEnd w:id="5324"/>
      <w:bookmarkEnd w:id="5325"/>
      <w:bookmarkEnd w:id="5326"/>
      <w:bookmarkEnd w:id="5327"/>
      <w:bookmarkEnd w:id="5328"/>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5329" w:name="_Toc20487537"/>
      <w:bookmarkStart w:id="5330" w:name="_Toc29342838"/>
      <w:bookmarkStart w:id="5331" w:name="_Toc29343977"/>
      <w:bookmarkStart w:id="5332" w:name="_Toc36567243"/>
      <w:bookmarkStart w:id="5333" w:name="_Toc36810691"/>
      <w:bookmarkStart w:id="5334" w:name="_Toc36847055"/>
      <w:bookmarkStart w:id="5335" w:name="_Toc36939708"/>
      <w:bookmarkStart w:id="5336" w:name="_Toc37082688"/>
      <w:bookmarkStart w:id="5337" w:name="_Toc46481329"/>
      <w:bookmarkStart w:id="5338" w:name="_Toc46482563"/>
      <w:bookmarkStart w:id="5339" w:name="_Toc46483797"/>
      <w:bookmarkStart w:id="5340" w:name="_Toc100791877"/>
      <w:r w:rsidRPr="00E136FF">
        <w:t>–</w:t>
      </w:r>
      <w:r w:rsidRPr="00E136FF">
        <w:tab/>
      </w:r>
      <w:r w:rsidRPr="00E136FF">
        <w:rPr>
          <w:i/>
        </w:rPr>
        <w:t>SL-TxPoolToReleaseList</w:t>
      </w:r>
      <w:bookmarkEnd w:id="5329"/>
      <w:bookmarkEnd w:id="5330"/>
      <w:bookmarkEnd w:id="5331"/>
      <w:bookmarkEnd w:id="5332"/>
      <w:bookmarkEnd w:id="5333"/>
      <w:bookmarkEnd w:id="5334"/>
      <w:bookmarkEnd w:id="5335"/>
      <w:bookmarkEnd w:id="5336"/>
      <w:bookmarkEnd w:id="5337"/>
      <w:bookmarkEnd w:id="5338"/>
      <w:bookmarkEnd w:id="5339"/>
      <w:bookmarkEnd w:id="5340"/>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5341" w:name="_Toc20487538"/>
      <w:bookmarkStart w:id="5342" w:name="_Toc29342839"/>
      <w:bookmarkStart w:id="5343" w:name="_Toc29343978"/>
      <w:bookmarkStart w:id="5344" w:name="_Toc36567244"/>
      <w:bookmarkStart w:id="5345" w:name="_Toc36810692"/>
      <w:bookmarkStart w:id="5346" w:name="_Toc36847056"/>
      <w:bookmarkStart w:id="5347" w:name="_Toc36939709"/>
      <w:bookmarkStart w:id="5348" w:name="_Toc37082689"/>
      <w:bookmarkStart w:id="5349" w:name="_Toc46481330"/>
      <w:bookmarkStart w:id="5350" w:name="_Toc46482564"/>
      <w:bookmarkStart w:id="5351" w:name="_Toc46483798"/>
      <w:bookmarkStart w:id="5352" w:name="_Toc100791878"/>
      <w:r w:rsidRPr="00E136FF">
        <w:t>–</w:t>
      </w:r>
      <w:r w:rsidRPr="00E136FF">
        <w:tab/>
      </w:r>
      <w:r w:rsidRPr="00E136FF">
        <w:rPr>
          <w:i/>
        </w:rPr>
        <w:t>SL-V2X-ConfigDedicated</w:t>
      </w:r>
      <w:bookmarkEnd w:id="5341"/>
      <w:bookmarkEnd w:id="5342"/>
      <w:bookmarkEnd w:id="5343"/>
      <w:bookmarkEnd w:id="5344"/>
      <w:bookmarkEnd w:id="5345"/>
      <w:bookmarkEnd w:id="5346"/>
      <w:bookmarkEnd w:id="5347"/>
      <w:bookmarkEnd w:id="5348"/>
      <w:bookmarkEnd w:id="5349"/>
      <w:bookmarkEnd w:id="5350"/>
      <w:bookmarkEnd w:id="5351"/>
      <w:bookmarkEnd w:id="5352"/>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SimSun" w:hAnsi="SimSun"/>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5353" w:name="_Toc20487539"/>
      <w:bookmarkStart w:id="5354" w:name="_Toc29342840"/>
      <w:bookmarkStart w:id="5355" w:name="_Toc29343979"/>
      <w:bookmarkStart w:id="5356" w:name="_Toc36567245"/>
      <w:bookmarkStart w:id="5357" w:name="_Toc36810693"/>
      <w:bookmarkStart w:id="5358" w:name="_Toc36847057"/>
      <w:bookmarkStart w:id="5359" w:name="_Toc36939710"/>
      <w:bookmarkStart w:id="5360" w:name="_Toc37082690"/>
      <w:bookmarkStart w:id="5361" w:name="_Toc46481331"/>
      <w:bookmarkStart w:id="5362" w:name="_Toc46482565"/>
      <w:bookmarkStart w:id="5363" w:name="_Toc46483799"/>
      <w:bookmarkStart w:id="5364" w:name="_Toc100791879"/>
      <w:r w:rsidRPr="00E136FF">
        <w:t>–</w:t>
      </w:r>
      <w:r w:rsidRPr="00E136FF">
        <w:tab/>
      </w:r>
      <w:r w:rsidRPr="00E136FF">
        <w:rPr>
          <w:i/>
        </w:rPr>
        <w:t>SL-V2X-FreqSelectionConfig</w:t>
      </w:r>
      <w:r w:rsidRPr="00E136FF">
        <w:rPr>
          <w:i/>
          <w:lang w:eastAsia="zh-CN"/>
        </w:rPr>
        <w:t>List</w:t>
      </w:r>
      <w:bookmarkEnd w:id="5353"/>
      <w:bookmarkEnd w:id="5354"/>
      <w:bookmarkEnd w:id="5355"/>
      <w:bookmarkEnd w:id="5356"/>
      <w:bookmarkEnd w:id="5357"/>
      <w:bookmarkEnd w:id="5358"/>
      <w:bookmarkEnd w:id="5359"/>
      <w:bookmarkEnd w:id="5360"/>
      <w:bookmarkEnd w:id="5361"/>
      <w:bookmarkEnd w:id="5362"/>
      <w:bookmarkEnd w:id="5363"/>
      <w:bookmarkEnd w:id="5364"/>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5365" w:name="_Toc20487540"/>
      <w:bookmarkStart w:id="5366" w:name="_Toc29342841"/>
      <w:bookmarkStart w:id="5367" w:name="_Toc29343980"/>
      <w:bookmarkStart w:id="5368" w:name="_Toc36567246"/>
      <w:bookmarkStart w:id="5369" w:name="_Toc36810694"/>
      <w:bookmarkStart w:id="5370" w:name="_Toc36847058"/>
      <w:bookmarkStart w:id="5371" w:name="_Toc36939711"/>
      <w:bookmarkStart w:id="5372" w:name="_Toc37082691"/>
      <w:bookmarkStart w:id="5373" w:name="_Toc46481332"/>
      <w:bookmarkStart w:id="5374" w:name="_Toc46482566"/>
      <w:bookmarkStart w:id="5375" w:name="_Toc46483800"/>
      <w:bookmarkStart w:id="5376" w:name="_Toc100791880"/>
      <w:r w:rsidRPr="00E136FF">
        <w:t>–</w:t>
      </w:r>
      <w:r w:rsidRPr="00E136FF">
        <w:tab/>
      </w:r>
      <w:r w:rsidRPr="00E136FF">
        <w:rPr>
          <w:i/>
        </w:rPr>
        <w:t>SL-V2X-PacketDuplicationConfig</w:t>
      </w:r>
      <w:bookmarkEnd w:id="5365"/>
      <w:bookmarkEnd w:id="5366"/>
      <w:bookmarkEnd w:id="5367"/>
      <w:bookmarkEnd w:id="5368"/>
      <w:bookmarkEnd w:id="5369"/>
      <w:bookmarkEnd w:id="5370"/>
      <w:bookmarkEnd w:id="5371"/>
      <w:bookmarkEnd w:id="5372"/>
      <w:bookmarkEnd w:id="5373"/>
      <w:bookmarkEnd w:id="5374"/>
      <w:bookmarkEnd w:id="5375"/>
      <w:bookmarkEnd w:id="5376"/>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5377" w:name="_Toc20487541"/>
      <w:bookmarkStart w:id="5378" w:name="_Toc29342842"/>
      <w:bookmarkStart w:id="5379" w:name="_Toc29343981"/>
      <w:bookmarkStart w:id="5380" w:name="_Toc36567247"/>
      <w:bookmarkStart w:id="5381" w:name="_Toc36810695"/>
      <w:bookmarkStart w:id="5382" w:name="_Toc36847059"/>
      <w:bookmarkStart w:id="5383" w:name="_Toc36939712"/>
      <w:bookmarkStart w:id="5384" w:name="_Toc37082692"/>
      <w:bookmarkStart w:id="5385" w:name="_Toc46481333"/>
      <w:bookmarkStart w:id="5386" w:name="_Toc46482567"/>
      <w:bookmarkStart w:id="5387" w:name="_Toc46483801"/>
      <w:bookmarkStart w:id="5388" w:name="_Toc100791881"/>
      <w:r w:rsidRPr="00E136FF">
        <w:t>–</w:t>
      </w:r>
      <w:r w:rsidRPr="00E136FF">
        <w:tab/>
      </w:r>
      <w:r w:rsidRPr="00E136FF">
        <w:rPr>
          <w:i/>
        </w:rPr>
        <w:t>SL-V2X-SyncFreqList</w:t>
      </w:r>
      <w:bookmarkEnd w:id="5377"/>
      <w:bookmarkEnd w:id="5378"/>
      <w:bookmarkEnd w:id="5379"/>
      <w:bookmarkEnd w:id="5380"/>
      <w:bookmarkEnd w:id="5381"/>
      <w:bookmarkEnd w:id="5382"/>
      <w:bookmarkEnd w:id="5383"/>
      <w:bookmarkEnd w:id="5384"/>
      <w:bookmarkEnd w:id="5385"/>
      <w:bookmarkEnd w:id="5386"/>
      <w:bookmarkEnd w:id="5387"/>
      <w:bookmarkEnd w:id="5388"/>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5389" w:name="_Toc20487542"/>
      <w:bookmarkStart w:id="5390" w:name="_Toc29342843"/>
      <w:bookmarkStart w:id="5391" w:name="_Toc29343982"/>
      <w:bookmarkStart w:id="5392" w:name="_Toc36567248"/>
      <w:bookmarkStart w:id="5393" w:name="_Toc36810696"/>
      <w:bookmarkStart w:id="5394" w:name="_Toc36847060"/>
      <w:bookmarkStart w:id="5395" w:name="_Toc36939713"/>
      <w:bookmarkStart w:id="5396" w:name="_Toc37082693"/>
      <w:bookmarkStart w:id="5397" w:name="_Toc46481334"/>
      <w:bookmarkStart w:id="5398" w:name="_Toc46482568"/>
      <w:bookmarkStart w:id="5399" w:name="_Toc46483802"/>
      <w:bookmarkStart w:id="5400" w:name="_Toc100791882"/>
      <w:r w:rsidRPr="00E136FF">
        <w:t>–</w:t>
      </w:r>
      <w:r w:rsidRPr="00E136FF">
        <w:tab/>
      </w:r>
      <w:r w:rsidRPr="00E136FF">
        <w:rPr>
          <w:i/>
        </w:rPr>
        <w:t>SL-ZoneConfig</w:t>
      </w:r>
      <w:bookmarkEnd w:id="5389"/>
      <w:bookmarkEnd w:id="5390"/>
      <w:bookmarkEnd w:id="5391"/>
      <w:bookmarkEnd w:id="5392"/>
      <w:bookmarkEnd w:id="5393"/>
      <w:bookmarkEnd w:id="5394"/>
      <w:bookmarkEnd w:id="5395"/>
      <w:bookmarkEnd w:id="5396"/>
      <w:bookmarkEnd w:id="5397"/>
      <w:bookmarkEnd w:id="5398"/>
      <w:bookmarkEnd w:id="5399"/>
      <w:bookmarkEnd w:id="5400"/>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5401" w:name="_Toc20487543"/>
      <w:bookmarkStart w:id="5402" w:name="_Toc29342844"/>
      <w:bookmarkStart w:id="5403" w:name="_Toc29343983"/>
      <w:bookmarkStart w:id="5404" w:name="_Toc36567249"/>
      <w:bookmarkStart w:id="5405" w:name="_Toc36810697"/>
      <w:bookmarkStart w:id="5406" w:name="_Toc36847061"/>
      <w:bookmarkStart w:id="5407" w:name="_Toc36939714"/>
      <w:bookmarkStart w:id="5408" w:name="_Toc37082694"/>
      <w:bookmarkStart w:id="5409" w:name="_Toc46481335"/>
      <w:bookmarkStart w:id="5410" w:name="_Toc46482569"/>
      <w:bookmarkStart w:id="5411" w:name="_Toc46483803"/>
      <w:bookmarkStart w:id="5412" w:name="_Toc100791883"/>
      <w:r w:rsidRPr="00E136FF">
        <w:t>6.4</w:t>
      </w:r>
      <w:r w:rsidRPr="00E136FF">
        <w:tab/>
        <w:t>RRC multiplicity and type constraint values</w:t>
      </w:r>
      <w:bookmarkEnd w:id="5401"/>
      <w:bookmarkEnd w:id="5402"/>
      <w:bookmarkEnd w:id="5403"/>
      <w:bookmarkEnd w:id="5404"/>
      <w:bookmarkEnd w:id="5405"/>
      <w:bookmarkEnd w:id="5406"/>
      <w:bookmarkEnd w:id="5407"/>
      <w:bookmarkEnd w:id="5408"/>
      <w:bookmarkEnd w:id="5409"/>
      <w:bookmarkEnd w:id="5410"/>
      <w:bookmarkEnd w:id="5411"/>
      <w:bookmarkEnd w:id="5412"/>
    </w:p>
    <w:p w14:paraId="7CEC4F05" w14:textId="77777777" w:rsidR="009722D5" w:rsidRPr="00E136FF" w:rsidRDefault="009722D5" w:rsidP="009722D5">
      <w:pPr>
        <w:pStyle w:val="Heading3"/>
      </w:pPr>
      <w:bookmarkStart w:id="5413" w:name="_Toc20487544"/>
      <w:bookmarkStart w:id="5414" w:name="_Toc29342845"/>
      <w:bookmarkStart w:id="5415" w:name="_Toc29343984"/>
      <w:bookmarkStart w:id="5416" w:name="_Toc36567250"/>
      <w:bookmarkStart w:id="5417" w:name="_Toc36810698"/>
      <w:bookmarkStart w:id="5418" w:name="_Toc36847062"/>
      <w:bookmarkStart w:id="5419" w:name="_Toc36939715"/>
      <w:bookmarkStart w:id="5420" w:name="_Toc37082695"/>
      <w:bookmarkStart w:id="5421" w:name="_Toc46481336"/>
      <w:bookmarkStart w:id="5422" w:name="_Toc46482570"/>
      <w:bookmarkStart w:id="5423" w:name="_Toc46483804"/>
      <w:bookmarkStart w:id="5424" w:name="_Toc100791884"/>
      <w:r w:rsidRPr="00E136FF">
        <w:t>–</w:t>
      </w:r>
      <w:r w:rsidRPr="00E136FF">
        <w:tab/>
        <w:t>Multiplicity and type constraint definitions</w:t>
      </w:r>
      <w:bookmarkEnd w:id="5413"/>
      <w:bookmarkEnd w:id="5414"/>
      <w:bookmarkEnd w:id="5415"/>
      <w:bookmarkEnd w:id="5416"/>
      <w:bookmarkEnd w:id="5417"/>
      <w:bookmarkEnd w:id="5418"/>
      <w:bookmarkEnd w:id="5419"/>
      <w:bookmarkEnd w:id="5420"/>
      <w:bookmarkEnd w:id="5421"/>
      <w:bookmarkEnd w:id="5422"/>
      <w:bookmarkEnd w:id="5423"/>
      <w:bookmarkEnd w:id="5424"/>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SimSun"/>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19B7746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5425" w:author="Huawei" w:date="2022-04-28T13:47:00Z">
        <w:r w:rsidRPr="00E136FF" w:rsidDel="00406B53">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Heading3"/>
      </w:pPr>
      <w:bookmarkStart w:id="5426" w:name="_Toc20487545"/>
      <w:bookmarkStart w:id="5427" w:name="_Toc29342846"/>
      <w:bookmarkStart w:id="5428" w:name="_Toc29343985"/>
      <w:bookmarkStart w:id="5429" w:name="_Toc36567251"/>
      <w:bookmarkStart w:id="5430" w:name="_Toc36810699"/>
      <w:bookmarkStart w:id="5431" w:name="_Toc36847063"/>
      <w:bookmarkStart w:id="5432" w:name="_Toc36939716"/>
      <w:bookmarkStart w:id="5433" w:name="_Toc37082696"/>
      <w:bookmarkStart w:id="5434" w:name="_Toc46481337"/>
      <w:bookmarkStart w:id="5435" w:name="_Toc46482571"/>
      <w:bookmarkStart w:id="5436" w:name="_Toc46483805"/>
      <w:bookmarkStart w:id="5437" w:name="_Toc100791885"/>
      <w:r w:rsidRPr="00E136FF">
        <w:t>–</w:t>
      </w:r>
      <w:r w:rsidRPr="00E136FF">
        <w:tab/>
        <w:t>End of EUTRA-RRC-Definitions</w:t>
      </w:r>
      <w:bookmarkEnd w:id="5426"/>
      <w:bookmarkEnd w:id="5427"/>
      <w:bookmarkEnd w:id="5428"/>
      <w:bookmarkEnd w:id="5429"/>
      <w:bookmarkEnd w:id="5430"/>
      <w:bookmarkEnd w:id="5431"/>
      <w:bookmarkEnd w:id="5432"/>
      <w:bookmarkEnd w:id="5433"/>
      <w:bookmarkEnd w:id="5434"/>
      <w:bookmarkEnd w:id="5435"/>
      <w:bookmarkEnd w:id="5436"/>
      <w:bookmarkEnd w:id="5437"/>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38564588" w14:textId="77777777" w:rsidR="009722D5" w:rsidRPr="00E136FF" w:rsidRDefault="009722D5" w:rsidP="009722D5"/>
    <w:p w14:paraId="60B63158" w14:textId="77777777" w:rsidR="009722D5" w:rsidRPr="00E136FF" w:rsidRDefault="009722D5" w:rsidP="009722D5">
      <w:pPr>
        <w:pStyle w:val="Heading2"/>
      </w:pPr>
      <w:bookmarkStart w:id="5438" w:name="_Toc20487557"/>
      <w:bookmarkStart w:id="5439" w:name="_Toc29342858"/>
      <w:bookmarkStart w:id="5440" w:name="_Toc29343997"/>
      <w:bookmarkStart w:id="5441" w:name="_Toc36567263"/>
      <w:bookmarkStart w:id="5442" w:name="_Toc36810711"/>
      <w:bookmarkStart w:id="5443" w:name="_Toc36847075"/>
      <w:bookmarkStart w:id="5444" w:name="_Toc36939728"/>
      <w:bookmarkStart w:id="5445" w:name="_Toc37082708"/>
      <w:bookmarkStart w:id="5446" w:name="_Toc46481349"/>
      <w:bookmarkStart w:id="5447" w:name="_Toc46482583"/>
      <w:bookmarkStart w:id="5448" w:name="_Toc46483817"/>
      <w:bookmarkStart w:id="5449" w:name="_Toc100791897"/>
      <w:r w:rsidRPr="00E136FF">
        <w:t>6.7</w:t>
      </w:r>
      <w:r w:rsidRPr="00E136FF">
        <w:tab/>
        <w:t>NB-IoT RRC messages</w:t>
      </w:r>
      <w:bookmarkEnd w:id="5438"/>
      <w:bookmarkEnd w:id="5439"/>
      <w:bookmarkEnd w:id="5440"/>
      <w:bookmarkEnd w:id="5441"/>
      <w:bookmarkEnd w:id="5442"/>
      <w:bookmarkEnd w:id="5443"/>
      <w:bookmarkEnd w:id="5444"/>
      <w:bookmarkEnd w:id="5445"/>
      <w:bookmarkEnd w:id="5446"/>
      <w:bookmarkEnd w:id="5447"/>
      <w:bookmarkEnd w:id="5448"/>
      <w:bookmarkEnd w:id="5449"/>
    </w:p>
    <w:p w14:paraId="488FECFD" w14:textId="77777777" w:rsidR="009722D5" w:rsidRPr="00E136FF" w:rsidRDefault="009722D5" w:rsidP="009722D5">
      <w:pPr>
        <w:pStyle w:val="Heading3"/>
      </w:pPr>
      <w:bookmarkStart w:id="5450" w:name="_Toc20487558"/>
      <w:bookmarkStart w:id="5451" w:name="_Toc29342859"/>
      <w:bookmarkStart w:id="5452" w:name="_Toc29343998"/>
      <w:bookmarkStart w:id="5453" w:name="_Toc36567264"/>
      <w:bookmarkStart w:id="5454" w:name="_Toc36810712"/>
      <w:bookmarkStart w:id="5455" w:name="_Toc36847076"/>
      <w:bookmarkStart w:id="5456" w:name="_Toc36939729"/>
      <w:bookmarkStart w:id="5457" w:name="_Toc37082709"/>
      <w:bookmarkStart w:id="5458" w:name="_Toc46481350"/>
      <w:bookmarkStart w:id="5459" w:name="_Toc46482584"/>
      <w:bookmarkStart w:id="5460" w:name="_Toc46483818"/>
      <w:bookmarkStart w:id="5461" w:name="_Toc100791898"/>
      <w:r w:rsidRPr="00E136FF">
        <w:t>6.7.1</w:t>
      </w:r>
      <w:r w:rsidRPr="00E136FF">
        <w:tab/>
        <w:t>General NB-IoT message structure</w:t>
      </w:r>
      <w:bookmarkEnd w:id="5450"/>
      <w:bookmarkEnd w:id="5451"/>
      <w:bookmarkEnd w:id="5452"/>
      <w:bookmarkEnd w:id="5453"/>
      <w:bookmarkEnd w:id="5454"/>
      <w:bookmarkEnd w:id="5455"/>
      <w:bookmarkEnd w:id="5456"/>
      <w:bookmarkEnd w:id="5457"/>
      <w:bookmarkEnd w:id="5458"/>
      <w:bookmarkEnd w:id="5459"/>
      <w:bookmarkEnd w:id="5460"/>
      <w:bookmarkEnd w:id="5461"/>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221936ED" w14:textId="77777777" w:rsidR="009722D5" w:rsidRPr="00E136FF" w:rsidRDefault="009722D5" w:rsidP="009722D5">
      <w:pPr>
        <w:pStyle w:val="PL"/>
        <w:shd w:val="clear" w:color="auto" w:fill="E6E6E6"/>
      </w:pPr>
      <w:r w:rsidRPr="00E136FF">
        <w:tab/>
        <w:t>DRB-Identity,</w:t>
      </w:r>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03BA1C1A" w14:textId="6025A77B" w:rsidR="00406B53"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77777777" w:rsidR="000D415B" w:rsidRPr="00E136FF" w:rsidRDefault="000D415B" w:rsidP="009722D5">
      <w:pPr>
        <w:pStyle w:val="PL"/>
        <w:shd w:val="clear" w:color="auto" w:fill="E6E6E6"/>
      </w:pPr>
      <w:r w:rsidRPr="00E136FF">
        <w:tab/>
        <w:t>Time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5462" w:name="_Toc20487559"/>
      <w:bookmarkStart w:id="5463" w:name="_Toc29342860"/>
      <w:bookmarkStart w:id="5464" w:name="_Toc29343999"/>
      <w:bookmarkStart w:id="5465" w:name="_Toc36567265"/>
      <w:bookmarkStart w:id="5466" w:name="_Toc36810713"/>
      <w:bookmarkStart w:id="5467" w:name="_Toc36847077"/>
      <w:bookmarkStart w:id="5468" w:name="_Toc36939730"/>
      <w:bookmarkStart w:id="5469" w:name="_Toc37082710"/>
      <w:bookmarkStart w:id="5470" w:name="_Toc46481351"/>
      <w:bookmarkStart w:id="5471" w:name="_Toc46482585"/>
      <w:bookmarkStart w:id="5472" w:name="_Toc46483819"/>
      <w:bookmarkStart w:id="5473" w:name="_Toc100791899"/>
      <w:r w:rsidRPr="00E136FF">
        <w:t>–</w:t>
      </w:r>
      <w:r w:rsidRPr="00E136FF">
        <w:tab/>
      </w:r>
      <w:r w:rsidRPr="00E136FF">
        <w:rPr>
          <w:i/>
          <w:noProof/>
        </w:rPr>
        <w:t>BCCH-BCH-Message-NB</w:t>
      </w:r>
      <w:bookmarkEnd w:id="5462"/>
      <w:bookmarkEnd w:id="5463"/>
      <w:bookmarkEnd w:id="5464"/>
      <w:bookmarkEnd w:id="5465"/>
      <w:bookmarkEnd w:id="5466"/>
      <w:bookmarkEnd w:id="5467"/>
      <w:bookmarkEnd w:id="5468"/>
      <w:bookmarkEnd w:id="5469"/>
      <w:bookmarkEnd w:id="5470"/>
      <w:bookmarkEnd w:id="5471"/>
      <w:bookmarkEnd w:id="5472"/>
      <w:bookmarkEnd w:id="5473"/>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5474" w:name="_Toc20487560"/>
      <w:bookmarkStart w:id="5475" w:name="_Toc29342861"/>
      <w:bookmarkStart w:id="5476" w:name="_Toc29344000"/>
      <w:bookmarkStart w:id="5477" w:name="_Toc36567266"/>
      <w:bookmarkStart w:id="5478" w:name="_Toc36810714"/>
      <w:bookmarkStart w:id="5479" w:name="_Toc36847078"/>
      <w:bookmarkStart w:id="5480" w:name="_Toc36939731"/>
      <w:bookmarkStart w:id="5481" w:name="_Toc37082711"/>
      <w:bookmarkStart w:id="5482" w:name="_Toc46481352"/>
      <w:bookmarkStart w:id="5483" w:name="_Toc46482586"/>
      <w:bookmarkStart w:id="5484" w:name="_Toc46483820"/>
      <w:bookmarkStart w:id="5485" w:name="_Toc100791900"/>
      <w:r w:rsidRPr="00E136FF">
        <w:t>–</w:t>
      </w:r>
      <w:r w:rsidRPr="00E136FF">
        <w:tab/>
      </w:r>
      <w:r w:rsidRPr="00E136FF">
        <w:rPr>
          <w:i/>
          <w:noProof/>
        </w:rPr>
        <w:t>BCCH-BCH-Message-TDD-NB</w:t>
      </w:r>
      <w:bookmarkEnd w:id="5474"/>
      <w:bookmarkEnd w:id="5475"/>
      <w:bookmarkEnd w:id="5476"/>
      <w:bookmarkEnd w:id="5477"/>
      <w:bookmarkEnd w:id="5478"/>
      <w:bookmarkEnd w:id="5479"/>
      <w:bookmarkEnd w:id="5480"/>
      <w:bookmarkEnd w:id="5481"/>
      <w:bookmarkEnd w:id="5482"/>
      <w:bookmarkEnd w:id="5483"/>
      <w:bookmarkEnd w:id="5484"/>
      <w:bookmarkEnd w:id="5485"/>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5486" w:name="_Toc20487561"/>
      <w:bookmarkStart w:id="5487" w:name="_Toc29342862"/>
      <w:bookmarkStart w:id="5488" w:name="_Toc29344001"/>
      <w:bookmarkStart w:id="5489" w:name="_Toc36567267"/>
      <w:bookmarkStart w:id="5490" w:name="_Toc36810715"/>
      <w:bookmarkStart w:id="5491" w:name="_Toc36847079"/>
      <w:bookmarkStart w:id="5492" w:name="_Toc36939732"/>
      <w:bookmarkStart w:id="5493" w:name="_Toc37082712"/>
      <w:bookmarkStart w:id="5494" w:name="_Toc46481353"/>
      <w:bookmarkStart w:id="5495" w:name="_Toc46482587"/>
      <w:bookmarkStart w:id="5496" w:name="_Toc46483821"/>
      <w:bookmarkStart w:id="5497" w:name="_Toc100791901"/>
      <w:r w:rsidRPr="00E136FF">
        <w:t>–</w:t>
      </w:r>
      <w:r w:rsidRPr="00E136FF">
        <w:tab/>
      </w:r>
      <w:r w:rsidRPr="00E136FF">
        <w:rPr>
          <w:i/>
          <w:noProof/>
        </w:rPr>
        <w:t>BCCH-DL-SCH-Message-NB</w:t>
      </w:r>
      <w:bookmarkEnd w:id="5486"/>
      <w:bookmarkEnd w:id="5487"/>
      <w:bookmarkEnd w:id="5488"/>
      <w:bookmarkEnd w:id="5489"/>
      <w:bookmarkEnd w:id="5490"/>
      <w:bookmarkEnd w:id="5491"/>
      <w:bookmarkEnd w:id="5492"/>
      <w:bookmarkEnd w:id="5493"/>
      <w:bookmarkEnd w:id="5494"/>
      <w:bookmarkEnd w:id="5495"/>
      <w:bookmarkEnd w:id="5496"/>
      <w:bookmarkEnd w:id="5497"/>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5498" w:name="_Toc20487562"/>
      <w:bookmarkStart w:id="5499" w:name="_Toc29342863"/>
      <w:bookmarkStart w:id="5500" w:name="_Toc29344002"/>
      <w:bookmarkStart w:id="5501" w:name="_Toc36567268"/>
      <w:bookmarkStart w:id="5502" w:name="_Toc36810716"/>
      <w:bookmarkStart w:id="5503" w:name="_Toc36847080"/>
      <w:bookmarkStart w:id="5504" w:name="_Toc36939733"/>
      <w:bookmarkStart w:id="5505" w:name="_Toc37082713"/>
      <w:bookmarkStart w:id="5506" w:name="_Toc46481354"/>
      <w:bookmarkStart w:id="5507" w:name="_Toc46482588"/>
      <w:bookmarkStart w:id="5508" w:name="_Toc46483822"/>
      <w:bookmarkStart w:id="5509" w:name="_Toc100791902"/>
      <w:r w:rsidRPr="00E136FF">
        <w:t>–</w:t>
      </w:r>
      <w:r w:rsidRPr="00E136FF">
        <w:tab/>
      </w:r>
      <w:r w:rsidRPr="00E136FF">
        <w:rPr>
          <w:i/>
          <w:noProof/>
        </w:rPr>
        <w:t>PCCH-Message-NB</w:t>
      </w:r>
      <w:bookmarkEnd w:id="5498"/>
      <w:bookmarkEnd w:id="5499"/>
      <w:bookmarkEnd w:id="5500"/>
      <w:bookmarkEnd w:id="5501"/>
      <w:bookmarkEnd w:id="5502"/>
      <w:bookmarkEnd w:id="5503"/>
      <w:bookmarkEnd w:id="5504"/>
      <w:bookmarkEnd w:id="5505"/>
      <w:bookmarkEnd w:id="5506"/>
      <w:bookmarkEnd w:id="5507"/>
      <w:bookmarkEnd w:id="5508"/>
      <w:bookmarkEnd w:id="5509"/>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5510" w:name="_Toc20487563"/>
      <w:bookmarkStart w:id="5511" w:name="_Toc29342864"/>
      <w:bookmarkStart w:id="5512" w:name="_Toc29344003"/>
      <w:bookmarkStart w:id="5513" w:name="_Toc36567269"/>
      <w:bookmarkStart w:id="5514" w:name="_Toc36810717"/>
      <w:bookmarkStart w:id="5515" w:name="_Toc36847081"/>
      <w:bookmarkStart w:id="5516" w:name="_Toc36939734"/>
      <w:bookmarkStart w:id="5517" w:name="_Toc37082714"/>
      <w:bookmarkStart w:id="5518" w:name="_Toc46481355"/>
      <w:bookmarkStart w:id="5519" w:name="_Toc46482589"/>
      <w:bookmarkStart w:id="5520" w:name="_Toc46483823"/>
      <w:bookmarkStart w:id="5521" w:name="_Toc100791903"/>
      <w:r w:rsidRPr="00E136FF">
        <w:t>–</w:t>
      </w:r>
      <w:r w:rsidRPr="00E136FF">
        <w:tab/>
      </w:r>
      <w:r w:rsidRPr="00E136FF">
        <w:rPr>
          <w:i/>
          <w:noProof/>
        </w:rPr>
        <w:t>DL-CCCH-Message-NB</w:t>
      </w:r>
      <w:bookmarkEnd w:id="5510"/>
      <w:bookmarkEnd w:id="5511"/>
      <w:bookmarkEnd w:id="5512"/>
      <w:bookmarkEnd w:id="5513"/>
      <w:bookmarkEnd w:id="5514"/>
      <w:bookmarkEnd w:id="5515"/>
      <w:bookmarkEnd w:id="5516"/>
      <w:bookmarkEnd w:id="5517"/>
      <w:bookmarkEnd w:id="5518"/>
      <w:bookmarkEnd w:id="5519"/>
      <w:bookmarkEnd w:id="5520"/>
      <w:bookmarkEnd w:id="5521"/>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5522" w:name="_Toc20487564"/>
      <w:bookmarkStart w:id="5523" w:name="_Toc29342865"/>
      <w:bookmarkStart w:id="5524" w:name="_Toc29344004"/>
      <w:bookmarkStart w:id="5525" w:name="_Toc36567270"/>
      <w:bookmarkStart w:id="5526" w:name="_Toc36810718"/>
      <w:bookmarkStart w:id="5527" w:name="_Toc36847082"/>
      <w:bookmarkStart w:id="5528" w:name="_Toc36939735"/>
      <w:bookmarkStart w:id="5529" w:name="_Toc37082715"/>
      <w:bookmarkStart w:id="5530" w:name="_Toc46481356"/>
      <w:bookmarkStart w:id="5531" w:name="_Toc46482590"/>
      <w:bookmarkStart w:id="5532" w:name="_Toc46483824"/>
      <w:bookmarkStart w:id="5533" w:name="_Toc100791904"/>
      <w:r w:rsidRPr="00E136FF">
        <w:t>–</w:t>
      </w:r>
      <w:r w:rsidRPr="00E136FF">
        <w:tab/>
      </w:r>
      <w:r w:rsidRPr="00E136FF">
        <w:rPr>
          <w:i/>
          <w:noProof/>
        </w:rPr>
        <w:t>DL-DCCH-Message-NB</w:t>
      </w:r>
      <w:bookmarkEnd w:id="5522"/>
      <w:bookmarkEnd w:id="5523"/>
      <w:bookmarkEnd w:id="5524"/>
      <w:bookmarkEnd w:id="5525"/>
      <w:bookmarkEnd w:id="5526"/>
      <w:bookmarkEnd w:id="5527"/>
      <w:bookmarkEnd w:id="5528"/>
      <w:bookmarkEnd w:id="5529"/>
      <w:bookmarkEnd w:id="5530"/>
      <w:bookmarkEnd w:id="5531"/>
      <w:bookmarkEnd w:id="5532"/>
      <w:bookmarkEnd w:id="5533"/>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5534" w:name="_Toc20487565"/>
      <w:bookmarkStart w:id="5535" w:name="_Toc29342866"/>
      <w:bookmarkStart w:id="5536" w:name="_Toc29344005"/>
      <w:bookmarkStart w:id="5537" w:name="_Toc36567271"/>
      <w:bookmarkStart w:id="5538" w:name="_Toc36810719"/>
      <w:bookmarkStart w:id="5539" w:name="_Toc36847083"/>
      <w:bookmarkStart w:id="5540" w:name="_Toc36939736"/>
      <w:bookmarkStart w:id="5541" w:name="_Toc37082716"/>
      <w:bookmarkStart w:id="5542" w:name="_Toc46481357"/>
      <w:bookmarkStart w:id="5543" w:name="_Toc46482591"/>
      <w:bookmarkStart w:id="5544" w:name="_Toc46483825"/>
      <w:bookmarkStart w:id="5545" w:name="_Toc100791905"/>
      <w:r w:rsidRPr="00E136FF">
        <w:t>–</w:t>
      </w:r>
      <w:r w:rsidRPr="00E136FF">
        <w:tab/>
      </w:r>
      <w:r w:rsidRPr="00E136FF">
        <w:rPr>
          <w:i/>
          <w:noProof/>
        </w:rPr>
        <w:t>UL-CCCH-Message-NB</w:t>
      </w:r>
      <w:bookmarkEnd w:id="5534"/>
      <w:bookmarkEnd w:id="5535"/>
      <w:bookmarkEnd w:id="5536"/>
      <w:bookmarkEnd w:id="5537"/>
      <w:bookmarkEnd w:id="5538"/>
      <w:bookmarkEnd w:id="5539"/>
      <w:bookmarkEnd w:id="5540"/>
      <w:bookmarkEnd w:id="5541"/>
      <w:bookmarkEnd w:id="5542"/>
      <w:bookmarkEnd w:id="5543"/>
      <w:bookmarkEnd w:id="5544"/>
      <w:bookmarkEnd w:id="5545"/>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5546" w:name="_Toc20487566"/>
      <w:bookmarkStart w:id="5547" w:name="_Toc29342867"/>
      <w:bookmarkStart w:id="5548" w:name="_Toc29344006"/>
      <w:bookmarkStart w:id="5549" w:name="_Toc36567272"/>
      <w:bookmarkStart w:id="5550" w:name="_Toc36810720"/>
      <w:bookmarkStart w:id="5551" w:name="_Toc36847084"/>
      <w:bookmarkStart w:id="5552" w:name="_Toc36939737"/>
      <w:bookmarkStart w:id="5553" w:name="_Toc37082717"/>
      <w:bookmarkStart w:id="5554" w:name="_Toc46481358"/>
      <w:bookmarkStart w:id="5555" w:name="_Toc46482592"/>
      <w:bookmarkStart w:id="5556" w:name="_Toc46483826"/>
      <w:bookmarkStart w:id="5557" w:name="_Toc100791906"/>
      <w:r w:rsidRPr="00E136FF">
        <w:t>–</w:t>
      </w:r>
      <w:r w:rsidRPr="00E136FF">
        <w:tab/>
      </w:r>
      <w:r w:rsidRPr="00E136FF">
        <w:rPr>
          <w:i/>
          <w:noProof/>
        </w:rPr>
        <w:t>SC-MCCH-Message-NB</w:t>
      </w:r>
      <w:bookmarkEnd w:id="5546"/>
      <w:bookmarkEnd w:id="5547"/>
      <w:bookmarkEnd w:id="5548"/>
      <w:bookmarkEnd w:id="5549"/>
      <w:bookmarkEnd w:id="5550"/>
      <w:bookmarkEnd w:id="5551"/>
      <w:bookmarkEnd w:id="5552"/>
      <w:bookmarkEnd w:id="5553"/>
      <w:bookmarkEnd w:id="5554"/>
      <w:bookmarkEnd w:id="5555"/>
      <w:bookmarkEnd w:id="5556"/>
      <w:bookmarkEnd w:id="5557"/>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5558" w:name="_Toc20487567"/>
      <w:bookmarkStart w:id="5559" w:name="_Toc29342868"/>
      <w:bookmarkStart w:id="5560" w:name="_Toc29344007"/>
      <w:bookmarkStart w:id="5561" w:name="_Toc36567273"/>
      <w:bookmarkStart w:id="5562" w:name="_Toc36810721"/>
      <w:bookmarkStart w:id="5563" w:name="_Toc36847085"/>
      <w:bookmarkStart w:id="5564" w:name="_Toc36939738"/>
      <w:bookmarkStart w:id="5565" w:name="_Toc37082718"/>
      <w:bookmarkStart w:id="5566" w:name="_Toc46481359"/>
      <w:bookmarkStart w:id="5567" w:name="_Toc46482593"/>
      <w:bookmarkStart w:id="5568" w:name="_Toc46483827"/>
      <w:bookmarkStart w:id="5569" w:name="_Toc100791907"/>
      <w:r w:rsidRPr="00E136FF">
        <w:t>–</w:t>
      </w:r>
      <w:r w:rsidRPr="00E136FF">
        <w:tab/>
      </w:r>
      <w:r w:rsidRPr="00E136FF">
        <w:rPr>
          <w:i/>
          <w:noProof/>
        </w:rPr>
        <w:t>UL-DCCH-Message-NB</w:t>
      </w:r>
      <w:bookmarkEnd w:id="5558"/>
      <w:bookmarkEnd w:id="5559"/>
      <w:bookmarkEnd w:id="5560"/>
      <w:bookmarkEnd w:id="5561"/>
      <w:bookmarkEnd w:id="5562"/>
      <w:bookmarkEnd w:id="5563"/>
      <w:bookmarkEnd w:id="5564"/>
      <w:bookmarkEnd w:id="5565"/>
      <w:bookmarkEnd w:id="5566"/>
      <w:bookmarkEnd w:id="5567"/>
      <w:bookmarkEnd w:id="5568"/>
      <w:bookmarkEnd w:id="5569"/>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5570" w:name="_Toc20487568"/>
      <w:bookmarkStart w:id="5571" w:name="_Toc29342869"/>
      <w:bookmarkStart w:id="5572" w:name="_Toc29344008"/>
      <w:bookmarkStart w:id="5573" w:name="_Toc36567274"/>
      <w:bookmarkStart w:id="5574" w:name="_Toc36810722"/>
      <w:bookmarkStart w:id="5575" w:name="_Toc36847086"/>
      <w:bookmarkStart w:id="5576" w:name="_Toc36939739"/>
      <w:bookmarkStart w:id="5577" w:name="_Toc37082719"/>
      <w:bookmarkStart w:id="5578" w:name="_Toc46481360"/>
      <w:bookmarkStart w:id="5579" w:name="_Toc46482594"/>
      <w:bookmarkStart w:id="5580" w:name="_Toc46483828"/>
      <w:bookmarkStart w:id="5581" w:name="_Toc100791908"/>
      <w:r w:rsidRPr="00E136FF">
        <w:t>6.7.2</w:t>
      </w:r>
      <w:r w:rsidRPr="00E136FF">
        <w:tab/>
        <w:t>NB-IoT Message definitions</w:t>
      </w:r>
      <w:bookmarkEnd w:id="5570"/>
      <w:bookmarkEnd w:id="5571"/>
      <w:bookmarkEnd w:id="5572"/>
      <w:bookmarkEnd w:id="5573"/>
      <w:bookmarkEnd w:id="5574"/>
      <w:bookmarkEnd w:id="5575"/>
      <w:bookmarkEnd w:id="5576"/>
      <w:bookmarkEnd w:id="5577"/>
      <w:bookmarkEnd w:id="5578"/>
      <w:bookmarkEnd w:id="5579"/>
      <w:bookmarkEnd w:id="5580"/>
      <w:bookmarkEnd w:id="5581"/>
    </w:p>
    <w:p w14:paraId="5C31233E" w14:textId="77777777" w:rsidR="009722D5" w:rsidRPr="00E136FF" w:rsidRDefault="009722D5" w:rsidP="009722D5"/>
    <w:p w14:paraId="6421F210" w14:textId="77777777" w:rsidR="009722D5" w:rsidRPr="00E136FF" w:rsidRDefault="009722D5" w:rsidP="009722D5">
      <w:pPr>
        <w:pStyle w:val="Heading4"/>
      </w:pPr>
      <w:bookmarkStart w:id="5582" w:name="_Toc20487569"/>
      <w:bookmarkStart w:id="5583" w:name="_Toc29342870"/>
      <w:bookmarkStart w:id="5584" w:name="_Toc29344009"/>
      <w:bookmarkStart w:id="5585" w:name="_Toc36567275"/>
      <w:bookmarkStart w:id="5586" w:name="_Toc36810723"/>
      <w:bookmarkStart w:id="5587" w:name="_Toc36847087"/>
      <w:bookmarkStart w:id="5588" w:name="_Toc36939740"/>
      <w:bookmarkStart w:id="5589" w:name="_Toc37082720"/>
      <w:bookmarkStart w:id="5590" w:name="_Toc46481361"/>
      <w:bookmarkStart w:id="5591" w:name="_Toc46482595"/>
      <w:bookmarkStart w:id="5592" w:name="_Toc46483829"/>
      <w:bookmarkStart w:id="5593" w:name="_Toc100791909"/>
      <w:r w:rsidRPr="00E136FF">
        <w:t>–</w:t>
      </w:r>
      <w:r w:rsidRPr="00E136FF">
        <w:tab/>
      </w:r>
      <w:r w:rsidRPr="00E136FF">
        <w:rPr>
          <w:i/>
          <w:noProof/>
        </w:rPr>
        <w:t>DLInformationTransfer-NB</w:t>
      </w:r>
      <w:bookmarkEnd w:id="5582"/>
      <w:bookmarkEnd w:id="5583"/>
      <w:bookmarkEnd w:id="5584"/>
      <w:bookmarkEnd w:id="5585"/>
      <w:bookmarkEnd w:id="5586"/>
      <w:bookmarkEnd w:id="5587"/>
      <w:bookmarkEnd w:id="5588"/>
      <w:bookmarkEnd w:id="5589"/>
      <w:bookmarkEnd w:id="5590"/>
      <w:bookmarkEnd w:id="5591"/>
      <w:bookmarkEnd w:id="5592"/>
      <w:bookmarkEnd w:id="5593"/>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5594" w:name="_Toc20487570"/>
      <w:bookmarkStart w:id="5595" w:name="_Toc29342871"/>
      <w:bookmarkStart w:id="5596" w:name="_Toc29344010"/>
      <w:bookmarkStart w:id="5597" w:name="_Toc36567276"/>
      <w:bookmarkStart w:id="5598" w:name="_Toc36810724"/>
      <w:bookmarkStart w:id="5599" w:name="_Toc36847088"/>
      <w:bookmarkStart w:id="5600" w:name="_Toc36939741"/>
      <w:bookmarkStart w:id="5601" w:name="_Toc37082721"/>
      <w:bookmarkStart w:id="5602" w:name="_Toc46481362"/>
      <w:bookmarkStart w:id="5603" w:name="_Toc46482596"/>
      <w:bookmarkStart w:id="5604" w:name="_Toc46483830"/>
      <w:bookmarkStart w:id="5605" w:name="_Toc100791910"/>
      <w:r w:rsidRPr="00E136FF">
        <w:t>–</w:t>
      </w:r>
      <w:r w:rsidRPr="00E136FF">
        <w:tab/>
      </w:r>
      <w:r w:rsidRPr="00E136FF">
        <w:rPr>
          <w:i/>
          <w:noProof/>
        </w:rPr>
        <w:t>MasterInformationBlock-NB</w:t>
      </w:r>
      <w:bookmarkEnd w:id="5594"/>
      <w:bookmarkEnd w:id="5595"/>
      <w:bookmarkEnd w:id="5596"/>
      <w:bookmarkEnd w:id="5597"/>
      <w:bookmarkEnd w:id="5598"/>
      <w:bookmarkEnd w:id="5599"/>
      <w:bookmarkEnd w:id="5600"/>
      <w:bookmarkEnd w:id="5601"/>
      <w:bookmarkEnd w:id="5602"/>
      <w:bookmarkEnd w:id="5603"/>
      <w:bookmarkEnd w:id="5604"/>
      <w:bookmarkEnd w:id="5605"/>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Del="00761A42" w:rsidRDefault="009722D5" w:rsidP="009722D5">
      <w:pPr>
        <w:rPr>
          <w:del w:id="5606" w:author="Huawei" w:date="2022-04-29T10:35:00Z"/>
          <w:iCs/>
        </w:rPr>
      </w:pPr>
    </w:p>
    <w:p w14:paraId="5667CB21" w14:textId="7943CDE0" w:rsidR="00CA557B" w:rsidRPr="00E136FF" w:rsidDel="00BC4CF1" w:rsidRDefault="000D415B" w:rsidP="000D415B">
      <w:pPr>
        <w:pStyle w:val="EditorsNote"/>
        <w:rPr>
          <w:del w:id="5607" w:author="Huawei" w:date="2022-04-21T10:35:00Z"/>
          <w:color w:val="auto"/>
        </w:rPr>
      </w:pPr>
      <w:del w:id="5608" w:author="Huawei" w:date="2022-04-21T10:35:00Z">
        <w:r w:rsidRPr="00E136FF" w:rsidDel="00BC4CF1">
          <w:rPr>
            <w:color w:val="auto"/>
          </w:rPr>
          <w:delText>Editor</w:delText>
        </w:r>
        <w:r w:rsidR="00E136FF" w:rsidRPr="00E136FF" w:rsidDel="00BC4CF1">
          <w:rPr>
            <w:color w:val="auto"/>
          </w:rPr>
          <w:delText>'</w:delText>
        </w:r>
        <w:r w:rsidRPr="00E136FF" w:rsidDel="00BC4CF1">
          <w:rPr>
            <w:color w:val="auto"/>
          </w:rPr>
          <w:delText>s Note: RAN4 inputs for part-EARFCN signalling</w:delText>
        </w:r>
      </w:del>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5609" w:name="_Toc20487571"/>
      <w:bookmarkStart w:id="5610" w:name="_Toc29342872"/>
      <w:bookmarkStart w:id="5611" w:name="_Toc29344011"/>
      <w:bookmarkStart w:id="5612" w:name="_Toc36567277"/>
      <w:bookmarkStart w:id="5613" w:name="_Toc36810725"/>
      <w:bookmarkStart w:id="5614" w:name="_Toc36847089"/>
      <w:bookmarkStart w:id="5615" w:name="_Toc36939742"/>
      <w:bookmarkStart w:id="5616" w:name="_Toc37082722"/>
      <w:bookmarkStart w:id="5617" w:name="_Toc46481363"/>
      <w:bookmarkStart w:id="5618" w:name="_Toc46482597"/>
      <w:bookmarkStart w:id="5619" w:name="_Toc46483831"/>
      <w:bookmarkStart w:id="5620" w:name="_Toc100791911"/>
      <w:r w:rsidRPr="00E136FF">
        <w:rPr>
          <w:i/>
          <w:iCs/>
        </w:rPr>
        <w:t>–</w:t>
      </w:r>
      <w:r w:rsidRPr="00E136FF">
        <w:rPr>
          <w:i/>
          <w:iCs/>
        </w:rPr>
        <w:tab/>
      </w:r>
      <w:r w:rsidRPr="00E136FF">
        <w:rPr>
          <w:i/>
          <w:iCs/>
          <w:noProof/>
        </w:rPr>
        <w:t>MasterInformationBlock-TDD-NB</w:t>
      </w:r>
      <w:bookmarkEnd w:id="5609"/>
      <w:bookmarkEnd w:id="5610"/>
      <w:bookmarkEnd w:id="5611"/>
      <w:bookmarkEnd w:id="5612"/>
      <w:bookmarkEnd w:id="5613"/>
      <w:bookmarkEnd w:id="5614"/>
      <w:bookmarkEnd w:id="5615"/>
      <w:bookmarkEnd w:id="5616"/>
      <w:bookmarkEnd w:id="5617"/>
      <w:bookmarkEnd w:id="5618"/>
      <w:bookmarkEnd w:id="5619"/>
      <w:bookmarkEnd w:id="5620"/>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SimSun"/>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SimSun"/>
        </w:rPr>
        <w:t>(SIZE (</w:t>
      </w:r>
      <w:r w:rsidR="00C65613" w:rsidRPr="00E136FF">
        <w:rPr>
          <w:rFonts w:eastAsia="SimSun"/>
        </w:rPr>
        <w:t>8</w:t>
      </w:r>
      <w:r w:rsidRPr="00E136FF">
        <w:rPr>
          <w:rFonts w:eastAsia="SimSun"/>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b/>
                <w:bCs/>
                <w:i/>
                <w:noProof/>
                <w:sz w:val="18"/>
                <w:lang w:eastAsia="en-US"/>
              </w:rPr>
              <w:t xml:space="preserve"> </w:t>
            </w:r>
            <w:r w:rsidRPr="00E136FF">
              <w:rPr>
                <w:rFonts w:ascii="Arial" w:eastAsia="SimSun" w:hAnsi="Arial"/>
                <w:sz w:val="18"/>
                <w:lang w:eastAsia="en-US"/>
              </w:rPr>
              <w:t xml:space="preserve">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 xml:space="preserve">khz2dot5 </w:t>
            </w:r>
            <w:r w:rsidRPr="00E136FF">
              <w:rPr>
                <w:rFonts w:ascii="Arial" w:eastAsia="SimSun" w:hAnsi="Arial"/>
                <w:sz w:val="18"/>
                <w:lang w:eastAsia="en-US"/>
              </w:rPr>
              <w:t xml:space="preserve">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sz w:val="18"/>
                <w:lang w:eastAsia="en-US"/>
              </w:rPr>
              <w:t xml:space="preserve"> 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2dot5</w:t>
            </w:r>
            <w:r w:rsidRPr="00E136FF">
              <w:rPr>
                <w:rFonts w:ascii="Arial" w:eastAsia="SimSun" w:hAnsi="Arial"/>
                <w:sz w:val="18"/>
                <w:lang w:eastAsia="en-US"/>
              </w:rPr>
              <w:t xml:space="preserve"> 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5621" w:name="_Toc20487572"/>
      <w:bookmarkStart w:id="5622" w:name="_Toc29342873"/>
      <w:bookmarkStart w:id="5623" w:name="_Toc29344012"/>
      <w:bookmarkStart w:id="5624" w:name="_Toc36567278"/>
      <w:bookmarkStart w:id="5625" w:name="_Toc36810726"/>
      <w:bookmarkStart w:id="5626" w:name="_Toc36847090"/>
      <w:bookmarkStart w:id="5627" w:name="_Toc36939743"/>
      <w:bookmarkStart w:id="5628" w:name="_Toc37082723"/>
      <w:bookmarkStart w:id="5629" w:name="_Toc46481364"/>
      <w:bookmarkStart w:id="5630" w:name="_Toc46482598"/>
      <w:bookmarkStart w:id="5631" w:name="_Toc46483832"/>
      <w:bookmarkStart w:id="5632" w:name="_Toc100791912"/>
      <w:r w:rsidRPr="00E136FF">
        <w:t>–</w:t>
      </w:r>
      <w:r w:rsidRPr="00E136FF">
        <w:tab/>
      </w:r>
      <w:r w:rsidRPr="00E136FF">
        <w:rPr>
          <w:i/>
          <w:noProof/>
        </w:rPr>
        <w:t>Paging-NB</w:t>
      </w:r>
      <w:bookmarkEnd w:id="5621"/>
      <w:bookmarkEnd w:id="5622"/>
      <w:bookmarkEnd w:id="5623"/>
      <w:bookmarkEnd w:id="5624"/>
      <w:bookmarkEnd w:id="5625"/>
      <w:bookmarkEnd w:id="5626"/>
      <w:bookmarkEnd w:id="5627"/>
      <w:bookmarkEnd w:id="5628"/>
      <w:bookmarkEnd w:id="5629"/>
      <w:bookmarkEnd w:id="5630"/>
      <w:bookmarkEnd w:id="5631"/>
      <w:bookmarkEnd w:id="5632"/>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5633" w:name="_Toc36810727"/>
      <w:bookmarkStart w:id="5634" w:name="_Toc36847091"/>
      <w:bookmarkStart w:id="5635" w:name="_Toc36939744"/>
      <w:bookmarkStart w:id="5636" w:name="_Toc37082724"/>
      <w:bookmarkStart w:id="5637" w:name="_Toc46481365"/>
      <w:bookmarkStart w:id="5638" w:name="_Toc46482599"/>
      <w:bookmarkStart w:id="5639" w:name="_Toc46483833"/>
      <w:bookmarkStart w:id="5640"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5633"/>
      <w:bookmarkEnd w:id="5634"/>
      <w:bookmarkEnd w:id="5635"/>
      <w:bookmarkEnd w:id="5636"/>
      <w:bookmarkEnd w:id="5637"/>
      <w:bookmarkEnd w:id="5638"/>
      <w:bookmarkEnd w:id="5639"/>
      <w:bookmarkEnd w:id="5640"/>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5641" w:name="_Toc20487573"/>
      <w:bookmarkStart w:id="5642" w:name="_Toc29342874"/>
      <w:bookmarkStart w:id="5643" w:name="_Toc29344013"/>
      <w:bookmarkStart w:id="5644" w:name="_Toc36567279"/>
      <w:bookmarkStart w:id="5645" w:name="_Toc36810728"/>
      <w:bookmarkStart w:id="5646" w:name="_Toc36847092"/>
      <w:bookmarkStart w:id="5647" w:name="_Toc36939745"/>
      <w:bookmarkStart w:id="5648" w:name="_Toc37082725"/>
      <w:bookmarkStart w:id="5649" w:name="_Toc46481366"/>
      <w:bookmarkStart w:id="5650" w:name="_Toc46482600"/>
      <w:bookmarkStart w:id="5651" w:name="_Toc46483834"/>
      <w:bookmarkStart w:id="5652" w:name="_Toc100791914"/>
      <w:r w:rsidRPr="00E136FF">
        <w:t>–</w:t>
      </w:r>
      <w:r w:rsidRPr="00E136FF">
        <w:tab/>
      </w:r>
      <w:r w:rsidRPr="00E136FF">
        <w:rPr>
          <w:i/>
          <w:noProof/>
        </w:rPr>
        <w:t>RRCConnectionReconfiguration-NB</w:t>
      </w:r>
      <w:bookmarkEnd w:id="5641"/>
      <w:bookmarkEnd w:id="5642"/>
      <w:bookmarkEnd w:id="5643"/>
      <w:bookmarkEnd w:id="5644"/>
      <w:bookmarkEnd w:id="5645"/>
      <w:bookmarkEnd w:id="5646"/>
      <w:bookmarkEnd w:id="5647"/>
      <w:bookmarkEnd w:id="5648"/>
      <w:bookmarkEnd w:id="5649"/>
      <w:bookmarkEnd w:id="5650"/>
      <w:bookmarkEnd w:id="5651"/>
      <w:bookmarkEnd w:id="5652"/>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5653" w:name="_Toc20487574"/>
      <w:bookmarkStart w:id="5654" w:name="_Toc29342875"/>
      <w:bookmarkStart w:id="5655" w:name="_Toc29344014"/>
      <w:bookmarkStart w:id="5656" w:name="_Toc36567280"/>
      <w:bookmarkStart w:id="5657" w:name="_Toc36810729"/>
      <w:bookmarkStart w:id="5658" w:name="_Toc36847093"/>
      <w:bookmarkStart w:id="5659" w:name="_Toc36939746"/>
      <w:bookmarkStart w:id="5660" w:name="_Toc37082726"/>
      <w:bookmarkStart w:id="5661" w:name="_Toc46481367"/>
      <w:bookmarkStart w:id="5662" w:name="_Toc46482601"/>
      <w:bookmarkStart w:id="5663" w:name="_Toc46483835"/>
      <w:bookmarkStart w:id="5664" w:name="_Toc100791915"/>
      <w:r w:rsidRPr="00E136FF">
        <w:t>–</w:t>
      </w:r>
      <w:r w:rsidRPr="00E136FF">
        <w:tab/>
      </w:r>
      <w:r w:rsidRPr="00E136FF">
        <w:rPr>
          <w:i/>
          <w:noProof/>
        </w:rPr>
        <w:t>RRCConnectionReconfigurationComplete-NB</w:t>
      </w:r>
      <w:bookmarkEnd w:id="5653"/>
      <w:bookmarkEnd w:id="5654"/>
      <w:bookmarkEnd w:id="5655"/>
      <w:bookmarkEnd w:id="5656"/>
      <w:bookmarkEnd w:id="5657"/>
      <w:bookmarkEnd w:id="5658"/>
      <w:bookmarkEnd w:id="5659"/>
      <w:bookmarkEnd w:id="5660"/>
      <w:bookmarkEnd w:id="5661"/>
      <w:bookmarkEnd w:id="5662"/>
      <w:bookmarkEnd w:id="5663"/>
      <w:bookmarkEnd w:id="5664"/>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5665" w:name="_Toc20487575"/>
      <w:bookmarkStart w:id="5666" w:name="_Toc29342876"/>
      <w:bookmarkStart w:id="5667" w:name="_Toc29344015"/>
      <w:bookmarkStart w:id="5668" w:name="_Toc36567281"/>
      <w:bookmarkStart w:id="5669" w:name="_Toc36810730"/>
      <w:bookmarkStart w:id="5670" w:name="_Toc36847094"/>
      <w:bookmarkStart w:id="5671" w:name="_Toc36939747"/>
      <w:bookmarkStart w:id="5672" w:name="_Toc37082727"/>
      <w:bookmarkStart w:id="5673" w:name="_Toc46481368"/>
      <w:bookmarkStart w:id="5674" w:name="_Toc46482602"/>
      <w:bookmarkStart w:id="5675" w:name="_Toc46483836"/>
      <w:bookmarkStart w:id="5676" w:name="_Toc100791916"/>
      <w:r w:rsidRPr="00E136FF">
        <w:t>–</w:t>
      </w:r>
      <w:r w:rsidRPr="00E136FF">
        <w:tab/>
      </w:r>
      <w:r w:rsidRPr="00E136FF">
        <w:rPr>
          <w:i/>
          <w:noProof/>
        </w:rPr>
        <w:t>RRCConnectionReestablishment-NB</w:t>
      </w:r>
      <w:bookmarkEnd w:id="5665"/>
      <w:bookmarkEnd w:id="5666"/>
      <w:bookmarkEnd w:id="5667"/>
      <w:bookmarkEnd w:id="5668"/>
      <w:bookmarkEnd w:id="5669"/>
      <w:bookmarkEnd w:id="5670"/>
      <w:bookmarkEnd w:id="5671"/>
      <w:bookmarkEnd w:id="5672"/>
      <w:bookmarkEnd w:id="5673"/>
      <w:bookmarkEnd w:id="5674"/>
      <w:bookmarkEnd w:id="5675"/>
      <w:bookmarkEnd w:id="5676"/>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5677" w:name="_Toc20487576"/>
      <w:bookmarkStart w:id="5678" w:name="_Toc29342877"/>
      <w:bookmarkStart w:id="5679" w:name="_Toc29344016"/>
      <w:bookmarkStart w:id="5680" w:name="_Toc36567282"/>
      <w:bookmarkStart w:id="5681" w:name="_Toc36810731"/>
      <w:bookmarkStart w:id="5682" w:name="_Toc36847095"/>
      <w:bookmarkStart w:id="5683" w:name="_Toc36939748"/>
      <w:bookmarkStart w:id="5684" w:name="_Toc37082728"/>
      <w:bookmarkStart w:id="5685" w:name="_Toc46481369"/>
      <w:bookmarkStart w:id="5686" w:name="_Toc46482603"/>
      <w:bookmarkStart w:id="5687" w:name="_Toc46483837"/>
      <w:bookmarkStart w:id="5688" w:name="_Toc100791917"/>
      <w:r w:rsidRPr="00E136FF">
        <w:t>–</w:t>
      </w:r>
      <w:r w:rsidRPr="00E136FF">
        <w:tab/>
      </w:r>
      <w:r w:rsidRPr="00E136FF">
        <w:rPr>
          <w:i/>
          <w:noProof/>
        </w:rPr>
        <w:t>RRCConnectionReestablishmentComplete-NB</w:t>
      </w:r>
      <w:bookmarkEnd w:id="5677"/>
      <w:bookmarkEnd w:id="5678"/>
      <w:bookmarkEnd w:id="5679"/>
      <w:bookmarkEnd w:id="5680"/>
      <w:bookmarkEnd w:id="5681"/>
      <w:bookmarkEnd w:id="5682"/>
      <w:bookmarkEnd w:id="5683"/>
      <w:bookmarkEnd w:id="5684"/>
      <w:bookmarkEnd w:id="5685"/>
      <w:bookmarkEnd w:id="5686"/>
      <w:bookmarkEnd w:id="5687"/>
      <w:bookmarkEnd w:id="5688"/>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57AB9DA"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12AD90C" w14:textId="77777777" w:rsidR="00C65613"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5689" w:name="_Toc20487577"/>
      <w:bookmarkStart w:id="5690" w:name="_Toc29342878"/>
      <w:bookmarkStart w:id="5691" w:name="_Toc29344017"/>
      <w:bookmarkStart w:id="5692" w:name="_Toc36567283"/>
      <w:bookmarkStart w:id="5693" w:name="_Toc36810732"/>
      <w:bookmarkStart w:id="5694" w:name="_Toc36847096"/>
      <w:bookmarkStart w:id="5695" w:name="_Toc36939749"/>
      <w:bookmarkStart w:id="5696" w:name="_Toc37082729"/>
      <w:bookmarkStart w:id="5697" w:name="_Toc46481370"/>
      <w:bookmarkStart w:id="5698" w:name="_Toc46482604"/>
      <w:bookmarkStart w:id="5699" w:name="_Toc46483838"/>
      <w:bookmarkStart w:id="5700" w:name="_Toc100791918"/>
      <w:r w:rsidRPr="00E136FF">
        <w:t>–</w:t>
      </w:r>
      <w:r w:rsidRPr="00E136FF">
        <w:tab/>
      </w:r>
      <w:r w:rsidRPr="00E136FF">
        <w:rPr>
          <w:i/>
          <w:noProof/>
        </w:rPr>
        <w:t>RRCConnectionReestablishmentRequest-NB</w:t>
      </w:r>
      <w:bookmarkEnd w:id="5689"/>
      <w:bookmarkEnd w:id="5690"/>
      <w:bookmarkEnd w:id="5691"/>
      <w:bookmarkEnd w:id="5692"/>
      <w:bookmarkEnd w:id="5693"/>
      <w:bookmarkEnd w:id="5694"/>
      <w:bookmarkEnd w:id="5695"/>
      <w:bookmarkEnd w:id="5696"/>
      <w:bookmarkEnd w:id="5697"/>
      <w:bookmarkEnd w:id="5698"/>
      <w:bookmarkEnd w:id="5699"/>
      <w:bookmarkEnd w:id="5700"/>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5701" w:name="_Toc20487578"/>
      <w:bookmarkStart w:id="5702" w:name="_Toc29342879"/>
      <w:bookmarkStart w:id="5703" w:name="_Toc29344018"/>
      <w:bookmarkStart w:id="5704" w:name="_Toc36567284"/>
      <w:bookmarkStart w:id="5705" w:name="_Toc36810733"/>
      <w:bookmarkStart w:id="5706" w:name="_Toc36847097"/>
      <w:bookmarkStart w:id="5707" w:name="_Toc36939750"/>
      <w:bookmarkStart w:id="5708" w:name="_Toc37082730"/>
      <w:bookmarkStart w:id="5709" w:name="_Toc46481371"/>
      <w:bookmarkStart w:id="5710" w:name="_Toc46482605"/>
      <w:bookmarkStart w:id="5711" w:name="_Toc46483839"/>
      <w:bookmarkStart w:id="5712" w:name="_Toc100791919"/>
      <w:r w:rsidRPr="00E136FF">
        <w:t>–</w:t>
      </w:r>
      <w:r w:rsidRPr="00E136FF">
        <w:tab/>
      </w:r>
      <w:r w:rsidRPr="00E136FF">
        <w:rPr>
          <w:i/>
          <w:noProof/>
        </w:rPr>
        <w:t>RRCConnectionReject-NB</w:t>
      </w:r>
      <w:bookmarkEnd w:id="5701"/>
      <w:bookmarkEnd w:id="5702"/>
      <w:bookmarkEnd w:id="5703"/>
      <w:bookmarkEnd w:id="5704"/>
      <w:bookmarkEnd w:id="5705"/>
      <w:bookmarkEnd w:id="5706"/>
      <w:bookmarkEnd w:id="5707"/>
      <w:bookmarkEnd w:id="5708"/>
      <w:bookmarkEnd w:id="5709"/>
      <w:bookmarkEnd w:id="5710"/>
      <w:bookmarkEnd w:id="5711"/>
      <w:bookmarkEnd w:id="5712"/>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5713" w:name="_Toc20487579"/>
      <w:bookmarkStart w:id="5714" w:name="_Toc29342880"/>
      <w:bookmarkStart w:id="5715" w:name="_Toc29344019"/>
      <w:bookmarkStart w:id="5716" w:name="_Toc36567285"/>
      <w:bookmarkStart w:id="5717" w:name="_Toc36810734"/>
      <w:bookmarkStart w:id="5718" w:name="_Toc36847098"/>
      <w:bookmarkStart w:id="5719" w:name="_Toc36939751"/>
      <w:bookmarkStart w:id="5720" w:name="_Toc37082731"/>
      <w:bookmarkStart w:id="5721" w:name="_Toc46481372"/>
      <w:bookmarkStart w:id="5722" w:name="_Toc46482606"/>
      <w:bookmarkStart w:id="5723" w:name="_Toc46483840"/>
      <w:bookmarkStart w:id="5724" w:name="_Toc100791920"/>
      <w:r w:rsidRPr="00E136FF">
        <w:t>–</w:t>
      </w:r>
      <w:r w:rsidRPr="00E136FF">
        <w:tab/>
      </w:r>
      <w:r w:rsidRPr="00E136FF">
        <w:rPr>
          <w:i/>
          <w:noProof/>
        </w:rPr>
        <w:t>RRCConnectionRelease-NB</w:t>
      </w:r>
      <w:bookmarkEnd w:id="5713"/>
      <w:bookmarkEnd w:id="5714"/>
      <w:bookmarkEnd w:id="5715"/>
      <w:bookmarkEnd w:id="5716"/>
      <w:bookmarkEnd w:id="5717"/>
      <w:bookmarkEnd w:id="5718"/>
      <w:bookmarkEnd w:id="5719"/>
      <w:bookmarkEnd w:id="5720"/>
      <w:bookmarkEnd w:id="5721"/>
      <w:bookmarkEnd w:id="5722"/>
      <w:bookmarkEnd w:id="5723"/>
      <w:bookmarkEnd w:id="5724"/>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0A7183">
        <w:trPr>
          <w:cantSplit/>
          <w:trHeight w:val="59"/>
        </w:trPr>
        <w:tc>
          <w:tcPr>
            <w:tcW w:w="9644" w:type="dxa"/>
            <w:tcBorders>
              <w:top w:val="single" w:sz="4" w:space="0" w:color="808080"/>
            </w:tcBorders>
          </w:tcPr>
          <w:p w14:paraId="65BBD7E6" w14:textId="77777777" w:rsidR="00AE0481" w:rsidRPr="00E136FF" w:rsidRDefault="00AE0481" w:rsidP="000A7183">
            <w:pPr>
              <w:pStyle w:val="TAL"/>
              <w:rPr>
                <w:b/>
                <w:bCs/>
                <w:i/>
                <w:noProof/>
                <w:lang w:eastAsia="en-GB"/>
              </w:rPr>
            </w:pPr>
            <w:r w:rsidRPr="00E136FF">
              <w:rPr>
                <w:b/>
                <w:bCs/>
                <w:i/>
                <w:noProof/>
                <w:lang w:eastAsia="en-GB"/>
              </w:rPr>
              <w:t>cbpgc-Config</w:t>
            </w:r>
          </w:p>
          <w:p w14:paraId="72567DED" w14:textId="77777777" w:rsidR="00AE0481" w:rsidRPr="00E136FF" w:rsidRDefault="00AE0481" w:rsidP="000A7183">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5725" w:name="_Toc20487580"/>
      <w:bookmarkStart w:id="5726" w:name="_Toc29342881"/>
      <w:bookmarkStart w:id="5727" w:name="_Toc29344020"/>
      <w:bookmarkStart w:id="5728" w:name="_Toc36567286"/>
      <w:bookmarkStart w:id="5729" w:name="_Toc36810735"/>
      <w:bookmarkStart w:id="5730" w:name="_Toc36847099"/>
      <w:bookmarkStart w:id="5731" w:name="_Toc36939752"/>
      <w:bookmarkStart w:id="5732" w:name="_Toc37082732"/>
      <w:bookmarkStart w:id="5733" w:name="_Toc46481373"/>
      <w:bookmarkStart w:id="5734" w:name="_Toc46482607"/>
      <w:bookmarkStart w:id="5735" w:name="_Toc46483841"/>
      <w:bookmarkStart w:id="5736" w:name="_Toc100791921"/>
      <w:r w:rsidRPr="00E136FF">
        <w:t>–</w:t>
      </w:r>
      <w:r w:rsidRPr="00E136FF">
        <w:tab/>
      </w:r>
      <w:r w:rsidRPr="00E136FF">
        <w:rPr>
          <w:i/>
          <w:noProof/>
        </w:rPr>
        <w:t>RRCConnectionRequest-NB</w:t>
      </w:r>
      <w:bookmarkEnd w:id="5725"/>
      <w:bookmarkEnd w:id="5726"/>
      <w:bookmarkEnd w:id="5727"/>
      <w:bookmarkEnd w:id="5728"/>
      <w:bookmarkEnd w:id="5729"/>
      <w:bookmarkEnd w:id="5730"/>
      <w:bookmarkEnd w:id="5731"/>
      <w:bookmarkEnd w:id="5732"/>
      <w:bookmarkEnd w:id="5733"/>
      <w:bookmarkEnd w:id="5734"/>
      <w:bookmarkEnd w:id="5735"/>
      <w:bookmarkEnd w:id="5736"/>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5737" w:name="_Toc20487581"/>
      <w:bookmarkStart w:id="5738" w:name="_Toc29342882"/>
      <w:bookmarkStart w:id="5739" w:name="_Toc29344021"/>
      <w:bookmarkStart w:id="5740" w:name="_Toc36567287"/>
      <w:bookmarkStart w:id="5741" w:name="_Toc36810736"/>
      <w:bookmarkStart w:id="5742" w:name="_Toc36847100"/>
      <w:bookmarkStart w:id="5743" w:name="_Toc36939753"/>
      <w:bookmarkStart w:id="5744" w:name="_Toc37082733"/>
      <w:bookmarkStart w:id="5745" w:name="_Toc46481374"/>
      <w:bookmarkStart w:id="5746" w:name="_Toc46482608"/>
      <w:bookmarkStart w:id="5747" w:name="_Toc46483842"/>
      <w:bookmarkStart w:id="5748" w:name="_Toc100791922"/>
      <w:r w:rsidRPr="00E136FF">
        <w:t>–</w:t>
      </w:r>
      <w:r w:rsidRPr="00E136FF">
        <w:tab/>
      </w:r>
      <w:r w:rsidRPr="00E136FF">
        <w:rPr>
          <w:i/>
          <w:noProof/>
        </w:rPr>
        <w:t>RRCConnectionResume-NB</w:t>
      </w:r>
      <w:bookmarkEnd w:id="5737"/>
      <w:bookmarkEnd w:id="5738"/>
      <w:bookmarkEnd w:id="5739"/>
      <w:bookmarkEnd w:id="5740"/>
      <w:bookmarkEnd w:id="5741"/>
      <w:bookmarkEnd w:id="5742"/>
      <w:bookmarkEnd w:id="5743"/>
      <w:bookmarkEnd w:id="5744"/>
      <w:bookmarkEnd w:id="5745"/>
      <w:bookmarkEnd w:id="5746"/>
      <w:bookmarkEnd w:id="5747"/>
      <w:bookmarkEnd w:id="5748"/>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5749" w:name="_Toc20487582"/>
      <w:bookmarkStart w:id="5750" w:name="_Toc29342883"/>
      <w:bookmarkStart w:id="5751" w:name="_Toc29344022"/>
      <w:bookmarkStart w:id="5752" w:name="_Toc36567288"/>
      <w:bookmarkStart w:id="5753" w:name="_Toc36810737"/>
      <w:bookmarkStart w:id="5754" w:name="_Toc36847101"/>
      <w:bookmarkStart w:id="5755" w:name="_Toc36939754"/>
      <w:bookmarkStart w:id="5756" w:name="_Toc37082734"/>
      <w:bookmarkStart w:id="5757" w:name="_Toc46481375"/>
      <w:bookmarkStart w:id="5758" w:name="_Toc46482609"/>
      <w:bookmarkStart w:id="5759" w:name="_Toc46483843"/>
      <w:bookmarkStart w:id="5760" w:name="_Toc100791923"/>
      <w:r w:rsidRPr="00E136FF">
        <w:t>–</w:t>
      </w:r>
      <w:r w:rsidRPr="00E136FF">
        <w:tab/>
      </w:r>
      <w:r w:rsidRPr="00E136FF">
        <w:rPr>
          <w:i/>
          <w:noProof/>
        </w:rPr>
        <w:t>RRCConnectionResumeComplete-NB</w:t>
      </w:r>
      <w:bookmarkEnd w:id="5749"/>
      <w:bookmarkEnd w:id="5750"/>
      <w:bookmarkEnd w:id="5751"/>
      <w:bookmarkEnd w:id="5752"/>
      <w:bookmarkEnd w:id="5753"/>
      <w:bookmarkEnd w:id="5754"/>
      <w:bookmarkEnd w:id="5755"/>
      <w:bookmarkEnd w:id="5756"/>
      <w:bookmarkEnd w:id="5757"/>
      <w:bookmarkEnd w:id="5758"/>
      <w:bookmarkEnd w:id="5759"/>
      <w:bookmarkEnd w:id="5760"/>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256F6126"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CEEBFF4" w14:textId="77777777" w:rsidR="00C65613" w:rsidRPr="00E136FF" w:rsidRDefault="00C65613" w:rsidP="00C65613">
      <w:pPr>
        <w:pStyle w:val="PL"/>
        <w:shd w:val="clear" w:color="auto" w:fill="E6E6E6"/>
      </w:pPr>
      <w:r w:rsidRPr="00E136FF">
        <w:t>}</w:t>
      </w:r>
    </w:p>
    <w:p w14:paraId="2E46C29E" w14:textId="77777777" w:rsidR="007E3487" w:rsidRPr="00E136FF" w:rsidRDefault="007E348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5761" w:name="_Toc20487583"/>
      <w:bookmarkStart w:id="5762" w:name="_Toc29342884"/>
      <w:bookmarkStart w:id="5763" w:name="_Toc29344023"/>
      <w:bookmarkStart w:id="5764" w:name="_Toc36567289"/>
      <w:bookmarkStart w:id="5765" w:name="_Toc36810738"/>
      <w:bookmarkStart w:id="5766" w:name="_Toc36847102"/>
      <w:bookmarkStart w:id="5767" w:name="_Toc36939755"/>
      <w:bookmarkStart w:id="5768" w:name="_Toc37082735"/>
      <w:bookmarkStart w:id="5769" w:name="_Toc46481376"/>
      <w:bookmarkStart w:id="5770" w:name="_Toc46482610"/>
      <w:bookmarkStart w:id="5771" w:name="_Toc46483844"/>
      <w:bookmarkStart w:id="5772" w:name="_Toc100791924"/>
      <w:r w:rsidRPr="00E136FF">
        <w:t>–</w:t>
      </w:r>
      <w:r w:rsidRPr="00E136FF">
        <w:tab/>
      </w:r>
      <w:r w:rsidRPr="00E136FF">
        <w:rPr>
          <w:i/>
          <w:noProof/>
        </w:rPr>
        <w:t>RRCConnectionResumeRequest-NB</w:t>
      </w:r>
      <w:bookmarkEnd w:id="5761"/>
      <w:bookmarkEnd w:id="5762"/>
      <w:bookmarkEnd w:id="5763"/>
      <w:bookmarkEnd w:id="5764"/>
      <w:bookmarkEnd w:id="5765"/>
      <w:bookmarkEnd w:id="5766"/>
      <w:bookmarkEnd w:id="5767"/>
      <w:bookmarkEnd w:id="5768"/>
      <w:bookmarkEnd w:id="5769"/>
      <w:bookmarkEnd w:id="5770"/>
      <w:bookmarkEnd w:id="5771"/>
      <w:bookmarkEnd w:id="5772"/>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5773" w:name="_Toc20487584"/>
      <w:bookmarkStart w:id="5774" w:name="_Toc29342885"/>
      <w:bookmarkStart w:id="5775" w:name="_Toc29344024"/>
      <w:bookmarkStart w:id="5776" w:name="_Toc36567290"/>
      <w:bookmarkStart w:id="5777" w:name="_Toc36810739"/>
      <w:bookmarkStart w:id="5778" w:name="_Toc36847103"/>
      <w:bookmarkStart w:id="5779" w:name="_Toc36939756"/>
      <w:bookmarkStart w:id="5780" w:name="_Toc37082736"/>
      <w:bookmarkStart w:id="5781" w:name="_Toc46481377"/>
      <w:bookmarkStart w:id="5782" w:name="_Toc46482611"/>
      <w:bookmarkStart w:id="5783" w:name="_Toc46483845"/>
      <w:bookmarkStart w:id="5784" w:name="_Toc100791925"/>
      <w:r w:rsidRPr="00E136FF">
        <w:t>–</w:t>
      </w:r>
      <w:r w:rsidRPr="00E136FF">
        <w:tab/>
      </w:r>
      <w:r w:rsidRPr="00E136FF">
        <w:rPr>
          <w:i/>
          <w:noProof/>
        </w:rPr>
        <w:t>RRCConnectionSetup-NB</w:t>
      </w:r>
      <w:bookmarkEnd w:id="5773"/>
      <w:bookmarkEnd w:id="5774"/>
      <w:bookmarkEnd w:id="5775"/>
      <w:bookmarkEnd w:id="5776"/>
      <w:bookmarkEnd w:id="5777"/>
      <w:bookmarkEnd w:id="5778"/>
      <w:bookmarkEnd w:id="5779"/>
      <w:bookmarkEnd w:id="5780"/>
      <w:bookmarkEnd w:id="5781"/>
      <w:bookmarkEnd w:id="5782"/>
      <w:bookmarkEnd w:id="5783"/>
      <w:bookmarkEnd w:id="5784"/>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5785" w:name="_Toc20487585"/>
      <w:bookmarkStart w:id="5786" w:name="_Toc29342886"/>
      <w:bookmarkStart w:id="5787" w:name="_Toc29344025"/>
      <w:bookmarkStart w:id="5788" w:name="_Toc36567291"/>
      <w:bookmarkStart w:id="5789" w:name="_Toc36810740"/>
      <w:bookmarkStart w:id="5790" w:name="_Toc36847104"/>
      <w:bookmarkStart w:id="5791" w:name="_Toc36939757"/>
      <w:bookmarkStart w:id="5792" w:name="_Toc37082737"/>
      <w:bookmarkStart w:id="5793" w:name="_Toc46481378"/>
      <w:bookmarkStart w:id="5794" w:name="_Toc46482612"/>
      <w:bookmarkStart w:id="5795" w:name="_Toc46483846"/>
      <w:bookmarkStart w:id="5796" w:name="_Toc100791926"/>
      <w:r w:rsidRPr="00E136FF">
        <w:t>–</w:t>
      </w:r>
      <w:r w:rsidRPr="00E136FF">
        <w:tab/>
      </w:r>
      <w:r w:rsidRPr="00E136FF">
        <w:rPr>
          <w:i/>
          <w:noProof/>
        </w:rPr>
        <w:t>RRCConnectionSetupComplete-NB</w:t>
      </w:r>
      <w:bookmarkEnd w:id="5785"/>
      <w:bookmarkEnd w:id="5786"/>
      <w:bookmarkEnd w:id="5787"/>
      <w:bookmarkEnd w:id="5788"/>
      <w:bookmarkEnd w:id="5789"/>
      <w:bookmarkEnd w:id="5790"/>
      <w:bookmarkEnd w:id="5791"/>
      <w:bookmarkEnd w:id="5792"/>
      <w:bookmarkEnd w:id="5793"/>
      <w:bookmarkEnd w:id="5794"/>
      <w:bookmarkEnd w:id="5795"/>
      <w:bookmarkEnd w:id="5796"/>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4452A287"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3131E465" w14:textId="77777777" w:rsidR="00C65613" w:rsidRPr="00E136FF" w:rsidRDefault="00C65613" w:rsidP="00C65613">
      <w:pPr>
        <w:pStyle w:val="PL"/>
        <w:shd w:val="clear" w:color="auto" w:fill="E6E6E6"/>
      </w:pPr>
      <w:r w:rsidRPr="00E136FF">
        <w:t>}</w:t>
      </w:r>
    </w:p>
    <w:p w14:paraId="6213B7E1" w14:textId="77777777" w:rsidR="007E3487" w:rsidRPr="00E136FF" w:rsidRDefault="007E348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5797" w:name="_Toc20487586"/>
      <w:bookmarkStart w:id="5798" w:name="_Toc29342887"/>
      <w:bookmarkStart w:id="5799" w:name="_Toc29344026"/>
      <w:bookmarkStart w:id="5800" w:name="_Toc36567292"/>
      <w:bookmarkStart w:id="5801" w:name="_Toc36810741"/>
      <w:bookmarkStart w:id="5802" w:name="_Toc36847105"/>
      <w:bookmarkStart w:id="5803" w:name="_Toc36939758"/>
      <w:bookmarkStart w:id="5804" w:name="_Toc37082738"/>
      <w:bookmarkStart w:id="5805" w:name="_Toc46481379"/>
      <w:bookmarkStart w:id="5806" w:name="_Toc46482613"/>
      <w:bookmarkStart w:id="5807" w:name="_Toc46483847"/>
      <w:bookmarkStart w:id="5808" w:name="_Toc100791927"/>
      <w:r w:rsidRPr="00E136FF">
        <w:t>–</w:t>
      </w:r>
      <w:r w:rsidRPr="00E136FF">
        <w:tab/>
      </w:r>
      <w:r w:rsidRPr="00E136FF">
        <w:rPr>
          <w:i/>
          <w:noProof/>
        </w:rPr>
        <w:t>RRCEarlyDataComplete-NB</w:t>
      </w:r>
      <w:bookmarkEnd w:id="5797"/>
      <w:bookmarkEnd w:id="5798"/>
      <w:bookmarkEnd w:id="5799"/>
      <w:bookmarkEnd w:id="5800"/>
      <w:bookmarkEnd w:id="5801"/>
      <w:bookmarkEnd w:id="5802"/>
      <w:bookmarkEnd w:id="5803"/>
      <w:bookmarkEnd w:id="5804"/>
      <w:bookmarkEnd w:id="5805"/>
      <w:bookmarkEnd w:id="5806"/>
      <w:bookmarkEnd w:id="5807"/>
      <w:bookmarkEnd w:id="5808"/>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0A7183">
            <w:pPr>
              <w:pStyle w:val="TAL"/>
              <w:rPr>
                <w:b/>
                <w:bCs/>
                <w:i/>
                <w:noProof/>
                <w:lang w:eastAsia="en-GB"/>
              </w:rPr>
            </w:pPr>
            <w:r w:rsidRPr="00E136FF">
              <w:rPr>
                <w:b/>
                <w:bCs/>
                <w:i/>
                <w:noProof/>
                <w:lang w:eastAsia="en-GB"/>
              </w:rPr>
              <w:t>cbpcg-Config</w:t>
            </w:r>
          </w:p>
          <w:p w14:paraId="04561F03" w14:textId="77777777" w:rsidR="00AE0481" w:rsidRPr="00E136FF" w:rsidRDefault="00AE0481" w:rsidP="000A7183">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5809" w:name="_Toc20487587"/>
      <w:bookmarkStart w:id="5810" w:name="_Toc29342888"/>
      <w:bookmarkStart w:id="5811" w:name="_Toc29344027"/>
      <w:bookmarkStart w:id="5812" w:name="_Toc36567293"/>
      <w:bookmarkStart w:id="5813" w:name="_Toc36810742"/>
      <w:bookmarkStart w:id="5814" w:name="_Toc36847106"/>
      <w:bookmarkStart w:id="5815" w:name="_Toc36939759"/>
      <w:bookmarkStart w:id="5816" w:name="_Toc37082739"/>
      <w:bookmarkStart w:id="5817" w:name="_Toc46481380"/>
      <w:bookmarkStart w:id="5818" w:name="_Toc46482614"/>
      <w:bookmarkStart w:id="5819" w:name="_Toc46483848"/>
      <w:bookmarkStart w:id="5820" w:name="_Toc100791928"/>
      <w:r w:rsidRPr="00E136FF">
        <w:t>–</w:t>
      </w:r>
      <w:r w:rsidRPr="00E136FF">
        <w:tab/>
      </w:r>
      <w:r w:rsidRPr="00E136FF">
        <w:rPr>
          <w:i/>
          <w:noProof/>
        </w:rPr>
        <w:t>RRCEarlyDataRequest-NB</w:t>
      </w:r>
      <w:bookmarkEnd w:id="5809"/>
      <w:bookmarkEnd w:id="5810"/>
      <w:bookmarkEnd w:id="5811"/>
      <w:bookmarkEnd w:id="5812"/>
      <w:bookmarkEnd w:id="5813"/>
      <w:bookmarkEnd w:id="5814"/>
      <w:bookmarkEnd w:id="5815"/>
      <w:bookmarkEnd w:id="5816"/>
      <w:bookmarkEnd w:id="5817"/>
      <w:bookmarkEnd w:id="5818"/>
      <w:bookmarkEnd w:id="5819"/>
      <w:bookmarkEnd w:id="5820"/>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5821" w:name="_Toc20487588"/>
      <w:bookmarkStart w:id="5822" w:name="_Toc29342889"/>
      <w:bookmarkStart w:id="5823" w:name="_Toc29344028"/>
      <w:bookmarkStart w:id="5824" w:name="_Toc36567294"/>
      <w:bookmarkStart w:id="5825" w:name="_Toc36810743"/>
      <w:bookmarkStart w:id="5826" w:name="_Toc36847107"/>
      <w:bookmarkStart w:id="5827" w:name="_Toc36939760"/>
      <w:bookmarkStart w:id="5828" w:name="_Toc37082740"/>
      <w:bookmarkStart w:id="5829" w:name="_Toc46481381"/>
      <w:bookmarkStart w:id="5830" w:name="_Toc46482615"/>
      <w:bookmarkStart w:id="5831" w:name="_Toc46483849"/>
      <w:bookmarkStart w:id="5832" w:name="_Toc100791929"/>
      <w:r w:rsidRPr="00E136FF">
        <w:t>–</w:t>
      </w:r>
      <w:r w:rsidRPr="00E136FF">
        <w:tab/>
      </w:r>
      <w:r w:rsidRPr="00E136FF">
        <w:rPr>
          <w:i/>
        </w:rPr>
        <w:t>SCPTMConfiguration-NB</w:t>
      </w:r>
      <w:bookmarkEnd w:id="5821"/>
      <w:bookmarkEnd w:id="5822"/>
      <w:bookmarkEnd w:id="5823"/>
      <w:bookmarkEnd w:id="5824"/>
      <w:bookmarkEnd w:id="5825"/>
      <w:bookmarkEnd w:id="5826"/>
      <w:bookmarkEnd w:id="5827"/>
      <w:bookmarkEnd w:id="5828"/>
      <w:bookmarkEnd w:id="5829"/>
      <w:bookmarkEnd w:id="5830"/>
      <w:bookmarkEnd w:id="5831"/>
      <w:bookmarkEnd w:id="5832"/>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5833" w:name="_Toc20487589"/>
      <w:bookmarkStart w:id="5834" w:name="_Toc29342890"/>
      <w:bookmarkStart w:id="5835" w:name="_Toc29344029"/>
      <w:bookmarkStart w:id="5836" w:name="_Toc36567295"/>
      <w:bookmarkStart w:id="5837" w:name="_Toc36810744"/>
      <w:bookmarkStart w:id="5838" w:name="_Toc36847108"/>
      <w:bookmarkStart w:id="5839" w:name="_Toc36939761"/>
      <w:bookmarkStart w:id="5840" w:name="_Toc37082741"/>
      <w:bookmarkStart w:id="5841" w:name="_Toc46481382"/>
      <w:bookmarkStart w:id="5842" w:name="_Toc46482616"/>
      <w:bookmarkStart w:id="5843" w:name="_Toc46483850"/>
      <w:bookmarkStart w:id="5844" w:name="_Toc100791930"/>
      <w:r w:rsidRPr="00E136FF">
        <w:t>–</w:t>
      </w:r>
      <w:r w:rsidRPr="00E136FF">
        <w:tab/>
      </w:r>
      <w:r w:rsidRPr="00E136FF">
        <w:rPr>
          <w:i/>
          <w:noProof/>
        </w:rPr>
        <w:t>SystemInformation-NB</w:t>
      </w:r>
      <w:bookmarkEnd w:id="5833"/>
      <w:bookmarkEnd w:id="5834"/>
      <w:bookmarkEnd w:id="5835"/>
      <w:bookmarkEnd w:id="5836"/>
      <w:bookmarkEnd w:id="5837"/>
      <w:bookmarkEnd w:id="5838"/>
      <w:bookmarkEnd w:id="5839"/>
      <w:bookmarkEnd w:id="5840"/>
      <w:bookmarkEnd w:id="5841"/>
      <w:bookmarkEnd w:id="5842"/>
      <w:bookmarkEnd w:id="5843"/>
      <w:bookmarkEnd w:id="5844"/>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5845" w:name="_Toc20487590"/>
      <w:bookmarkStart w:id="5846" w:name="_Toc29342891"/>
      <w:bookmarkStart w:id="5847" w:name="_Toc29344030"/>
      <w:bookmarkStart w:id="5848" w:name="_Toc36567296"/>
      <w:bookmarkStart w:id="5849" w:name="_Toc36810745"/>
      <w:bookmarkStart w:id="5850" w:name="_Toc36847109"/>
      <w:bookmarkStart w:id="5851" w:name="_Toc36939762"/>
      <w:bookmarkStart w:id="5852" w:name="_Toc37082742"/>
      <w:bookmarkStart w:id="5853" w:name="_Toc46481383"/>
      <w:bookmarkStart w:id="5854" w:name="_Toc46482617"/>
      <w:bookmarkStart w:id="5855" w:name="_Toc46483851"/>
      <w:bookmarkStart w:id="5856" w:name="_Toc100791931"/>
      <w:r w:rsidRPr="00E136FF">
        <w:t>–</w:t>
      </w:r>
      <w:r w:rsidRPr="00E136FF">
        <w:tab/>
      </w:r>
      <w:r w:rsidRPr="00E136FF">
        <w:rPr>
          <w:i/>
          <w:noProof/>
        </w:rPr>
        <w:t>SystemInformationBlockType1-NB</w:t>
      </w:r>
      <w:bookmarkEnd w:id="5845"/>
      <w:bookmarkEnd w:id="5846"/>
      <w:bookmarkEnd w:id="5847"/>
      <w:bookmarkEnd w:id="5848"/>
      <w:bookmarkEnd w:id="5849"/>
      <w:bookmarkEnd w:id="5850"/>
      <w:bookmarkEnd w:id="5851"/>
      <w:bookmarkEnd w:id="5852"/>
      <w:bookmarkEnd w:id="5853"/>
      <w:bookmarkEnd w:id="5854"/>
      <w:bookmarkEnd w:id="5855"/>
      <w:bookmarkEnd w:id="5856"/>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6DC92517" w:rsidR="000D415B" w:rsidRPr="00E136FF" w:rsidRDefault="000D415B" w:rsidP="000D415B">
      <w:pPr>
        <w:pStyle w:val="PL"/>
        <w:shd w:val="clear" w:color="auto" w:fill="E6E6E6"/>
      </w:pPr>
      <w:r w:rsidRPr="00E136FF">
        <w:tab/>
        <w:t>cellAccessRelatedInfo-</w:t>
      </w:r>
      <w:ins w:id="5857" w:author="Huawei" w:date="2022-04-27T09:16:00Z">
        <w:r w:rsidR="001479D8">
          <w:t>NTN-r17</w:t>
        </w:r>
      </w:ins>
      <w:del w:id="5858" w:author="Huawei" w:date="2022-04-27T09:16:00Z">
        <w:r w:rsidRPr="00E136FF" w:rsidDel="001479D8">
          <w:delText>v1700</w:delText>
        </w:r>
      </w:del>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1128458E"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0A718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0A7183">
            <w:pPr>
              <w:pStyle w:val="TAL"/>
              <w:rPr>
                <w:b/>
                <w:bCs/>
                <w:i/>
                <w:noProof/>
                <w:lang w:eastAsia="en-GB"/>
              </w:rPr>
            </w:pPr>
            <w:r w:rsidRPr="00E136FF">
              <w:rPr>
                <w:b/>
                <w:bCs/>
                <w:i/>
                <w:noProof/>
                <w:lang w:eastAsia="en-GB"/>
              </w:rPr>
              <w:t>cellBarred-NTN</w:t>
            </w:r>
          </w:p>
          <w:p w14:paraId="32ED2933" w14:textId="77777777" w:rsidR="000D415B" w:rsidRPr="00E136FF" w:rsidRDefault="000D415B" w:rsidP="000A7183">
            <w:pPr>
              <w:pStyle w:val="TAL"/>
              <w:rPr>
                <w:b/>
                <w:bCs/>
                <w:i/>
                <w:noProof/>
                <w:lang w:eastAsia="en-GB"/>
              </w:rPr>
            </w:pPr>
            <w:r w:rsidRPr="00E136FF">
              <w:rPr>
                <w:lang w:eastAsia="en-GB"/>
              </w:rPr>
              <w:t>Barred means the cell is barred for connectivity to NTN, as defined in TS 36.304 [4].</w:t>
            </w:r>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0A7183">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0A7183">
            <w:pPr>
              <w:pStyle w:val="TAL"/>
            </w:pPr>
            <w:r w:rsidRPr="00E136FF">
              <w:t>A list of tracking area codes for the PLMN listed.</w:t>
            </w:r>
          </w:p>
          <w:p w14:paraId="3F0DE018" w14:textId="265DF7DA" w:rsidR="000D415B" w:rsidRPr="00E136FF" w:rsidRDefault="000D415B" w:rsidP="000A7183">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5859" w:author="Huawei" w:date="2022-04-27T09:17:00Z">
              <w:r w:rsidR="00A02AAE">
                <w:rPr>
                  <w:rFonts w:cs="Arial"/>
                  <w:i/>
                  <w:szCs w:val="18"/>
                </w:rPr>
                <w:t>-r13</w:t>
              </w:r>
            </w:ins>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0A7183">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SimSun"/>
                <w:i/>
                <w:iCs/>
                <w:lang w:eastAsia="zh-CN"/>
              </w:rPr>
              <w:t xml:space="preserve"> </w:t>
            </w:r>
            <w:r w:rsidRPr="00E136FF">
              <w:rPr>
                <w:rFonts w:eastAsia="SimSun"/>
                <w:iCs/>
                <w:lang w:eastAsia="zh-CN"/>
              </w:rPr>
              <w:t>a</w:t>
            </w:r>
            <w:r w:rsidRPr="00E136FF">
              <w:rPr>
                <w:rFonts w:eastAsia="SimSun"/>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SimSun"/>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5860" w:name="_Toc20487591"/>
      <w:bookmarkStart w:id="5861" w:name="_Toc29342892"/>
      <w:bookmarkStart w:id="5862" w:name="_Toc29344031"/>
      <w:bookmarkStart w:id="5863" w:name="_Toc36567297"/>
      <w:bookmarkStart w:id="5864" w:name="_Toc36810746"/>
      <w:bookmarkStart w:id="5865" w:name="_Toc36847110"/>
      <w:bookmarkStart w:id="5866" w:name="_Toc36939763"/>
      <w:bookmarkStart w:id="5867" w:name="_Toc37082743"/>
      <w:bookmarkStart w:id="5868" w:name="_Toc46481384"/>
      <w:bookmarkStart w:id="5869" w:name="_Toc46482618"/>
      <w:bookmarkStart w:id="5870" w:name="_Toc46483852"/>
      <w:bookmarkStart w:id="5871" w:name="_Toc100791932"/>
      <w:r w:rsidRPr="00E136FF">
        <w:t>–</w:t>
      </w:r>
      <w:r w:rsidRPr="00E136FF">
        <w:tab/>
      </w:r>
      <w:r w:rsidRPr="00E136FF">
        <w:rPr>
          <w:i/>
          <w:noProof/>
        </w:rPr>
        <w:t>UECapabilityEnquiry-NB</w:t>
      </w:r>
      <w:bookmarkEnd w:id="5860"/>
      <w:bookmarkEnd w:id="5861"/>
      <w:bookmarkEnd w:id="5862"/>
      <w:bookmarkEnd w:id="5863"/>
      <w:bookmarkEnd w:id="5864"/>
      <w:bookmarkEnd w:id="5865"/>
      <w:bookmarkEnd w:id="5866"/>
      <w:bookmarkEnd w:id="5867"/>
      <w:bookmarkEnd w:id="5868"/>
      <w:bookmarkEnd w:id="5869"/>
      <w:bookmarkEnd w:id="5870"/>
      <w:bookmarkEnd w:id="5871"/>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5872" w:name="_Toc20487592"/>
      <w:bookmarkStart w:id="5873" w:name="_Toc29342893"/>
      <w:bookmarkStart w:id="5874" w:name="_Toc29344032"/>
      <w:bookmarkStart w:id="5875" w:name="_Toc36567298"/>
      <w:bookmarkStart w:id="5876" w:name="_Toc36810747"/>
      <w:bookmarkStart w:id="5877" w:name="_Toc36847111"/>
      <w:bookmarkStart w:id="5878" w:name="_Toc36939764"/>
      <w:bookmarkStart w:id="5879" w:name="_Toc37082744"/>
      <w:bookmarkStart w:id="5880" w:name="_Toc46481385"/>
      <w:bookmarkStart w:id="5881" w:name="_Toc46482619"/>
      <w:bookmarkStart w:id="5882" w:name="_Toc46483853"/>
      <w:bookmarkStart w:id="5883" w:name="_Toc100791933"/>
      <w:r w:rsidRPr="00E136FF">
        <w:t>–</w:t>
      </w:r>
      <w:r w:rsidRPr="00E136FF">
        <w:tab/>
      </w:r>
      <w:r w:rsidRPr="00E136FF">
        <w:rPr>
          <w:i/>
          <w:noProof/>
        </w:rPr>
        <w:t>UECapabilityInformation-NB</w:t>
      </w:r>
      <w:bookmarkEnd w:id="5872"/>
      <w:bookmarkEnd w:id="5873"/>
      <w:bookmarkEnd w:id="5874"/>
      <w:bookmarkEnd w:id="5875"/>
      <w:bookmarkEnd w:id="5876"/>
      <w:bookmarkEnd w:id="5877"/>
      <w:bookmarkEnd w:id="5878"/>
      <w:bookmarkEnd w:id="5879"/>
      <w:bookmarkEnd w:id="5880"/>
      <w:bookmarkEnd w:id="5881"/>
      <w:bookmarkEnd w:id="5882"/>
      <w:bookmarkEnd w:id="5883"/>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5884" w:name="_Toc5272436"/>
      <w:bookmarkStart w:id="5885" w:name="_Toc36810748"/>
      <w:bookmarkStart w:id="5886" w:name="_Toc36847112"/>
      <w:bookmarkStart w:id="5887" w:name="_Toc36939765"/>
      <w:bookmarkStart w:id="5888" w:name="_Toc37082745"/>
      <w:bookmarkStart w:id="5889" w:name="_Toc46481386"/>
      <w:bookmarkStart w:id="5890" w:name="_Toc46482620"/>
      <w:bookmarkStart w:id="5891" w:name="_Toc46483854"/>
      <w:bookmarkStart w:id="5892" w:name="_Toc100791934"/>
      <w:bookmarkStart w:id="5893"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5884"/>
      <w:r w:rsidRPr="00E136FF">
        <w:rPr>
          <w:rFonts w:eastAsia="Malgun Gothic"/>
          <w:i/>
          <w:noProof/>
          <w:lang w:eastAsia="ko-KR"/>
        </w:rPr>
        <w:t>-NB</w:t>
      </w:r>
      <w:bookmarkEnd w:id="5885"/>
      <w:bookmarkEnd w:id="5886"/>
      <w:bookmarkEnd w:id="5887"/>
      <w:bookmarkEnd w:id="5888"/>
      <w:bookmarkEnd w:id="5889"/>
      <w:bookmarkEnd w:id="5890"/>
      <w:bookmarkEnd w:id="5891"/>
      <w:bookmarkEnd w:id="5892"/>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5894" w:name="_Toc36810749"/>
      <w:bookmarkStart w:id="5895" w:name="_Toc36847113"/>
      <w:bookmarkStart w:id="5896" w:name="_Toc36939766"/>
      <w:bookmarkStart w:id="5897" w:name="_Toc37082746"/>
      <w:bookmarkStart w:id="5898" w:name="_Toc46481387"/>
      <w:bookmarkStart w:id="5899" w:name="_Toc46482621"/>
      <w:bookmarkStart w:id="5900" w:name="_Toc46483855"/>
      <w:bookmarkStart w:id="5901" w:name="_Toc100791935"/>
      <w:bookmarkEnd w:id="5893"/>
      <w:r w:rsidRPr="00E136FF">
        <w:rPr>
          <w:rFonts w:eastAsia="Malgun Gothic"/>
        </w:rPr>
        <w:t>–</w:t>
      </w:r>
      <w:r w:rsidRPr="00E136FF">
        <w:rPr>
          <w:rFonts w:eastAsia="Malgun Gothic"/>
        </w:rPr>
        <w:tab/>
      </w:r>
      <w:r w:rsidRPr="00E136FF">
        <w:rPr>
          <w:rFonts w:eastAsia="Malgun Gothic"/>
          <w:i/>
          <w:noProof/>
          <w:lang w:eastAsia="ko-KR"/>
        </w:rPr>
        <w:t>UEInformationResponse-NB</w:t>
      </w:r>
      <w:bookmarkEnd w:id="5894"/>
      <w:bookmarkEnd w:id="5895"/>
      <w:bookmarkEnd w:id="5896"/>
      <w:bookmarkEnd w:id="5897"/>
      <w:bookmarkEnd w:id="5898"/>
      <w:bookmarkEnd w:id="5899"/>
      <w:bookmarkEnd w:id="5900"/>
      <w:bookmarkEnd w:id="5901"/>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5902" w:name="OLE_LINK82"/>
      <w:r w:rsidRPr="00E136FF">
        <w:rPr>
          <w:rFonts w:eastAsia="Malgun Gothic"/>
          <w:bCs/>
          <w:i/>
          <w:iCs/>
          <w:noProof/>
          <w:lang w:eastAsia="ko-KR"/>
        </w:rPr>
        <w:t>UEInformationResponse-NB</w:t>
      </w:r>
      <w:bookmarkEnd w:id="5902"/>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5903" w:name="_Toc20487593"/>
      <w:bookmarkStart w:id="5904" w:name="_Toc29342894"/>
      <w:bookmarkStart w:id="5905" w:name="_Toc29344033"/>
      <w:bookmarkStart w:id="5906" w:name="_Toc36567299"/>
      <w:bookmarkStart w:id="5907" w:name="_Toc36810750"/>
      <w:bookmarkStart w:id="5908" w:name="_Toc36847114"/>
      <w:bookmarkStart w:id="5909" w:name="_Toc36939767"/>
      <w:bookmarkStart w:id="5910" w:name="_Toc37082747"/>
      <w:bookmarkStart w:id="5911" w:name="_Toc46481388"/>
      <w:bookmarkStart w:id="5912" w:name="_Toc46482622"/>
      <w:bookmarkStart w:id="5913" w:name="_Toc46483856"/>
      <w:bookmarkStart w:id="5914" w:name="_Toc100791936"/>
      <w:r w:rsidRPr="00E136FF">
        <w:t>–</w:t>
      </w:r>
      <w:r w:rsidRPr="00E136FF">
        <w:tab/>
      </w:r>
      <w:r w:rsidRPr="00E136FF">
        <w:rPr>
          <w:i/>
          <w:noProof/>
        </w:rPr>
        <w:t>ULInformationTransfer-NB</w:t>
      </w:r>
      <w:bookmarkEnd w:id="5903"/>
      <w:bookmarkEnd w:id="5904"/>
      <w:bookmarkEnd w:id="5905"/>
      <w:bookmarkEnd w:id="5906"/>
      <w:bookmarkEnd w:id="5907"/>
      <w:bookmarkEnd w:id="5908"/>
      <w:bookmarkEnd w:id="5909"/>
      <w:bookmarkEnd w:id="5910"/>
      <w:bookmarkEnd w:id="5911"/>
      <w:bookmarkEnd w:id="5912"/>
      <w:bookmarkEnd w:id="5913"/>
      <w:bookmarkEnd w:id="5914"/>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5915" w:name="_Toc20487594"/>
      <w:bookmarkStart w:id="5916" w:name="_Toc29342895"/>
      <w:bookmarkStart w:id="5917" w:name="_Toc29344034"/>
      <w:bookmarkStart w:id="5918" w:name="_Toc36567300"/>
      <w:bookmarkStart w:id="5919" w:name="_Toc36810751"/>
      <w:bookmarkStart w:id="5920" w:name="_Toc36847115"/>
      <w:bookmarkStart w:id="5921" w:name="_Toc36939768"/>
      <w:bookmarkStart w:id="5922" w:name="_Toc37082748"/>
      <w:bookmarkStart w:id="5923" w:name="_Toc46481389"/>
      <w:bookmarkStart w:id="5924" w:name="_Toc46482623"/>
      <w:bookmarkStart w:id="5925" w:name="_Toc46483857"/>
      <w:bookmarkStart w:id="5926" w:name="_Toc100791937"/>
      <w:r w:rsidRPr="00E136FF">
        <w:t>6.7.3</w:t>
      </w:r>
      <w:r w:rsidRPr="00E136FF">
        <w:tab/>
        <w:t>NB-IoT information elements</w:t>
      </w:r>
      <w:bookmarkEnd w:id="5915"/>
      <w:bookmarkEnd w:id="5916"/>
      <w:bookmarkEnd w:id="5917"/>
      <w:bookmarkEnd w:id="5918"/>
      <w:bookmarkEnd w:id="5919"/>
      <w:bookmarkEnd w:id="5920"/>
      <w:bookmarkEnd w:id="5921"/>
      <w:bookmarkEnd w:id="5922"/>
      <w:bookmarkEnd w:id="5923"/>
      <w:bookmarkEnd w:id="5924"/>
      <w:bookmarkEnd w:id="5925"/>
      <w:bookmarkEnd w:id="5926"/>
    </w:p>
    <w:p w14:paraId="41E9B6DB" w14:textId="77777777" w:rsidR="009722D5" w:rsidRPr="00E136FF" w:rsidRDefault="009722D5" w:rsidP="009722D5">
      <w:pPr>
        <w:pStyle w:val="Heading4"/>
      </w:pPr>
      <w:bookmarkStart w:id="5927" w:name="_Toc20487595"/>
      <w:bookmarkStart w:id="5928" w:name="_Toc29342896"/>
      <w:bookmarkStart w:id="5929" w:name="_Toc29344035"/>
      <w:bookmarkStart w:id="5930" w:name="_Toc36567301"/>
      <w:bookmarkStart w:id="5931" w:name="_Toc36810752"/>
      <w:bookmarkStart w:id="5932" w:name="_Toc36847116"/>
      <w:bookmarkStart w:id="5933" w:name="_Toc36939769"/>
      <w:bookmarkStart w:id="5934" w:name="_Toc37082749"/>
      <w:bookmarkStart w:id="5935" w:name="_Toc46481390"/>
      <w:bookmarkStart w:id="5936" w:name="_Toc46482624"/>
      <w:bookmarkStart w:id="5937" w:name="_Toc46483858"/>
      <w:bookmarkStart w:id="5938" w:name="_Toc100791938"/>
      <w:r w:rsidRPr="00E136FF">
        <w:t>6.7.3.1</w:t>
      </w:r>
      <w:r w:rsidRPr="00E136FF">
        <w:tab/>
        <w:t>NB-IoT System information blocks</w:t>
      </w:r>
      <w:bookmarkEnd w:id="5927"/>
      <w:bookmarkEnd w:id="5928"/>
      <w:bookmarkEnd w:id="5929"/>
      <w:bookmarkEnd w:id="5930"/>
      <w:bookmarkEnd w:id="5931"/>
      <w:bookmarkEnd w:id="5932"/>
      <w:bookmarkEnd w:id="5933"/>
      <w:bookmarkEnd w:id="5934"/>
      <w:bookmarkEnd w:id="5935"/>
      <w:bookmarkEnd w:id="5936"/>
      <w:bookmarkEnd w:id="5937"/>
      <w:bookmarkEnd w:id="5938"/>
    </w:p>
    <w:p w14:paraId="3E18CA99" w14:textId="77777777" w:rsidR="009722D5" w:rsidRPr="00E136FF" w:rsidRDefault="009722D5" w:rsidP="009722D5">
      <w:pPr>
        <w:pStyle w:val="Heading4"/>
        <w:rPr>
          <w:i/>
          <w:noProof/>
        </w:rPr>
      </w:pPr>
      <w:bookmarkStart w:id="5939" w:name="_Toc20487596"/>
      <w:bookmarkStart w:id="5940" w:name="_Toc29342897"/>
      <w:bookmarkStart w:id="5941" w:name="_Toc29344036"/>
      <w:bookmarkStart w:id="5942" w:name="_Toc36567302"/>
      <w:bookmarkStart w:id="5943" w:name="_Toc36810753"/>
      <w:bookmarkStart w:id="5944" w:name="_Toc36847117"/>
      <w:bookmarkStart w:id="5945" w:name="_Toc36939770"/>
      <w:bookmarkStart w:id="5946" w:name="_Toc37082750"/>
      <w:bookmarkStart w:id="5947" w:name="_Toc46481391"/>
      <w:bookmarkStart w:id="5948" w:name="_Toc46482625"/>
      <w:bookmarkStart w:id="5949" w:name="_Toc46483859"/>
      <w:bookmarkStart w:id="5950" w:name="_Toc100791939"/>
      <w:r w:rsidRPr="00E136FF">
        <w:t>–</w:t>
      </w:r>
      <w:r w:rsidRPr="00E136FF">
        <w:tab/>
      </w:r>
      <w:r w:rsidRPr="00E136FF">
        <w:rPr>
          <w:i/>
          <w:noProof/>
        </w:rPr>
        <w:t>SystemInformationBlockType2-NB</w:t>
      </w:r>
      <w:bookmarkEnd w:id="5939"/>
      <w:bookmarkEnd w:id="5940"/>
      <w:bookmarkEnd w:id="5941"/>
      <w:bookmarkEnd w:id="5942"/>
      <w:bookmarkEnd w:id="5943"/>
      <w:bookmarkEnd w:id="5944"/>
      <w:bookmarkEnd w:id="5945"/>
      <w:bookmarkEnd w:id="5946"/>
      <w:bookmarkEnd w:id="5947"/>
      <w:bookmarkEnd w:id="5948"/>
      <w:bookmarkEnd w:id="5949"/>
      <w:bookmarkEnd w:id="5950"/>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5951" w:name="_Toc20487597"/>
      <w:bookmarkStart w:id="5952" w:name="_Toc29342898"/>
      <w:bookmarkStart w:id="5953" w:name="_Toc29344037"/>
      <w:bookmarkStart w:id="5954" w:name="_Toc36567303"/>
      <w:bookmarkStart w:id="5955" w:name="_Toc36810754"/>
      <w:bookmarkStart w:id="5956" w:name="_Toc36847118"/>
      <w:bookmarkStart w:id="5957" w:name="_Toc36939771"/>
      <w:bookmarkStart w:id="5958" w:name="_Toc37082751"/>
      <w:bookmarkStart w:id="5959" w:name="_Toc46481392"/>
      <w:bookmarkStart w:id="5960" w:name="_Toc46482626"/>
      <w:bookmarkStart w:id="5961" w:name="_Toc46483860"/>
      <w:bookmarkStart w:id="5962" w:name="_Toc100791940"/>
      <w:r w:rsidRPr="00E136FF">
        <w:t>–</w:t>
      </w:r>
      <w:r w:rsidRPr="00E136FF">
        <w:tab/>
      </w:r>
      <w:r w:rsidRPr="00E136FF">
        <w:rPr>
          <w:i/>
          <w:noProof/>
        </w:rPr>
        <w:t>SystemInformationBlockType3-NB</w:t>
      </w:r>
      <w:bookmarkEnd w:id="5951"/>
      <w:bookmarkEnd w:id="5952"/>
      <w:bookmarkEnd w:id="5953"/>
      <w:bookmarkEnd w:id="5954"/>
      <w:bookmarkEnd w:id="5955"/>
      <w:bookmarkEnd w:id="5956"/>
      <w:bookmarkEnd w:id="5957"/>
      <w:bookmarkEnd w:id="5958"/>
      <w:bookmarkEnd w:id="5959"/>
      <w:bookmarkEnd w:id="5960"/>
      <w:bookmarkEnd w:id="5961"/>
      <w:bookmarkEnd w:id="5962"/>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3F18DCE3"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SimSun"/>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0A7183">
        <w:trPr>
          <w:cantSplit/>
        </w:trPr>
        <w:tc>
          <w:tcPr>
            <w:tcW w:w="9639" w:type="dxa"/>
          </w:tcPr>
          <w:p w14:paraId="422BB74D" w14:textId="77777777" w:rsidR="00AE0481" w:rsidRPr="00E136FF" w:rsidRDefault="00AE0481" w:rsidP="000A7183">
            <w:pPr>
              <w:pStyle w:val="TAL"/>
              <w:rPr>
                <w:b/>
                <w:bCs/>
                <w:i/>
                <w:iCs/>
              </w:rPr>
            </w:pPr>
            <w:r w:rsidRPr="00E136FF">
              <w:rPr>
                <w:b/>
                <w:bCs/>
                <w:i/>
                <w:iCs/>
              </w:rPr>
              <w:t>s-MeasureDeltaP</w:t>
            </w:r>
          </w:p>
          <w:p w14:paraId="2223E64F" w14:textId="77777777" w:rsidR="00AE0481" w:rsidRPr="00E136FF" w:rsidRDefault="00AE0481" w:rsidP="000A7183">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0A7183">
        <w:trPr>
          <w:cantSplit/>
        </w:trPr>
        <w:tc>
          <w:tcPr>
            <w:tcW w:w="9639" w:type="dxa"/>
          </w:tcPr>
          <w:p w14:paraId="002F6B42" w14:textId="77777777" w:rsidR="00AE0481" w:rsidRPr="00E136FF" w:rsidRDefault="00AE0481" w:rsidP="000A7183">
            <w:pPr>
              <w:pStyle w:val="TAL"/>
              <w:rPr>
                <w:i/>
                <w:iCs/>
              </w:rPr>
            </w:pPr>
            <w:r w:rsidRPr="00E136FF">
              <w:rPr>
                <w:b/>
                <w:bCs/>
                <w:i/>
                <w:iCs/>
              </w:rPr>
              <w:t>s-MeasureInter</w:t>
            </w:r>
          </w:p>
          <w:p w14:paraId="363269F1" w14:textId="77777777" w:rsidR="00AE0481" w:rsidRPr="00E136FF" w:rsidRDefault="00AE0481" w:rsidP="000A7183">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0A7183">
        <w:trPr>
          <w:cantSplit/>
        </w:trPr>
        <w:tc>
          <w:tcPr>
            <w:tcW w:w="9639" w:type="dxa"/>
          </w:tcPr>
          <w:p w14:paraId="59842C99" w14:textId="77777777" w:rsidR="00AE0481" w:rsidRPr="00E136FF" w:rsidRDefault="00AE0481" w:rsidP="000A7183">
            <w:pPr>
              <w:pStyle w:val="TAL"/>
              <w:rPr>
                <w:b/>
                <w:bCs/>
                <w:i/>
                <w:iCs/>
              </w:rPr>
            </w:pPr>
            <w:r w:rsidRPr="00E136FF">
              <w:rPr>
                <w:b/>
                <w:bCs/>
                <w:i/>
                <w:iCs/>
              </w:rPr>
              <w:t>s-MeasureIntra</w:t>
            </w:r>
          </w:p>
          <w:p w14:paraId="3EAFC12C" w14:textId="77777777" w:rsidR="00AE0481" w:rsidRPr="00E136FF" w:rsidRDefault="00AE0481" w:rsidP="000A7183">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0A7183">
        <w:trPr>
          <w:cantSplit/>
        </w:trPr>
        <w:tc>
          <w:tcPr>
            <w:tcW w:w="9639" w:type="dxa"/>
          </w:tcPr>
          <w:p w14:paraId="5B3149A5" w14:textId="77777777" w:rsidR="00AE0481" w:rsidRPr="00E136FF" w:rsidRDefault="00AE0481" w:rsidP="000A7183">
            <w:pPr>
              <w:pStyle w:val="TAL"/>
              <w:rPr>
                <w:b/>
                <w:bCs/>
                <w:i/>
                <w:iCs/>
              </w:rPr>
            </w:pPr>
            <w:r w:rsidRPr="00E136FF">
              <w:rPr>
                <w:b/>
                <w:bCs/>
                <w:i/>
                <w:iCs/>
              </w:rPr>
              <w:t>t-MeasureDeltaP</w:t>
            </w:r>
          </w:p>
          <w:p w14:paraId="0CE31BA2" w14:textId="77777777" w:rsidR="00AE0481" w:rsidRPr="00E136FF" w:rsidRDefault="00AE0481" w:rsidP="000A7183">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5963" w:name="_Toc20487598"/>
      <w:bookmarkStart w:id="5964" w:name="_Toc29342899"/>
      <w:bookmarkStart w:id="5965" w:name="_Toc29344038"/>
      <w:bookmarkStart w:id="5966" w:name="_Toc36567304"/>
      <w:bookmarkStart w:id="5967" w:name="_Toc36810755"/>
      <w:bookmarkStart w:id="5968" w:name="_Toc36847119"/>
      <w:bookmarkStart w:id="5969" w:name="_Toc36939772"/>
      <w:bookmarkStart w:id="5970" w:name="_Toc37082752"/>
      <w:bookmarkStart w:id="5971" w:name="_Toc46481393"/>
      <w:bookmarkStart w:id="5972" w:name="_Toc46482627"/>
      <w:bookmarkStart w:id="5973" w:name="_Toc46483861"/>
      <w:bookmarkStart w:id="5974" w:name="_Toc100791941"/>
      <w:r w:rsidRPr="00E136FF">
        <w:t>–</w:t>
      </w:r>
      <w:r w:rsidRPr="00E136FF">
        <w:tab/>
      </w:r>
      <w:r w:rsidRPr="00E136FF">
        <w:rPr>
          <w:i/>
          <w:noProof/>
        </w:rPr>
        <w:t>SystemInformationBlockType4-NB</w:t>
      </w:r>
      <w:bookmarkEnd w:id="5963"/>
      <w:bookmarkEnd w:id="5964"/>
      <w:bookmarkEnd w:id="5965"/>
      <w:bookmarkEnd w:id="5966"/>
      <w:bookmarkEnd w:id="5967"/>
      <w:bookmarkEnd w:id="5968"/>
      <w:bookmarkEnd w:id="5969"/>
      <w:bookmarkEnd w:id="5970"/>
      <w:bookmarkEnd w:id="5971"/>
      <w:bookmarkEnd w:id="5972"/>
      <w:bookmarkEnd w:id="5973"/>
      <w:bookmarkEnd w:id="5974"/>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5975" w:name="_Toc20487599"/>
      <w:bookmarkStart w:id="5976" w:name="_Toc29342900"/>
      <w:bookmarkStart w:id="5977" w:name="_Toc29344039"/>
      <w:bookmarkStart w:id="5978" w:name="_Toc36567305"/>
      <w:bookmarkStart w:id="5979" w:name="_Toc36810756"/>
      <w:bookmarkStart w:id="5980" w:name="_Toc36847120"/>
      <w:bookmarkStart w:id="5981" w:name="_Toc36939773"/>
      <w:bookmarkStart w:id="5982" w:name="_Toc37082753"/>
      <w:bookmarkStart w:id="5983" w:name="_Toc46481394"/>
      <w:bookmarkStart w:id="5984" w:name="_Toc46482628"/>
      <w:bookmarkStart w:id="5985" w:name="_Toc46483862"/>
      <w:bookmarkStart w:id="5986" w:name="_Toc100791942"/>
      <w:r w:rsidRPr="00E136FF">
        <w:t>–</w:t>
      </w:r>
      <w:r w:rsidRPr="00E136FF">
        <w:tab/>
      </w:r>
      <w:r w:rsidRPr="00E136FF">
        <w:rPr>
          <w:i/>
          <w:noProof/>
        </w:rPr>
        <w:t>SystemInformationBlockType5-NB</w:t>
      </w:r>
      <w:bookmarkEnd w:id="5975"/>
      <w:bookmarkEnd w:id="5976"/>
      <w:bookmarkEnd w:id="5977"/>
      <w:bookmarkEnd w:id="5978"/>
      <w:bookmarkEnd w:id="5979"/>
      <w:bookmarkEnd w:id="5980"/>
      <w:bookmarkEnd w:id="5981"/>
      <w:bookmarkEnd w:id="5982"/>
      <w:bookmarkEnd w:id="5983"/>
      <w:bookmarkEnd w:id="5984"/>
      <w:bookmarkEnd w:id="5985"/>
      <w:bookmarkEnd w:id="5986"/>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5987" w:name="_Toc20487600"/>
      <w:bookmarkStart w:id="5988" w:name="_Toc29342901"/>
      <w:bookmarkStart w:id="5989" w:name="_Toc29344040"/>
      <w:bookmarkStart w:id="5990" w:name="_Toc36567306"/>
      <w:bookmarkStart w:id="5991" w:name="_Toc36810757"/>
      <w:bookmarkStart w:id="5992" w:name="_Toc36847121"/>
      <w:bookmarkStart w:id="5993" w:name="_Toc36939774"/>
      <w:bookmarkStart w:id="5994" w:name="_Toc37082754"/>
      <w:bookmarkStart w:id="5995" w:name="_Toc46481395"/>
      <w:bookmarkStart w:id="5996" w:name="_Toc46482629"/>
      <w:bookmarkStart w:id="5997" w:name="_Toc46483863"/>
      <w:bookmarkStart w:id="5998" w:name="_Toc100791943"/>
      <w:r w:rsidRPr="00E136FF">
        <w:rPr>
          <w:bCs/>
        </w:rPr>
        <w:t>–</w:t>
      </w:r>
      <w:r w:rsidRPr="00E136FF">
        <w:rPr>
          <w:bCs/>
        </w:rPr>
        <w:tab/>
      </w:r>
      <w:r w:rsidRPr="00E136FF">
        <w:rPr>
          <w:i/>
          <w:noProof/>
        </w:rPr>
        <w:t>SystemInformationBlockType14-NB</w:t>
      </w:r>
      <w:bookmarkEnd w:id="5987"/>
      <w:bookmarkEnd w:id="5988"/>
      <w:bookmarkEnd w:id="5989"/>
      <w:bookmarkEnd w:id="5990"/>
      <w:bookmarkEnd w:id="5991"/>
      <w:bookmarkEnd w:id="5992"/>
      <w:bookmarkEnd w:id="5993"/>
      <w:bookmarkEnd w:id="5994"/>
      <w:bookmarkEnd w:id="5995"/>
      <w:bookmarkEnd w:id="5996"/>
      <w:bookmarkEnd w:id="5997"/>
      <w:bookmarkEnd w:id="5998"/>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5999" w:name="_Toc20487601"/>
      <w:bookmarkStart w:id="6000" w:name="_Toc29342902"/>
      <w:bookmarkStart w:id="6001" w:name="_Toc29344041"/>
      <w:bookmarkStart w:id="6002" w:name="_Toc36567307"/>
      <w:bookmarkStart w:id="6003" w:name="_Toc36810758"/>
      <w:bookmarkStart w:id="6004" w:name="_Toc36847122"/>
      <w:bookmarkStart w:id="6005" w:name="_Toc36939775"/>
      <w:bookmarkStart w:id="6006" w:name="_Toc37082755"/>
      <w:bookmarkStart w:id="6007" w:name="_Toc46481396"/>
      <w:bookmarkStart w:id="6008" w:name="_Toc46482630"/>
      <w:bookmarkStart w:id="6009" w:name="_Toc46483864"/>
      <w:bookmarkStart w:id="6010" w:name="_Toc100791944"/>
      <w:r w:rsidRPr="00E136FF">
        <w:t>–</w:t>
      </w:r>
      <w:r w:rsidRPr="00E136FF">
        <w:tab/>
      </w:r>
      <w:r w:rsidRPr="00E136FF">
        <w:rPr>
          <w:i/>
          <w:noProof/>
        </w:rPr>
        <w:t>SystemInformationBlockType15-NB</w:t>
      </w:r>
      <w:bookmarkEnd w:id="5999"/>
      <w:bookmarkEnd w:id="6000"/>
      <w:bookmarkEnd w:id="6001"/>
      <w:bookmarkEnd w:id="6002"/>
      <w:bookmarkEnd w:id="6003"/>
      <w:bookmarkEnd w:id="6004"/>
      <w:bookmarkEnd w:id="6005"/>
      <w:bookmarkEnd w:id="6006"/>
      <w:bookmarkEnd w:id="6007"/>
      <w:bookmarkEnd w:id="6008"/>
      <w:bookmarkEnd w:id="6009"/>
      <w:bookmarkEnd w:id="6010"/>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6011" w:name="_Toc20487602"/>
      <w:bookmarkStart w:id="6012" w:name="_Toc29342903"/>
      <w:bookmarkStart w:id="6013" w:name="_Toc29344042"/>
      <w:bookmarkStart w:id="6014" w:name="_Toc36567308"/>
      <w:bookmarkStart w:id="6015" w:name="_Toc36810759"/>
      <w:bookmarkStart w:id="6016" w:name="_Toc36847123"/>
      <w:bookmarkStart w:id="6017" w:name="_Toc36939776"/>
      <w:bookmarkStart w:id="6018" w:name="_Toc37082756"/>
      <w:bookmarkStart w:id="6019" w:name="_Toc46481397"/>
      <w:bookmarkStart w:id="6020" w:name="_Toc46482631"/>
      <w:bookmarkStart w:id="6021" w:name="_Toc46483865"/>
      <w:bookmarkStart w:id="6022" w:name="_Toc100791945"/>
      <w:r w:rsidRPr="00E136FF">
        <w:t>–</w:t>
      </w:r>
      <w:r w:rsidRPr="00E136FF">
        <w:tab/>
      </w:r>
      <w:r w:rsidRPr="00E136FF">
        <w:rPr>
          <w:i/>
          <w:noProof/>
        </w:rPr>
        <w:t>SystemInformationBlockType16-NB</w:t>
      </w:r>
      <w:bookmarkEnd w:id="6011"/>
      <w:bookmarkEnd w:id="6012"/>
      <w:bookmarkEnd w:id="6013"/>
      <w:bookmarkEnd w:id="6014"/>
      <w:bookmarkEnd w:id="6015"/>
      <w:bookmarkEnd w:id="6016"/>
      <w:bookmarkEnd w:id="6017"/>
      <w:bookmarkEnd w:id="6018"/>
      <w:bookmarkEnd w:id="6019"/>
      <w:bookmarkEnd w:id="6020"/>
      <w:bookmarkEnd w:id="6021"/>
      <w:bookmarkEnd w:id="6022"/>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6023" w:name="_Toc20487603"/>
      <w:bookmarkStart w:id="6024" w:name="_Toc29342904"/>
      <w:bookmarkStart w:id="6025" w:name="_Toc29344043"/>
      <w:bookmarkStart w:id="6026" w:name="_Toc36567309"/>
      <w:bookmarkStart w:id="6027" w:name="_Toc36810760"/>
      <w:bookmarkStart w:id="6028" w:name="_Toc36847124"/>
      <w:bookmarkStart w:id="6029" w:name="_Toc36939777"/>
      <w:bookmarkStart w:id="6030" w:name="_Toc37082757"/>
      <w:bookmarkStart w:id="6031" w:name="_Toc46481398"/>
      <w:bookmarkStart w:id="6032" w:name="_Toc46482632"/>
      <w:bookmarkStart w:id="6033" w:name="_Toc46483866"/>
      <w:bookmarkStart w:id="6034" w:name="_Toc100791946"/>
      <w:r w:rsidRPr="00E136FF">
        <w:t>–</w:t>
      </w:r>
      <w:r w:rsidRPr="00E136FF">
        <w:tab/>
      </w:r>
      <w:r w:rsidRPr="00E136FF">
        <w:rPr>
          <w:i/>
          <w:noProof/>
        </w:rPr>
        <w:t>SystemInformationBlockType20-NB</w:t>
      </w:r>
      <w:bookmarkEnd w:id="6023"/>
      <w:bookmarkEnd w:id="6024"/>
      <w:bookmarkEnd w:id="6025"/>
      <w:bookmarkEnd w:id="6026"/>
      <w:bookmarkEnd w:id="6027"/>
      <w:bookmarkEnd w:id="6028"/>
      <w:bookmarkEnd w:id="6029"/>
      <w:bookmarkEnd w:id="6030"/>
      <w:bookmarkEnd w:id="6031"/>
      <w:bookmarkEnd w:id="6032"/>
      <w:bookmarkEnd w:id="6033"/>
      <w:bookmarkEnd w:id="6034"/>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6035" w:name="_Toc20487604"/>
      <w:bookmarkStart w:id="6036" w:name="_Toc29342905"/>
      <w:bookmarkStart w:id="6037" w:name="_Toc29344044"/>
      <w:bookmarkStart w:id="6038" w:name="_Toc36567310"/>
      <w:bookmarkStart w:id="6039" w:name="_Toc36810761"/>
      <w:bookmarkStart w:id="6040" w:name="_Toc36847125"/>
      <w:bookmarkStart w:id="6041" w:name="_Toc36939778"/>
      <w:bookmarkStart w:id="6042" w:name="_Toc37082758"/>
      <w:bookmarkStart w:id="6043" w:name="_Toc46481399"/>
      <w:bookmarkStart w:id="6044" w:name="_Toc46482633"/>
      <w:bookmarkStart w:id="6045" w:name="_Toc46483867"/>
      <w:bookmarkStart w:id="6046" w:name="_Toc100791947"/>
      <w:r w:rsidRPr="00E136FF">
        <w:t>–</w:t>
      </w:r>
      <w:r w:rsidRPr="00E136FF">
        <w:tab/>
      </w:r>
      <w:r w:rsidRPr="00E136FF">
        <w:rPr>
          <w:i/>
          <w:noProof/>
        </w:rPr>
        <w:t>SystemInformationBlockType22-NB</w:t>
      </w:r>
      <w:bookmarkEnd w:id="6035"/>
      <w:bookmarkEnd w:id="6036"/>
      <w:bookmarkEnd w:id="6037"/>
      <w:bookmarkEnd w:id="6038"/>
      <w:bookmarkEnd w:id="6039"/>
      <w:bookmarkEnd w:id="6040"/>
      <w:bookmarkEnd w:id="6041"/>
      <w:bookmarkEnd w:id="6042"/>
      <w:bookmarkEnd w:id="6043"/>
      <w:bookmarkEnd w:id="6044"/>
      <w:bookmarkEnd w:id="6045"/>
      <w:bookmarkEnd w:id="6046"/>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t xml:space="preserve">SystemInformationBlockType22-NB </w:t>
            </w:r>
            <w:r w:rsidRPr="00E136FF">
              <w:rPr>
                <w:iCs/>
                <w:noProof/>
                <w:lang w:eastAsia="en-GB"/>
              </w:rPr>
              <w:t>field descriptions</w:t>
            </w:r>
          </w:p>
        </w:tc>
      </w:tr>
      <w:tr w:rsidR="00E136FF" w:rsidRPr="00E136FF" w14:paraId="6362F858"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0A7183">
            <w:pPr>
              <w:pStyle w:val="TAL"/>
              <w:keepNext w:val="0"/>
              <w:rPr>
                <w:b/>
                <w:bCs/>
                <w:i/>
                <w:iCs/>
              </w:rPr>
            </w:pPr>
            <w:r w:rsidRPr="00E136FF">
              <w:rPr>
                <w:b/>
                <w:bCs/>
                <w:i/>
                <w:iCs/>
              </w:rPr>
              <w:t>cbpc-HystTimer</w:t>
            </w:r>
          </w:p>
          <w:p w14:paraId="0DA08D8C" w14:textId="77777777" w:rsidR="00AE0481" w:rsidRPr="00E136FF" w:rsidRDefault="00AE0481" w:rsidP="000A7183">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0A7183">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0A7183">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SimSun" w:cs="Arial"/>
                <w:i/>
                <w:szCs w:val="18"/>
                <w:lang w:eastAsia="zh-CN"/>
              </w:rPr>
              <w:t>Mixed</w:t>
            </w:r>
            <w:r w:rsidRPr="00E136FF">
              <w:rPr>
                <w:rFonts w:cs="Arial"/>
                <w:szCs w:val="18"/>
              </w:rPr>
              <w:t xml:space="preserve"> is configured for paging</w:t>
            </w:r>
            <w:r w:rsidRPr="00E136FF">
              <w:rPr>
                <w:rFonts w:eastAsia="SimSun"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SimSun"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0A7183">
            <w:pPr>
              <w:pStyle w:val="TAL"/>
              <w:rPr>
                <w:b/>
                <w:bCs/>
                <w:i/>
                <w:iCs/>
                <w:lang w:eastAsia="en-GB"/>
              </w:rPr>
            </w:pPr>
            <w:r w:rsidRPr="00E136FF">
              <w:rPr>
                <w:b/>
                <w:bCs/>
                <w:i/>
                <w:iCs/>
                <w:lang w:eastAsia="en-GB"/>
              </w:rPr>
              <w:t>nB</w:t>
            </w:r>
          </w:p>
          <w:p w14:paraId="2CEDB63E" w14:textId="77777777" w:rsidR="00AE0481" w:rsidRPr="00E136FF" w:rsidRDefault="00AE0481" w:rsidP="000A7183">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0A7183">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SimSun"/>
              </w:rPr>
              <w:t>UE supporting mixed operation mode uses for random access</w:t>
            </w:r>
            <w:r w:rsidR="00207DEB" w:rsidRPr="00E136FF">
              <w:rPr>
                <w:rFonts w:eastAsia="SimSun"/>
              </w:rPr>
              <w:t xml:space="preserve"> as defined in description of </w:t>
            </w:r>
            <w:r w:rsidR="00207DEB" w:rsidRPr="00E136FF">
              <w:rPr>
                <w:i/>
              </w:rPr>
              <w:t>ul-ConfigList, ul-ConfigListMixed</w:t>
            </w:r>
            <w:r w:rsidRPr="00E136FF">
              <w:rPr>
                <w:rFonts w:eastAsia="SimSun"/>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0A7183">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0A7183">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SimSun"/>
              </w:rPr>
              <w:t>UE supporting mixed operation mode monitors for paging</w:t>
            </w:r>
            <w:r w:rsidR="00207DEB" w:rsidRPr="00E136FF">
              <w:rPr>
                <w:rFonts w:eastAsia="SimSun"/>
              </w:rPr>
              <w:t xml:space="preserve"> as defined in description of </w:t>
            </w:r>
            <w:r w:rsidR="00207DEB" w:rsidRPr="00E136FF">
              <w:rPr>
                <w:i/>
              </w:rPr>
              <w:t>dl-ConfigList, dl-ConfigListMixed</w:t>
            </w:r>
            <w:r w:rsidRPr="00E136FF">
              <w:rPr>
                <w:rFonts w:eastAsia="SimSun"/>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0A718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0A7183">
            <w:pPr>
              <w:pStyle w:val="TAL"/>
              <w:rPr>
                <w:b/>
                <w:i/>
              </w:rPr>
            </w:pPr>
            <w:r w:rsidRPr="00E136FF">
              <w:rPr>
                <w:b/>
                <w:i/>
              </w:rPr>
              <w:t>rsrp-ThresholdsPrachInfoList</w:t>
            </w:r>
          </w:p>
          <w:p w14:paraId="13218201" w14:textId="70C17741" w:rsidR="00A8732F" w:rsidRPr="00E136FF" w:rsidRDefault="00A8732F" w:rsidP="000A7183">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SimSun" w:cs="Arial"/>
                <w:szCs w:val="18"/>
              </w:rPr>
              <w:t>T</w:t>
            </w:r>
            <w:r w:rsidRPr="00E136FF">
              <w:rPr>
                <w:rFonts w:eastAsia="DengXian"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0A7183">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0A7183">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0A7183">
            <w:pPr>
              <w:pStyle w:val="TAL"/>
              <w:rPr>
                <w:b/>
                <w:bCs/>
                <w:i/>
                <w:iCs/>
                <w:lang w:eastAsia="en-GB"/>
              </w:rPr>
            </w:pPr>
            <w:r w:rsidRPr="00E136FF">
              <w:rPr>
                <w:b/>
                <w:bCs/>
                <w:i/>
                <w:iCs/>
                <w:lang w:eastAsia="en-GB"/>
              </w:rPr>
              <w:t>ue-SpecificDRX-CycleMin</w:t>
            </w:r>
          </w:p>
          <w:p w14:paraId="550DFF35" w14:textId="77777777" w:rsidR="00AE0481" w:rsidRPr="00E136FF" w:rsidRDefault="00AE0481" w:rsidP="000A7183">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0A7183">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SimSun"/>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SimSun"/>
                <w:noProof/>
                <w:lang w:eastAsia="en-GB"/>
              </w:rPr>
              <w:t xml:space="preserve"> E-UTRAN configures UL non-anchor carriers operating in mixed operation mode only in </w:t>
            </w:r>
            <w:r w:rsidRPr="00E136FF">
              <w:rPr>
                <w:rFonts w:eastAsia="SimSun"/>
                <w:i/>
                <w:lang w:eastAsia="en-GB"/>
              </w:rPr>
              <w:t>ul-ConfigListMixed</w:t>
            </w:r>
            <w:r w:rsidRPr="00E136FF">
              <w:rPr>
                <w:rFonts w:eastAsia="SimSun"/>
                <w:lang w:eastAsia="en-GB"/>
              </w:rPr>
              <w:t xml:space="preserve"> and only a UE that supports mixed operation mode uses the carriers in </w:t>
            </w:r>
            <w:r w:rsidRPr="00E136FF">
              <w:rPr>
                <w:rFonts w:eastAsia="SimSun"/>
                <w:i/>
                <w:lang w:eastAsia="en-GB"/>
              </w:rPr>
              <w:t>ul-ConfigListMixed</w:t>
            </w:r>
            <w:r w:rsidRPr="00E136FF">
              <w:rPr>
                <w:rFonts w:eastAsia="SimSun"/>
                <w:lang w:eastAsia="en-GB"/>
              </w:rPr>
              <w:t xml:space="preserve">. A given carrier is either signalled in the </w:t>
            </w:r>
            <w:r w:rsidRPr="00E136FF">
              <w:rPr>
                <w:rFonts w:eastAsia="SimSun"/>
                <w:i/>
                <w:lang w:eastAsia="en-GB"/>
              </w:rPr>
              <w:t>ul-ConfigList</w:t>
            </w:r>
            <w:r w:rsidRPr="00E136FF">
              <w:rPr>
                <w:rFonts w:eastAsia="SimSun"/>
                <w:lang w:eastAsia="en-GB"/>
              </w:rPr>
              <w:t xml:space="preserve"> or in </w:t>
            </w:r>
            <w:r w:rsidRPr="00E136FF">
              <w:rPr>
                <w:rFonts w:eastAsia="SimSun"/>
                <w:i/>
                <w:lang w:eastAsia="en-GB"/>
              </w:rPr>
              <w:t>ul-ConfigListMixed</w:t>
            </w:r>
            <w:r w:rsidRPr="00E136FF">
              <w:rPr>
                <w:rFonts w:eastAsia="SimSun"/>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SimSun"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SimSun"/>
              </w:rPr>
              <w:t xml:space="preserve">For TDD: E-UTRAN configures </w:t>
            </w:r>
            <w:r w:rsidRPr="00E136FF">
              <w:rPr>
                <w:rFonts w:eastAsia="SimSun"/>
                <w:i/>
              </w:rPr>
              <w:t xml:space="preserve">ul-ConfigList-r15 </w:t>
            </w:r>
            <w:r w:rsidRPr="00E136FF">
              <w:rPr>
                <w:rFonts w:eastAsia="SimSun"/>
              </w:rPr>
              <w:t>and includes the same number of entries as in</w:t>
            </w:r>
            <w:r w:rsidRPr="00E136FF">
              <w:rPr>
                <w:rFonts w:eastAsia="SimSun"/>
                <w:i/>
              </w:rPr>
              <w:t xml:space="preserve"> dl-ConfigList</w:t>
            </w:r>
            <w:r w:rsidRPr="00E136FF">
              <w:rPr>
                <w:rFonts w:eastAsia="SimSun"/>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0A7183">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0A7183">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6047" w:name="_Toc20487605"/>
      <w:bookmarkStart w:id="6048" w:name="_Toc29342906"/>
      <w:bookmarkStart w:id="6049" w:name="_Toc29344045"/>
      <w:bookmarkStart w:id="6050" w:name="_Toc36567311"/>
      <w:bookmarkStart w:id="6051" w:name="_Toc36810762"/>
      <w:bookmarkStart w:id="6052" w:name="_Toc36847126"/>
      <w:bookmarkStart w:id="6053" w:name="_Toc36939779"/>
      <w:bookmarkStart w:id="6054" w:name="_Toc37082759"/>
      <w:bookmarkStart w:id="6055" w:name="_Toc46481400"/>
      <w:bookmarkStart w:id="6056" w:name="_Toc46482634"/>
      <w:bookmarkStart w:id="6057" w:name="_Toc46483868"/>
      <w:bookmarkStart w:id="6058" w:name="_Toc100791948"/>
      <w:r w:rsidRPr="00E136FF">
        <w:t>–</w:t>
      </w:r>
      <w:r w:rsidRPr="00E136FF">
        <w:tab/>
      </w:r>
      <w:r w:rsidRPr="00E136FF">
        <w:rPr>
          <w:i/>
          <w:iCs/>
          <w:noProof/>
        </w:rPr>
        <w:t>SystemInformationBlockType23-NB</w:t>
      </w:r>
      <w:bookmarkEnd w:id="6047"/>
      <w:bookmarkEnd w:id="6048"/>
      <w:bookmarkEnd w:id="6049"/>
      <w:bookmarkEnd w:id="6050"/>
      <w:bookmarkEnd w:id="6051"/>
      <w:bookmarkEnd w:id="6052"/>
      <w:bookmarkEnd w:id="6053"/>
      <w:bookmarkEnd w:id="6054"/>
      <w:bookmarkEnd w:id="6055"/>
      <w:bookmarkEnd w:id="6056"/>
      <w:bookmarkEnd w:id="6057"/>
      <w:bookmarkEnd w:id="6058"/>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SimSun"/>
                <w:i/>
              </w:rPr>
            </w:pPr>
            <w:r w:rsidRPr="00E136FF">
              <w:rPr>
                <w:rFonts w:eastAsia="SimSun"/>
              </w:rPr>
              <w:t xml:space="preserve">E-UTRAN </w:t>
            </w:r>
            <w:r w:rsidRPr="00E136FF">
              <w:rPr>
                <w:rFonts w:eastAsia="SimSun"/>
                <w:iCs/>
              </w:rPr>
              <w:t xml:space="preserve">includes the same number of entries and in the same order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SystemInformationBlockType23-NB</w:t>
            </w:r>
            <w:r w:rsidRPr="00E136FF">
              <w:rPr>
                <w:rFonts w:eastAsia="SimSun"/>
                <w:iCs/>
              </w:rPr>
              <w:t xml:space="preserve"> as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SimSun"/>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SimSun"/>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6059" w:name="_Toc36810763"/>
      <w:bookmarkStart w:id="6060" w:name="_Toc36847127"/>
      <w:bookmarkStart w:id="6061" w:name="_Toc36939780"/>
      <w:bookmarkStart w:id="6062" w:name="_Toc37082760"/>
      <w:bookmarkStart w:id="6063" w:name="_Toc46481401"/>
      <w:bookmarkStart w:id="6064" w:name="_Toc46482635"/>
      <w:bookmarkStart w:id="6065" w:name="_Toc46483869"/>
      <w:bookmarkStart w:id="6066" w:name="_Toc100791949"/>
      <w:r w:rsidRPr="00E136FF">
        <w:t>–</w:t>
      </w:r>
      <w:r w:rsidRPr="00E136FF">
        <w:tab/>
      </w:r>
      <w:r w:rsidR="00A86A0E" w:rsidRPr="00E136FF">
        <w:rPr>
          <w:i/>
          <w:iCs/>
          <w:noProof/>
        </w:rPr>
        <w:t>SystemInformationBlockType27-NB</w:t>
      </w:r>
      <w:bookmarkEnd w:id="6059"/>
      <w:bookmarkEnd w:id="6060"/>
      <w:bookmarkEnd w:id="6061"/>
      <w:bookmarkEnd w:id="6062"/>
      <w:bookmarkEnd w:id="6063"/>
      <w:bookmarkEnd w:id="6064"/>
      <w:bookmarkEnd w:id="6065"/>
      <w:bookmarkEnd w:id="6066"/>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SimSun"/>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6067" w:name="_Toc100791950"/>
      <w:r w:rsidRPr="00E136FF">
        <w:t>–</w:t>
      </w:r>
      <w:r w:rsidRPr="00E136FF">
        <w:tab/>
      </w:r>
      <w:r w:rsidR="00C77316" w:rsidRPr="00E136FF">
        <w:rPr>
          <w:i/>
          <w:iCs/>
        </w:rPr>
        <w:t>SystemInformationBlockType31</w:t>
      </w:r>
      <w:r w:rsidRPr="00E136FF">
        <w:rPr>
          <w:i/>
          <w:iCs/>
        </w:rPr>
        <w:t>-NB</w:t>
      </w:r>
      <w:bookmarkEnd w:id="6067"/>
    </w:p>
    <w:p w14:paraId="24CB6048" w14:textId="29A62387"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6068" w:name="_Toc100791951"/>
      <w:r w:rsidRPr="00E136FF">
        <w:t>–</w:t>
      </w:r>
      <w:r w:rsidRPr="00E136FF">
        <w:tab/>
      </w:r>
      <w:r w:rsidR="00C77316" w:rsidRPr="00E136FF">
        <w:rPr>
          <w:i/>
          <w:iCs/>
        </w:rPr>
        <w:t>SystemInformationBlockType32</w:t>
      </w:r>
      <w:r w:rsidRPr="00E136FF">
        <w:rPr>
          <w:i/>
          <w:iCs/>
        </w:rPr>
        <w:t>-NB</w:t>
      </w:r>
      <w:bookmarkEnd w:id="6068"/>
    </w:p>
    <w:p w14:paraId="7559CEE2" w14:textId="09876C1C"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6069" w:name="_Toc20487606"/>
      <w:bookmarkStart w:id="6070" w:name="_Toc29342907"/>
      <w:bookmarkStart w:id="6071" w:name="_Toc29344046"/>
      <w:bookmarkStart w:id="6072" w:name="_Toc36567312"/>
      <w:bookmarkStart w:id="6073" w:name="_Toc36810764"/>
      <w:bookmarkStart w:id="6074" w:name="_Toc36847128"/>
      <w:bookmarkStart w:id="6075" w:name="_Toc36939781"/>
      <w:bookmarkStart w:id="6076" w:name="_Toc37082761"/>
      <w:bookmarkStart w:id="6077" w:name="_Toc46481402"/>
      <w:bookmarkStart w:id="6078" w:name="_Toc46482636"/>
      <w:bookmarkStart w:id="6079" w:name="_Toc46483870"/>
      <w:bookmarkStart w:id="6080" w:name="_Toc100791952"/>
      <w:r w:rsidRPr="00E136FF">
        <w:t>6.7.3.2</w:t>
      </w:r>
      <w:r w:rsidRPr="00E136FF">
        <w:tab/>
        <w:t>NB-IoT Radio resource control information elements</w:t>
      </w:r>
      <w:bookmarkEnd w:id="6069"/>
      <w:bookmarkEnd w:id="6070"/>
      <w:bookmarkEnd w:id="6071"/>
      <w:bookmarkEnd w:id="6072"/>
      <w:bookmarkEnd w:id="6073"/>
      <w:bookmarkEnd w:id="6074"/>
      <w:bookmarkEnd w:id="6075"/>
      <w:bookmarkEnd w:id="6076"/>
      <w:bookmarkEnd w:id="6077"/>
      <w:bookmarkEnd w:id="6078"/>
      <w:bookmarkEnd w:id="6079"/>
      <w:bookmarkEnd w:id="6080"/>
    </w:p>
    <w:p w14:paraId="726D2417" w14:textId="77777777" w:rsidR="009722D5" w:rsidRPr="00E136FF" w:rsidRDefault="009722D5" w:rsidP="009722D5">
      <w:pPr>
        <w:pStyle w:val="Heading4"/>
      </w:pPr>
      <w:bookmarkStart w:id="6081" w:name="_Toc20487607"/>
      <w:bookmarkStart w:id="6082" w:name="_Toc29342908"/>
      <w:bookmarkStart w:id="6083" w:name="_Toc29344047"/>
      <w:bookmarkStart w:id="6084" w:name="_Toc36567313"/>
      <w:bookmarkStart w:id="6085" w:name="_Toc36810765"/>
      <w:bookmarkStart w:id="6086" w:name="_Toc36847129"/>
      <w:bookmarkStart w:id="6087" w:name="_Toc36939782"/>
      <w:bookmarkStart w:id="6088" w:name="_Toc37082762"/>
      <w:bookmarkStart w:id="6089" w:name="_Toc46481403"/>
      <w:bookmarkStart w:id="6090" w:name="_Toc46482637"/>
      <w:bookmarkStart w:id="6091" w:name="_Toc46483871"/>
      <w:bookmarkStart w:id="6092" w:name="_Toc100791953"/>
      <w:r w:rsidRPr="00E136FF">
        <w:t>–</w:t>
      </w:r>
      <w:r w:rsidRPr="00E136FF">
        <w:tab/>
      </w:r>
      <w:r w:rsidRPr="00E136FF">
        <w:rPr>
          <w:i/>
          <w:noProof/>
        </w:rPr>
        <w:t>CarrierConfigDedicated-NB</w:t>
      </w:r>
      <w:bookmarkEnd w:id="6081"/>
      <w:bookmarkEnd w:id="6082"/>
      <w:bookmarkEnd w:id="6083"/>
      <w:bookmarkEnd w:id="6084"/>
      <w:bookmarkEnd w:id="6085"/>
      <w:bookmarkEnd w:id="6086"/>
      <w:bookmarkEnd w:id="6087"/>
      <w:bookmarkEnd w:id="6088"/>
      <w:bookmarkEnd w:id="6089"/>
      <w:bookmarkEnd w:id="6090"/>
      <w:bookmarkEnd w:id="6091"/>
      <w:bookmarkEnd w:id="6092"/>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SimSun"/>
                <w:lang w:eastAsia="zh-CN"/>
              </w:rPr>
              <w:t>n</w:t>
            </w:r>
            <w:r w:rsidRPr="00E136FF">
              <w:t>link</w:t>
            </w:r>
            <w:r w:rsidRPr="00E136FF">
              <w:rPr>
                <w:rFonts w:eastAsia="SimSun"/>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SimSun"/>
              </w:rPr>
              <w:t xml:space="preserve">If </w:t>
            </w:r>
            <w:r w:rsidR="00C24197" w:rsidRPr="00E136FF">
              <w:rPr>
                <w:rFonts w:eastAsia="SimSun"/>
                <w:i/>
              </w:rPr>
              <w:t>operationModeInfo</w:t>
            </w:r>
            <w:r w:rsidR="00C24197" w:rsidRPr="00E136FF">
              <w:rPr>
                <w:rFonts w:eastAsia="SimSun"/>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SimSun"/>
                <w:lang w:eastAsia="zh-CN"/>
              </w:rPr>
              <w:t>Up</w:t>
            </w:r>
            <w:r w:rsidRPr="00E136FF">
              <w:t xml:space="preserve">link </w:t>
            </w:r>
            <w:r w:rsidR="00353F91" w:rsidRPr="00E136FF">
              <w:t xml:space="preserve">anchor/ </w:t>
            </w:r>
            <w:r w:rsidRPr="00E136FF">
              <w:rPr>
                <w:rFonts w:eastAsia="SimSun"/>
                <w:lang w:eastAsia="zh-CN"/>
              </w:rPr>
              <w:t>non-anchor c</w:t>
            </w:r>
            <w:r w:rsidRPr="00E136FF">
              <w:t>arrier used for all unicast transmissions</w:t>
            </w:r>
            <w:r w:rsidRPr="00E136FF">
              <w:rPr>
                <w:rFonts w:eastAsia="SimSun"/>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6093" w:name="_Toc20487608"/>
      <w:bookmarkStart w:id="6094" w:name="_Toc29342909"/>
      <w:bookmarkStart w:id="6095" w:name="_Toc29344048"/>
      <w:bookmarkStart w:id="6096" w:name="_Toc36567314"/>
      <w:bookmarkStart w:id="6097" w:name="_Toc36810766"/>
      <w:bookmarkStart w:id="6098" w:name="_Toc36847130"/>
      <w:bookmarkStart w:id="6099" w:name="_Toc36939783"/>
      <w:bookmarkStart w:id="6100" w:name="_Toc37082763"/>
      <w:bookmarkStart w:id="6101" w:name="_Toc46481404"/>
      <w:bookmarkStart w:id="6102" w:name="_Toc46482638"/>
      <w:bookmarkStart w:id="6103" w:name="_Toc46483872"/>
      <w:bookmarkStart w:id="6104" w:name="_Toc100791954"/>
      <w:r w:rsidRPr="00E136FF">
        <w:t>–</w:t>
      </w:r>
      <w:r w:rsidRPr="00E136FF">
        <w:tab/>
      </w:r>
      <w:r w:rsidRPr="00E136FF">
        <w:rPr>
          <w:i/>
          <w:noProof/>
        </w:rPr>
        <w:t>CarrierFreq-NB</w:t>
      </w:r>
      <w:bookmarkEnd w:id="6093"/>
      <w:bookmarkEnd w:id="6094"/>
      <w:bookmarkEnd w:id="6095"/>
      <w:bookmarkEnd w:id="6096"/>
      <w:bookmarkEnd w:id="6097"/>
      <w:bookmarkEnd w:id="6098"/>
      <w:bookmarkEnd w:id="6099"/>
      <w:bookmarkEnd w:id="6100"/>
      <w:bookmarkEnd w:id="6101"/>
      <w:bookmarkEnd w:id="6102"/>
      <w:bookmarkEnd w:id="6103"/>
      <w:bookmarkEnd w:id="6104"/>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6105" w:name="_Toc29342910"/>
      <w:bookmarkStart w:id="6106" w:name="_Toc29344049"/>
      <w:bookmarkStart w:id="6107" w:name="_Toc36567315"/>
      <w:bookmarkStart w:id="6108" w:name="_Toc36810767"/>
      <w:bookmarkStart w:id="6109" w:name="_Toc36847131"/>
      <w:bookmarkStart w:id="6110" w:name="_Toc36939784"/>
      <w:bookmarkStart w:id="6111" w:name="_Toc37082764"/>
      <w:bookmarkStart w:id="6112" w:name="_Toc46481405"/>
      <w:bookmarkStart w:id="6113" w:name="_Toc46482639"/>
      <w:bookmarkStart w:id="6114" w:name="_Toc46483873"/>
      <w:bookmarkStart w:id="6115" w:name="_Toc100791955"/>
      <w:r w:rsidRPr="00E136FF">
        <w:rPr>
          <w:i/>
        </w:rPr>
        <w:t>–</w:t>
      </w:r>
      <w:r w:rsidRPr="00E136FF">
        <w:rPr>
          <w:i/>
        </w:rPr>
        <w:tab/>
        <w:t>ChannelRasterOffset-</w:t>
      </w:r>
      <w:r w:rsidRPr="00E136FF">
        <w:rPr>
          <w:i/>
          <w:noProof/>
        </w:rPr>
        <w:t>NB</w:t>
      </w:r>
      <w:bookmarkEnd w:id="6105"/>
      <w:bookmarkEnd w:id="6106"/>
      <w:bookmarkEnd w:id="6107"/>
      <w:bookmarkEnd w:id="6108"/>
      <w:bookmarkEnd w:id="6109"/>
      <w:bookmarkEnd w:id="6110"/>
      <w:bookmarkEnd w:id="6111"/>
      <w:bookmarkEnd w:id="6112"/>
      <w:bookmarkEnd w:id="6113"/>
      <w:bookmarkEnd w:id="6114"/>
      <w:bookmarkEnd w:id="6115"/>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6116" w:name="_Toc20487609"/>
      <w:bookmarkStart w:id="6117" w:name="_Toc29342911"/>
      <w:bookmarkStart w:id="6118" w:name="_Toc29344050"/>
      <w:bookmarkStart w:id="6119" w:name="_Toc36567316"/>
      <w:bookmarkStart w:id="6120" w:name="_Toc36810768"/>
      <w:bookmarkStart w:id="6121" w:name="_Toc36847132"/>
      <w:bookmarkStart w:id="6122" w:name="_Toc36939785"/>
      <w:bookmarkStart w:id="6123" w:name="_Toc37082765"/>
      <w:bookmarkStart w:id="6124" w:name="_Toc46481406"/>
      <w:bookmarkStart w:id="6125" w:name="_Toc46482640"/>
      <w:bookmarkStart w:id="6126" w:name="_Toc46483874"/>
      <w:bookmarkStart w:id="6127" w:name="_Toc100791956"/>
      <w:r w:rsidRPr="00E136FF">
        <w:t>–</w:t>
      </w:r>
      <w:r w:rsidRPr="00E136FF">
        <w:tab/>
      </w:r>
      <w:r w:rsidRPr="00E136FF">
        <w:rPr>
          <w:i/>
        </w:rPr>
        <w:t>DL-Bitmap</w:t>
      </w:r>
      <w:r w:rsidRPr="00E136FF">
        <w:rPr>
          <w:i/>
          <w:noProof/>
        </w:rPr>
        <w:t>-NB</w:t>
      </w:r>
      <w:bookmarkEnd w:id="6116"/>
      <w:bookmarkEnd w:id="6117"/>
      <w:bookmarkEnd w:id="6118"/>
      <w:bookmarkEnd w:id="6119"/>
      <w:bookmarkEnd w:id="6120"/>
      <w:bookmarkEnd w:id="6121"/>
      <w:bookmarkEnd w:id="6122"/>
      <w:bookmarkEnd w:id="6123"/>
      <w:bookmarkEnd w:id="6124"/>
      <w:bookmarkEnd w:id="6125"/>
      <w:bookmarkEnd w:id="6126"/>
      <w:bookmarkEnd w:id="6127"/>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6128" w:name="_Toc20487610"/>
      <w:bookmarkStart w:id="6129" w:name="_Toc29342912"/>
      <w:bookmarkStart w:id="6130" w:name="_Toc29344051"/>
      <w:bookmarkStart w:id="6131" w:name="_Toc36567317"/>
      <w:bookmarkStart w:id="6132" w:name="_Toc36810769"/>
      <w:bookmarkStart w:id="6133" w:name="_Toc36847133"/>
      <w:bookmarkStart w:id="6134" w:name="_Toc36939786"/>
      <w:bookmarkStart w:id="6135" w:name="_Toc37082766"/>
      <w:bookmarkStart w:id="6136" w:name="_Toc46481407"/>
      <w:bookmarkStart w:id="6137" w:name="_Toc46482641"/>
      <w:bookmarkStart w:id="6138" w:name="_Toc46483875"/>
      <w:bookmarkStart w:id="6139" w:name="_Toc100791957"/>
      <w:r w:rsidRPr="00E136FF">
        <w:t>–</w:t>
      </w:r>
      <w:r w:rsidRPr="00E136FF">
        <w:tab/>
      </w:r>
      <w:r w:rsidRPr="00E136FF">
        <w:rPr>
          <w:i/>
          <w:noProof/>
        </w:rPr>
        <w:t>DL-CarrierConfigCommon-NB</w:t>
      </w:r>
      <w:bookmarkEnd w:id="6128"/>
      <w:bookmarkEnd w:id="6129"/>
      <w:bookmarkEnd w:id="6130"/>
      <w:bookmarkEnd w:id="6131"/>
      <w:bookmarkEnd w:id="6132"/>
      <w:bookmarkEnd w:id="6133"/>
      <w:bookmarkEnd w:id="6134"/>
      <w:bookmarkEnd w:id="6135"/>
      <w:bookmarkEnd w:id="6136"/>
      <w:bookmarkEnd w:id="6137"/>
      <w:bookmarkEnd w:id="6138"/>
      <w:bookmarkEnd w:id="6139"/>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6140" w:name="_Toc20487611"/>
      <w:bookmarkStart w:id="6141" w:name="_Toc29342913"/>
      <w:bookmarkStart w:id="6142" w:name="_Toc29344052"/>
      <w:bookmarkStart w:id="6143" w:name="_Toc36567318"/>
      <w:bookmarkStart w:id="6144" w:name="_Toc36810770"/>
      <w:bookmarkStart w:id="6145" w:name="_Toc36847134"/>
      <w:bookmarkStart w:id="6146" w:name="_Toc36939787"/>
      <w:bookmarkStart w:id="6147" w:name="_Toc37082767"/>
      <w:bookmarkStart w:id="6148" w:name="_Toc46481408"/>
      <w:bookmarkStart w:id="6149" w:name="_Toc46482642"/>
      <w:bookmarkStart w:id="6150" w:name="_Toc46483876"/>
      <w:bookmarkStart w:id="6151" w:name="_Toc100791958"/>
      <w:r w:rsidRPr="00E136FF">
        <w:t>–</w:t>
      </w:r>
      <w:r w:rsidRPr="00E136FF">
        <w:tab/>
      </w:r>
      <w:r w:rsidRPr="00E136FF">
        <w:rPr>
          <w:i/>
        </w:rPr>
        <w:t>DL-Gap</w:t>
      </w:r>
      <w:r w:rsidRPr="00E136FF">
        <w:rPr>
          <w:i/>
          <w:noProof/>
        </w:rPr>
        <w:t>Config-NB</w:t>
      </w:r>
      <w:bookmarkEnd w:id="6140"/>
      <w:bookmarkEnd w:id="6141"/>
      <w:bookmarkEnd w:id="6142"/>
      <w:bookmarkEnd w:id="6143"/>
      <w:bookmarkEnd w:id="6144"/>
      <w:bookmarkEnd w:id="6145"/>
      <w:bookmarkEnd w:id="6146"/>
      <w:bookmarkEnd w:id="6147"/>
      <w:bookmarkEnd w:id="6148"/>
      <w:bookmarkEnd w:id="6149"/>
      <w:bookmarkEnd w:id="6150"/>
      <w:bookmarkEnd w:id="6151"/>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6152" w:name="_Toc36810771"/>
      <w:bookmarkStart w:id="6153" w:name="_Toc36847135"/>
      <w:bookmarkStart w:id="6154" w:name="_Toc36939788"/>
      <w:bookmarkStart w:id="6155" w:name="_Toc37082768"/>
      <w:bookmarkStart w:id="6156" w:name="_Toc46481409"/>
      <w:bookmarkStart w:id="6157" w:name="_Toc46482643"/>
      <w:bookmarkStart w:id="6158" w:name="_Toc46483877"/>
      <w:bookmarkStart w:id="6159" w:name="_Toc100791959"/>
      <w:r w:rsidRPr="00E136FF">
        <w:rPr>
          <w:i/>
          <w:iCs/>
        </w:rPr>
        <w:t>–</w:t>
      </w:r>
      <w:r w:rsidRPr="00E136FF">
        <w:rPr>
          <w:i/>
          <w:iCs/>
        </w:rPr>
        <w:tab/>
        <w:t>G</w:t>
      </w:r>
      <w:r w:rsidRPr="00E136FF">
        <w:rPr>
          <w:i/>
          <w:iCs/>
          <w:noProof/>
        </w:rPr>
        <w:t>WUS-Config-NB</w:t>
      </w:r>
      <w:bookmarkEnd w:id="6152"/>
      <w:bookmarkEnd w:id="6153"/>
      <w:bookmarkEnd w:id="6154"/>
      <w:bookmarkEnd w:id="6155"/>
      <w:bookmarkEnd w:id="6156"/>
      <w:bookmarkEnd w:id="6157"/>
      <w:bookmarkEnd w:id="6158"/>
      <w:bookmarkEnd w:id="6159"/>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6160" w:name="_Toc20487612"/>
      <w:bookmarkStart w:id="6161" w:name="_Toc29342914"/>
      <w:bookmarkStart w:id="6162" w:name="_Toc29344053"/>
      <w:bookmarkStart w:id="6163" w:name="_Toc36567319"/>
      <w:bookmarkStart w:id="6164" w:name="_Toc36810772"/>
      <w:bookmarkStart w:id="6165" w:name="_Toc36847136"/>
      <w:bookmarkStart w:id="6166" w:name="_Toc36939789"/>
      <w:bookmarkStart w:id="6167" w:name="_Toc37082769"/>
      <w:bookmarkStart w:id="6168" w:name="_Toc46481410"/>
      <w:bookmarkStart w:id="6169" w:name="_Toc46482644"/>
      <w:bookmarkStart w:id="6170" w:name="_Toc46483878"/>
      <w:bookmarkStart w:id="6171" w:name="_Toc100791960"/>
      <w:r w:rsidRPr="00E136FF">
        <w:t>–</w:t>
      </w:r>
      <w:r w:rsidRPr="00E136FF">
        <w:tab/>
      </w:r>
      <w:r w:rsidRPr="00E136FF">
        <w:rPr>
          <w:i/>
          <w:noProof/>
        </w:rPr>
        <w:t>LogicalChannelConfig-NB</w:t>
      </w:r>
      <w:bookmarkEnd w:id="6160"/>
      <w:bookmarkEnd w:id="6161"/>
      <w:bookmarkEnd w:id="6162"/>
      <w:bookmarkEnd w:id="6163"/>
      <w:bookmarkEnd w:id="6164"/>
      <w:bookmarkEnd w:id="6165"/>
      <w:bookmarkEnd w:id="6166"/>
      <w:bookmarkEnd w:id="6167"/>
      <w:bookmarkEnd w:id="6168"/>
      <w:bookmarkEnd w:id="6169"/>
      <w:bookmarkEnd w:id="6170"/>
      <w:bookmarkEnd w:id="6171"/>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6172" w:name="_Toc20487613"/>
      <w:bookmarkStart w:id="6173" w:name="_Toc29342915"/>
      <w:bookmarkStart w:id="6174" w:name="_Toc29344054"/>
      <w:bookmarkStart w:id="6175" w:name="_Toc36567320"/>
      <w:bookmarkStart w:id="6176" w:name="_Toc36810773"/>
      <w:bookmarkStart w:id="6177" w:name="_Toc36847137"/>
      <w:bookmarkStart w:id="6178" w:name="_Toc36939790"/>
      <w:bookmarkStart w:id="6179" w:name="_Toc37082770"/>
      <w:bookmarkStart w:id="6180" w:name="_Toc46481411"/>
      <w:bookmarkStart w:id="6181" w:name="_Toc46482645"/>
      <w:bookmarkStart w:id="6182" w:name="_Toc46483879"/>
      <w:bookmarkStart w:id="6183" w:name="_Toc100791961"/>
      <w:r w:rsidRPr="00E136FF">
        <w:t>–</w:t>
      </w:r>
      <w:r w:rsidRPr="00E136FF">
        <w:tab/>
      </w:r>
      <w:r w:rsidRPr="00E136FF">
        <w:rPr>
          <w:i/>
          <w:noProof/>
        </w:rPr>
        <w:t>MAC-MainConfig-NB</w:t>
      </w:r>
      <w:bookmarkEnd w:id="6172"/>
      <w:bookmarkEnd w:id="6173"/>
      <w:bookmarkEnd w:id="6174"/>
      <w:bookmarkEnd w:id="6175"/>
      <w:bookmarkEnd w:id="6176"/>
      <w:bookmarkEnd w:id="6177"/>
      <w:bookmarkEnd w:id="6178"/>
      <w:bookmarkEnd w:id="6179"/>
      <w:bookmarkEnd w:id="6180"/>
      <w:bookmarkEnd w:id="6181"/>
      <w:bookmarkEnd w:id="6182"/>
      <w:bookmarkEnd w:id="6183"/>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FCA8A4B" w:rsidR="000D415B" w:rsidRPr="00E136FF" w:rsidDel="00343DA5" w:rsidRDefault="000D415B" w:rsidP="00343DA5">
      <w:pPr>
        <w:pStyle w:val="PL"/>
        <w:shd w:val="clear" w:color="auto" w:fill="E6E6E6"/>
        <w:rPr>
          <w:del w:id="6184" w:author="Huawei" w:date="2022-04-29T13:46:00Z"/>
        </w:rPr>
      </w:pPr>
      <w:r w:rsidRPr="00E136FF">
        <w:tab/>
        <w:t>[[</w:t>
      </w:r>
      <w:r w:rsidRPr="00E136FF">
        <w:tab/>
        <w:t>offsetThresholdTA-r17</w:t>
      </w:r>
      <w:r w:rsidRPr="00E136FF">
        <w:tab/>
      </w:r>
      <w:r w:rsidRPr="00E136FF">
        <w:tab/>
      </w:r>
      <w:r w:rsidRPr="00E136FF">
        <w:tab/>
      </w:r>
      <w:ins w:id="6185" w:author="Huawei" w:date="2022-04-29T13:45:00Z">
        <w:r w:rsidR="00343DA5" w:rsidRPr="00343DA5">
          <w:t>SetupRelease {</w:t>
        </w:r>
        <w:r w:rsidR="00343DA5">
          <w:t>O</w:t>
        </w:r>
        <w:r w:rsidR="00343DA5" w:rsidRPr="00E136FF">
          <w:t>ffsetThresholdTA</w:t>
        </w:r>
      </w:ins>
      <w:ins w:id="6186" w:author="Huawei" w:date="2022-04-29T13:46:00Z">
        <w:r w:rsidR="00343DA5">
          <w:t>-NB</w:t>
        </w:r>
      </w:ins>
      <w:ins w:id="6187" w:author="Huawei" w:date="2022-04-29T13:45:00Z">
        <w:r w:rsidR="00343DA5" w:rsidRPr="00E136FF">
          <w:t>-r17</w:t>
        </w:r>
        <w:r w:rsidR="00343DA5">
          <w:t>}</w:t>
        </w:r>
      </w:ins>
      <w:r w:rsidRPr="00E136FF">
        <w:tab/>
      </w:r>
      <w:del w:id="6188" w:author="Huawei" w:date="2022-04-29T13:46:00Z">
        <w:r w:rsidRPr="00E136FF" w:rsidDel="00343DA5">
          <w:delText>ENUMERATED {</w:delText>
        </w:r>
      </w:del>
    </w:p>
    <w:p w14:paraId="54B45054" w14:textId="6F7F9437" w:rsidR="000D415B" w:rsidRPr="00E136FF" w:rsidDel="00343DA5" w:rsidRDefault="000D415B" w:rsidP="00343DA5">
      <w:pPr>
        <w:pStyle w:val="PL"/>
        <w:shd w:val="clear" w:color="auto" w:fill="E6E6E6"/>
        <w:rPr>
          <w:del w:id="6189" w:author="Huawei" w:date="2022-04-29T13:46:00Z"/>
        </w:rPr>
      </w:pPr>
      <w:del w:id="6190"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47A903E" w14:textId="3DAB76A3" w:rsidR="000D415B" w:rsidRPr="00E136FF" w:rsidDel="00343DA5" w:rsidRDefault="000D415B">
      <w:pPr>
        <w:pStyle w:val="PL"/>
        <w:shd w:val="clear" w:color="auto" w:fill="E6E6E6"/>
        <w:rPr>
          <w:del w:id="6191" w:author="Huawei" w:date="2022-04-29T13:46:00Z"/>
        </w:rPr>
      </w:pPr>
      <w:del w:id="6192"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0CFC64C8" w14:textId="71B494F9"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6193" w:author="Huawei" w:date="2022-04-29T13:46:00Z">
        <w:r w:rsidR="00343DA5">
          <w:tab/>
        </w:r>
        <w:r w:rsidR="00343DA5">
          <w:tab/>
        </w:r>
        <w:r w:rsidR="00343DA5">
          <w:tab/>
        </w:r>
        <w:r w:rsidR="00343DA5">
          <w:tab/>
        </w:r>
        <w:r w:rsidR="00343DA5">
          <w:tab/>
        </w:r>
        <w:r w:rsidR="00343DA5">
          <w:tab/>
        </w:r>
        <w:r w:rsidR="00343DA5">
          <w:tab/>
        </w:r>
        <w:r w:rsidR="00343DA5">
          <w:tab/>
        </w:r>
        <w:r w:rsidR="00343DA5">
          <w:tab/>
        </w:r>
        <w:r w:rsidR="00343DA5">
          <w:tab/>
        </w:r>
      </w:ins>
      <w:r w:rsidRPr="00E136FF">
        <w:t xml:space="preserve">OPTIONAL </w:t>
      </w:r>
      <w:r w:rsidRPr="00E136FF">
        <w:tab/>
        <w:t>--</w:t>
      </w:r>
      <w:r w:rsidRPr="00E136FF">
        <w:tab/>
        <w:t>Need O</w:t>
      </w:r>
      <w:ins w:id="6194" w:author="Huawei" w:date="2022-04-29T13:46:00Z">
        <w:r w:rsidR="00343DA5">
          <w:t>N</w:t>
        </w:r>
      </w:ins>
      <w:del w:id="6195" w:author="Huawei" w:date="2022-04-29T13:46:00Z">
        <w:r w:rsidRPr="00E136FF" w:rsidDel="00343DA5">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Default="009722D5" w:rsidP="009722D5">
      <w:pPr>
        <w:pStyle w:val="PL"/>
        <w:shd w:val="clear" w:color="auto" w:fill="E6E6E6"/>
        <w:rPr>
          <w:ins w:id="6196" w:author="Huawei" w:date="2022-04-29T13:45:00Z"/>
        </w:rPr>
      </w:pPr>
    </w:p>
    <w:p w14:paraId="1E8ADCDD" w14:textId="6D274CE3" w:rsidR="00343DA5" w:rsidRPr="00E136FF" w:rsidRDefault="00343DA5" w:rsidP="00343DA5">
      <w:pPr>
        <w:pStyle w:val="PL"/>
        <w:shd w:val="clear" w:color="auto" w:fill="E6E6E6"/>
        <w:rPr>
          <w:ins w:id="6197" w:author="Huawei" w:date="2022-04-29T13:45:00Z"/>
        </w:rPr>
      </w:pPr>
      <w:ins w:id="6198" w:author="Huawei" w:date="2022-04-29T13:45:00Z">
        <w:r>
          <w:t>O</w:t>
        </w:r>
        <w:r w:rsidRPr="00E136FF">
          <w:t>ffsetThresholdTA-</w:t>
        </w:r>
        <w:r>
          <w:t>NB-</w:t>
        </w:r>
        <w:r w:rsidRPr="00E136FF">
          <w:t>r17</w:t>
        </w:r>
        <w:r>
          <w:t xml:space="preserve"> ::= </w:t>
        </w:r>
        <w:r w:rsidRPr="00E136FF">
          <w:tab/>
        </w:r>
        <w:r w:rsidRPr="00E136FF">
          <w:tab/>
          <w:t>ENUMERATED {</w:t>
        </w:r>
      </w:ins>
    </w:p>
    <w:p w14:paraId="5047DB5B" w14:textId="17BD9DAC" w:rsidR="00343DA5" w:rsidRPr="00E136FF" w:rsidRDefault="00343DA5" w:rsidP="00343DA5">
      <w:pPr>
        <w:pStyle w:val="PL"/>
        <w:shd w:val="clear" w:color="auto" w:fill="E6E6E6"/>
        <w:rPr>
          <w:ins w:id="6199" w:author="Huawei" w:date="2022-04-29T13:45:00Z"/>
        </w:rPr>
      </w:pPr>
      <w:ins w:id="6200"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212B8B47" w14:textId="4DB1D8B8" w:rsidR="00343DA5" w:rsidRPr="00E136FF" w:rsidRDefault="00343DA5" w:rsidP="00343DA5">
      <w:pPr>
        <w:pStyle w:val="PL"/>
        <w:shd w:val="clear" w:color="auto" w:fill="E6E6E6"/>
      </w:pPr>
      <w:ins w:id="6201"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0A7183">
        <w:trPr>
          <w:cantSplit/>
        </w:trPr>
        <w:tc>
          <w:tcPr>
            <w:tcW w:w="9639" w:type="dxa"/>
          </w:tcPr>
          <w:p w14:paraId="697D774D" w14:textId="77777777" w:rsidR="000D415B" w:rsidRPr="00E136FF" w:rsidRDefault="000D415B" w:rsidP="000A7183">
            <w:pPr>
              <w:pStyle w:val="TAL"/>
              <w:rPr>
                <w:b/>
                <w:i/>
                <w:noProof/>
              </w:rPr>
            </w:pPr>
            <w:r w:rsidRPr="00E136FF">
              <w:rPr>
                <w:b/>
                <w:i/>
                <w:noProof/>
              </w:rPr>
              <w:t>offsetThresholdTA</w:t>
            </w:r>
          </w:p>
          <w:p w14:paraId="0D56B5F8" w14:textId="3B73F6B8" w:rsidR="000D415B" w:rsidRPr="00E136FF" w:rsidRDefault="000D415B" w:rsidP="000A7183">
            <w:pPr>
              <w:pStyle w:val="TAL"/>
              <w:rPr>
                <w:noProof/>
              </w:rPr>
            </w:pPr>
            <w:r w:rsidRPr="00E136FF">
              <w:rPr>
                <w:bCs/>
                <w:iCs/>
                <w:szCs w:val="22"/>
                <w:lang w:eastAsia="sv-SE"/>
              </w:rPr>
              <w:t>Offset for TA reporting as specified in TS 36.321 [6].</w:t>
            </w:r>
            <w:ins w:id="6202" w:author="Huawei" w:date="2022-04-21T12:53:00Z">
              <w:r w:rsidR="002D0A30">
                <w:rPr>
                  <w:bCs/>
                  <w:iCs/>
                  <w:szCs w:val="22"/>
                  <w:lang w:eastAsia="sv-SE"/>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r w:rsidR="002D0A30">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6203" w:name="_Toc20487614"/>
      <w:bookmarkStart w:id="6204" w:name="_Toc29342916"/>
      <w:bookmarkStart w:id="6205" w:name="_Toc29344055"/>
      <w:bookmarkStart w:id="6206" w:name="_Toc36567321"/>
      <w:bookmarkStart w:id="6207" w:name="_Toc36810775"/>
      <w:bookmarkStart w:id="6208" w:name="_Toc36847139"/>
      <w:bookmarkStart w:id="6209" w:name="_Toc36939792"/>
      <w:bookmarkStart w:id="6210" w:name="_Toc37082772"/>
      <w:bookmarkStart w:id="6211" w:name="_Toc46481412"/>
      <w:bookmarkStart w:id="6212" w:name="_Toc46482646"/>
      <w:bookmarkStart w:id="6213" w:name="_Toc46483880"/>
      <w:bookmarkStart w:id="6214" w:name="_Toc100791962"/>
      <w:r w:rsidRPr="00E136FF">
        <w:t>–</w:t>
      </w:r>
      <w:r w:rsidRPr="00E136FF">
        <w:tab/>
      </w:r>
      <w:r w:rsidRPr="00E136FF">
        <w:rPr>
          <w:i/>
        </w:rPr>
        <w:t>N</w:t>
      </w:r>
      <w:r w:rsidRPr="00E136FF">
        <w:rPr>
          <w:i/>
          <w:noProof/>
        </w:rPr>
        <w:t>PDCCH-ConfigDedicated-NB</w:t>
      </w:r>
      <w:bookmarkEnd w:id="6203"/>
      <w:bookmarkEnd w:id="6204"/>
      <w:bookmarkEnd w:id="6205"/>
      <w:bookmarkEnd w:id="6206"/>
      <w:bookmarkEnd w:id="6207"/>
      <w:bookmarkEnd w:id="6208"/>
      <w:bookmarkEnd w:id="6209"/>
      <w:bookmarkEnd w:id="6210"/>
      <w:bookmarkEnd w:id="6211"/>
      <w:bookmarkEnd w:id="6212"/>
      <w:bookmarkEnd w:id="6213"/>
      <w:bookmarkEnd w:id="6214"/>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6215" w:name="_Toc20487615"/>
      <w:bookmarkStart w:id="6216" w:name="_Toc29342917"/>
      <w:bookmarkStart w:id="6217" w:name="_Toc29344056"/>
      <w:bookmarkStart w:id="6218" w:name="_Toc36567322"/>
      <w:bookmarkStart w:id="6219" w:name="_Toc36810776"/>
      <w:bookmarkStart w:id="6220" w:name="_Toc36847140"/>
      <w:bookmarkStart w:id="6221" w:name="_Toc36939793"/>
      <w:bookmarkStart w:id="6222" w:name="_Toc37082773"/>
      <w:bookmarkStart w:id="6223" w:name="_Toc46481413"/>
      <w:bookmarkStart w:id="6224" w:name="_Toc46482647"/>
      <w:bookmarkStart w:id="6225" w:name="_Toc46483881"/>
      <w:bookmarkStart w:id="6226" w:name="_Toc100791963"/>
      <w:r w:rsidRPr="00E136FF">
        <w:t>–</w:t>
      </w:r>
      <w:r w:rsidRPr="00E136FF">
        <w:tab/>
      </w:r>
      <w:r w:rsidRPr="00E136FF">
        <w:rPr>
          <w:i/>
        </w:rPr>
        <w:t>N</w:t>
      </w:r>
      <w:r w:rsidRPr="00E136FF">
        <w:rPr>
          <w:i/>
          <w:noProof/>
        </w:rPr>
        <w:t>PDSCH-Config-NB</w:t>
      </w:r>
      <w:bookmarkEnd w:id="6215"/>
      <w:bookmarkEnd w:id="6216"/>
      <w:bookmarkEnd w:id="6217"/>
      <w:bookmarkEnd w:id="6218"/>
      <w:bookmarkEnd w:id="6219"/>
      <w:bookmarkEnd w:id="6220"/>
      <w:bookmarkEnd w:id="6221"/>
      <w:bookmarkEnd w:id="6222"/>
      <w:bookmarkEnd w:id="6223"/>
      <w:bookmarkEnd w:id="6224"/>
      <w:bookmarkEnd w:id="6225"/>
      <w:bookmarkEnd w:id="6226"/>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0A7183">
        <w:trPr>
          <w:cantSplit/>
          <w:tblHeader/>
        </w:trPr>
        <w:tc>
          <w:tcPr>
            <w:tcW w:w="9639" w:type="dxa"/>
          </w:tcPr>
          <w:p w14:paraId="241DD522" w14:textId="77777777" w:rsidR="00AE0481" w:rsidRPr="00E136FF" w:rsidRDefault="00AE0481" w:rsidP="000A7183">
            <w:pPr>
              <w:pStyle w:val="TAL"/>
              <w:rPr>
                <w:b/>
                <w:i/>
              </w:rPr>
            </w:pPr>
            <w:r w:rsidRPr="00E136FF">
              <w:rPr>
                <w:b/>
                <w:i/>
              </w:rPr>
              <w:t>npdsch-16QAM-Config</w:t>
            </w:r>
          </w:p>
          <w:p w14:paraId="27863B84" w14:textId="77777777" w:rsidR="00AE0481" w:rsidRPr="00E136FF" w:rsidRDefault="00AE0481" w:rsidP="000A7183">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0A7183">
            <w:pPr>
              <w:pStyle w:val="TAL"/>
              <w:rPr>
                <w:b/>
                <w:bCs/>
                <w:i/>
                <w:iCs/>
                <w:kern w:val="2"/>
              </w:rPr>
            </w:pPr>
            <w:r w:rsidRPr="00E136FF">
              <w:rPr>
                <w:b/>
                <w:bCs/>
                <w:i/>
                <w:iCs/>
                <w:kern w:val="2"/>
              </w:rPr>
              <w:t>nrs-PowerRatio</w:t>
            </w:r>
          </w:p>
          <w:p w14:paraId="43E2089C" w14:textId="77777777" w:rsidR="00AE0481" w:rsidRPr="00E136FF" w:rsidRDefault="00AE0481" w:rsidP="000A7183">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0A7183">
            <w:pPr>
              <w:pStyle w:val="TAL"/>
              <w:rPr>
                <w:b/>
                <w:bCs/>
                <w:i/>
                <w:iCs/>
                <w:kern w:val="2"/>
              </w:rPr>
            </w:pPr>
            <w:r w:rsidRPr="00E136FF">
              <w:rPr>
                <w:b/>
                <w:bCs/>
                <w:i/>
                <w:iCs/>
                <w:kern w:val="2"/>
              </w:rPr>
              <w:t>nrs-PowerRatioWithCRS</w:t>
            </w:r>
          </w:p>
          <w:p w14:paraId="13009118" w14:textId="77777777" w:rsidR="00AE0481" w:rsidRPr="00E136FF" w:rsidRDefault="00AE0481" w:rsidP="000A7183">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0A7183">
        <w:trPr>
          <w:cantSplit/>
          <w:tblHeader/>
        </w:trPr>
        <w:tc>
          <w:tcPr>
            <w:tcW w:w="2268" w:type="dxa"/>
          </w:tcPr>
          <w:p w14:paraId="54AC7197" w14:textId="77777777" w:rsidR="00AE0481" w:rsidRPr="00E136FF" w:rsidRDefault="00AE0481" w:rsidP="000A7183">
            <w:pPr>
              <w:pStyle w:val="TAL"/>
              <w:rPr>
                <w:i/>
                <w:iCs/>
              </w:rPr>
            </w:pPr>
            <w:r w:rsidRPr="00E136FF">
              <w:rPr>
                <w:i/>
                <w:iCs/>
              </w:rPr>
              <w:t>InBand</w:t>
            </w:r>
          </w:p>
        </w:tc>
        <w:tc>
          <w:tcPr>
            <w:tcW w:w="7371" w:type="dxa"/>
          </w:tcPr>
          <w:p w14:paraId="768E92A2" w14:textId="77777777" w:rsidR="00AE0481" w:rsidRPr="00E136FF" w:rsidRDefault="00AE0481" w:rsidP="000A7183">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6227" w:name="_Toc20487616"/>
      <w:bookmarkStart w:id="6228" w:name="_Toc29342918"/>
      <w:bookmarkStart w:id="6229" w:name="_Toc29344057"/>
      <w:bookmarkStart w:id="6230" w:name="_Toc36567323"/>
      <w:bookmarkStart w:id="6231" w:name="_Toc36810777"/>
      <w:bookmarkStart w:id="6232" w:name="_Toc36847141"/>
      <w:bookmarkStart w:id="6233" w:name="_Toc36939794"/>
      <w:bookmarkStart w:id="6234" w:name="_Toc37082774"/>
      <w:bookmarkStart w:id="6235" w:name="_Toc46481414"/>
      <w:bookmarkStart w:id="6236" w:name="_Toc46482648"/>
      <w:bookmarkStart w:id="6237" w:name="_Toc46483882"/>
      <w:bookmarkStart w:id="6238" w:name="_Toc100791964"/>
      <w:r w:rsidRPr="00E136FF">
        <w:t>–</w:t>
      </w:r>
      <w:r w:rsidRPr="00E136FF">
        <w:tab/>
      </w:r>
      <w:r w:rsidRPr="00E136FF">
        <w:rPr>
          <w:i/>
        </w:rPr>
        <w:t>N</w:t>
      </w:r>
      <w:r w:rsidRPr="00E136FF">
        <w:rPr>
          <w:i/>
          <w:noProof/>
        </w:rPr>
        <w:t>PRACH-ConfigSIB-NB</w:t>
      </w:r>
      <w:bookmarkEnd w:id="6227"/>
      <w:bookmarkEnd w:id="6228"/>
      <w:bookmarkEnd w:id="6229"/>
      <w:bookmarkEnd w:id="6230"/>
      <w:bookmarkEnd w:id="6231"/>
      <w:bookmarkEnd w:id="6232"/>
      <w:bookmarkEnd w:id="6233"/>
      <w:bookmarkEnd w:id="6234"/>
      <w:bookmarkEnd w:id="6235"/>
      <w:bookmarkEnd w:id="6236"/>
      <w:bookmarkEnd w:id="6237"/>
      <w:bookmarkEnd w:id="6238"/>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3FECD996" w:rsidR="000D415B" w:rsidRPr="00E136FF" w:rsidRDefault="000D415B" w:rsidP="000D415B">
      <w:pPr>
        <w:pStyle w:val="PL"/>
        <w:shd w:val="clear" w:color="auto" w:fill="E6E6E6"/>
      </w:pPr>
      <w:r w:rsidRPr="00E136FF">
        <w:t>NPRACH-ConfigSIB-NB-v1700 ::=</w:t>
      </w:r>
      <w:r w:rsidRPr="00E136FF">
        <w:tab/>
      </w:r>
      <w:r w:rsidRPr="00E136FF">
        <w:tab/>
        <w:t>SEQUENCE {</w:t>
      </w:r>
    </w:p>
    <w:p w14:paraId="2540A385" w14:textId="77777777" w:rsidR="000D415B" w:rsidRPr="00E136FF" w:rsidRDefault="000D415B" w:rsidP="000D415B">
      <w:pPr>
        <w:pStyle w:val="PL"/>
        <w:shd w:val="clear" w:color="auto" w:fill="E6E6E6"/>
      </w:pPr>
      <w:r w:rsidRPr="00E136FF">
        <w:tab/>
        <w:t>nprach-TxDurationFmt01-r17</w:t>
      </w:r>
      <w:r w:rsidRPr="00E136FF">
        <w:tab/>
      </w:r>
      <w:r w:rsidRPr="00E136FF">
        <w:tab/>
        <w:t>ENUMERATED {v2dot4, v4dot4, v8dot4, v16dot4, v32dot4, v64dot4}</w:t>
      </w:r>
    </w:p>
    <w:p w14:paraId="3BCDE20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64644582" w14:textId="77777777" w:rsidR="000D415B" w:rsidRPr="00E136FF" w:rsidRDefault="000D415B" w:rsidP="000D415B">
      <w:pPr>
        <w:pStyle w:val="PL"/>
        <w:shd w:val="clear" w:color="auto" w:fill="E6E6E6"/>
      </w:pPr>
      <w:r w:rsidRPr="00E136FF">
        <w:tab/>
        <w:t>nprach-TxDurationFmt2-r17</w:t>
      </w:r>
      <w:r w:rsidRPr="00E136FF">
        <w:tab/>
      </w:r>
      <w:r w:rsidRPr="00E136FF">
        <w:tab/>
        <w:t>ENUMERATED {v1dot6, v2dot6, v4dot6, v8dot6, v16dot6}</w:t>
      </w:r>
    </w:p>
    <w:p w14:paraId="75CB83CF"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7AF9A14A" w14:textId="7BC373E3" w:rsidR="00F30D37" w:rsidRPr="00E136FF" w:rsidRDefault="000D415B" w:rsidP="000D415B">
      <w:pPr>
        <w:pStyle w:val="PL"/>
        <w:shd w:val="clear" w:color="auto" w:fill="E6E6E6"/>
      </w:pPr>
      <w:r w:rsidRPr="00E136FF">
        <w:t>}</w:t>
      </w:r>
    </w:p>
    <w:p w14:paraId="1441C24E" w14:textId="77777777" w:rsidR="000D415B" w:rsidRPr="00E136FF" w:rsidRDefault="000D415B" w:rsidP="000D415B">
      <w:pPr>
        <w:pStyle w:val="PL"/>
        <w:shd w:val="clear" w:color="auto" w:fill="E6E6E6"/>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6239"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6239"/>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240" w:name="OLE_LINK272"/>
      <w:bookmarkStart w:id="6241"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6240"/>
      <w:bookmarkEnd w:id="6241"/>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6242" w:name="OLE_LINK258"/>
            <w:bookmarkStart w:id="6243" w:name="OLE_LINK259"/>
            <w:r w:rsidRPr="00E136FF">
              <w:rPr>
                <w:i/>
                <w:noProof/>
                <w:lang w:eastAsia="en-GB"/>
              </w:rPr>
              <w:t>maxNumPreambleAttemptCE-r13</w:t>
            </w:r>
            <w:bookmarkEnd w:id="6242"/>
            <w:bookmarkEnd w:id="6243"/>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0A7183">
            <w:pPr>
              <w:pStyle w:val="TAL"/>
              <w:rPr>
                <w:b/>
                <w:bCs/>
                <w:i/>
                <w:iCs/>
                <w:kern w:val="2"/>
              </w:rPr>
            </w:pPr>
            <w:r w:rsidRPr="00E136FF">
              <w:rPr>
                <w:b/>
                <w:bCs/>
                <w:i/>
                <w:iCs/>
                <w:kern w:val="2"/>
              </w:rPr>
              <w:t>nprach-TxDurationFmt01</w:t>
            </w:r>
          </w:p>
          <w:p w14:paraId="41750225" w14:textId="77777777" w:rsidR="000D415B" w:rsidRPr="00E136FF" w:rsidRDefault="000D415B" w:rsidP="000A7183">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0A7183">
            <w:pPr>
              <w:pStyle w:val="TAL"/>
              <w:rPr>
                <w:b/>
                <w:bCs/>
                <w:i/>
                <w:iCs/>
                <w:kern w:val="2"/>
              </w:rPr>
            </w:pPr>
            <w:r w:rsidRPr="00E136FF">
              <w:rPr>
                <w:b/>
                <w:bCs/>
                <w:i/>
                <w:iCs/>
                <w:kern w:val="2"/>
              </w:rPr>
              <w:t>nprach-TxDurationFmt2</w:t>
            </w:r>
          </w:p>
          <w:p w14:paraId="64C60971" w14:textId="77777777" w:rsidR="000D415B" w:rsidRPr="00E136FF" w:rsidRDefault="000D415B" w:rsidP="000A7183">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65EB8F44" w14:textId="77777777" w:rsidTr="000A7183">
        <w:trPr>
          <w:cantSplit/>
        </w:trPr>
        <w:tc>
          <w:tcPr>
            <w:tcW w:w="2268" w:type="dxa"/>
          </w:tcPr>
          <w:p w14:paraId="31F342C9" w14:textId="77777777" w:rsidR="000D415B" w:rsidRPr="00E136FF" w:rsidRDefault="000D415B" w:rsidP="000A7183">
            <w:pPr>
              <w:pStyle w:val="TAL"/>
              <w:rPr>
                <w:i/>
              </w:rPr>
            </w:pPr>
            <w:r w:rsidRPr="00E136FF">
              <w:rPr>
                <w:i/>
                <w:noProof/>
              </w:rPr>
              <w:t>NTN</w:t>
            </w:r>
          </w:p>
        </w:tc>
        <w:tc>
          <w:tcPr>
            <w:tcW w:w="7371" w:type="dxa"/>
          </w:tcPr>
          <w:p w14:paraId="5C55E2D3" w14:textId="77777777" w:rsidR="000D415B" w:rsidRPr="00E136FF" w:rsidRDefault="000D415B" w:rsidP="000A7183">
            <w:pPr>
              <w:pStyle w:val="TAL"/>
              <w:rPr>
                <w:lang w:eastAsia="en-GB"/>
              </w:rPr>
            </w:pPr>
            <w:r w:rsidRPr="00E136FF">
              <w:t>The field is optionally present, need OR, for NTN. Otherwise, the field is not present and the UE shall delete any existing value for this field.</w:t>
            </w:r>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6244" w:name="_Toc20487617"/>
      <w:bookmarkStart w:id="6245" w:name="_Toc29342919"/>
      <w:bookmarkStart w:id="6246" w:name="_Toc29344058"/>
      <w:bookmarkStart w:id="6247" w:name="_Toc36567324"/>
      <w:bookmarkStart w:id="6248" w:name="_Toc36810778"/>
      <w:bookmarkStart w:id="6249" w:name="_Toc36847142"/>
      <w:bookmarkStart w:id="6250" w:name="_Toc36939795"/>
      <w:bookmarkStart w:id="6251" w:name="_Toc37082775"/>
      <w:bookmarkStart w:id="6252" w:name="_Toc46481415"/>
      <w:bookmarkStart w:id="6253" w:name="_Toc46482649"/>
      <w:bookmarkStart w:id="6254" w:name="_Toc46483883"/>
      <w:bookmarkStart w:id="6255" w:name="_Toc100791965"/>
      <w:r w:rsidRPr="00E136FF">
        <w:t>–</w:t>
      </w:r>
      <w:r w:rsidRPr="00E136FF">
        <w:tab/>
      </w:r>
      <w:r w:rsidRPr="00E136FF">
        <w:rPr>
          <w:i/>
        </w:rPr>
        <w:t>N</w:t>
      </w:r>
      <w:r w:rsidRPr="00E136FF">
        <w:rPr>
          <w:i/>
          <w:noProof/>
        </w:rPr>
        <w:t>PUSCH-Config-NB</w:t>
      </w:r>
      <w:bookmarkEnd w:id="6244"/>
      <w:bookmarkEnd w:id="6245"/>
      <w:bookmarkEnd w:id="6246"/>
      <w:bookmarkEnd w:id="6247"/>
      <w:bookmarkEnd w:id="6248"/>
      <w:bookmarkEnd w:id="6249"/>
      <w:bookmarkEnd w:id="6250"/>
      <w:bookmarkEnd w:id="6251"/>
      <w:bookmarkEnd w:id="6252"/>
      <w:bookmarkEnd w:id="6253"/>
      <w:bookmarkEnd w:id="6254"/>
      <w:bookmarkEnd w:id="6255"/>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RDefault="00B56EB8" w:rsidP="00B56EB8">
      <w:pPr>
        <w:pStyle w:val="PL"/>
        <w:shd w:val="clear" w:color="auto" w:fill="E6E6E6"/>
      </w:pPr>
    </w:p>
    <w:p w14:paraId="0E3AAB04" w14:textId="56744A8A" w:rsidR="00B56EB8" w:rsidRPr="00E136FF" w:rsidRDefault="00B56EB8" w:rsidP="00B56EB8">
      <w:pPr>
        <w:pStyle w:val="PL"/>
        <w:shd w:val="clear" w:color="auto" w:fill="E6E6E6"/>
      </w:pPr>
      <w:r w:rsidRPr="00E136FF">
        <w:t>NPUSCH-ConfigCommon-NB-v1700 ::=</w:t>
      </w:r>
      <w:r w:rsidRPr="00E136FF">
        <w:tab/>
        <w:t>SEQUENCE {</w:t>
      </w:r>
    </w:p>
    <w:p w14:paraId="7BBF621C" w14:textId="77777777" w:rsidR="00B56EB8" w:rsidRPr="00E136FF" w:rsidRDefault="00B56EB8" w:rsidP="00B56EB8">
      <w:pPr>
        <w:pStyle w:val="PL"/>
        <w:shd w:val="clear" w:color="auto" w:fill="E6E6E6"/>
      </w:pPr>
      <w:r w:rsidRPr="00E136FF">
        <w:tab/>
        <w:t>npusch-TxDuration-r17</w:t>
      </w:r>
      <w:r w:rsidRPr="00E136FF">
        <w:tab/>
      </w:r>
      <w:r w:rsidRPr="00E136FF">
        <w:tab/>
        <w:t>ENUMERATED {ms2, ms4, ms8, ms16, ms32, ms64, ms128, ms256}</w:t>
      </w:r>
    </w:p>
    <w:p w14:paraId="7823CC12" w14:textId="77777777"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24EBEBB2" w14:textId="3A5C1CA2" w:rsidR="009722D5" w:rsidRPr="00E136FF" w:rsidRDefault="00B56EB8" w:rsidP="00B56EB8">
      <w:pPr>
        <w:pStyle w:val="PL"/>
        <w:shd w:val="clear" w:color="auto" w:fill="E6E6E6"/>
      </w:pPr>
      <w:r w:rsidRPr="00E136FF">
        <w:t>}</w:t>
      </w:r>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68419B03"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r w:rsidR="00B56EB8" w:rsidRPr="00E136FF">
        <w:t>,</w:t>
      </w:r>
      <w:r w:rsidRPr="00E136FF">
        <w:tab/>
        <w:t>-- Need OR</w:t>
      </w:r>
    </w:p>
    <w:p w14:paraId="5647C710" w14:textId="77777777" w:rsidR="00B56EB8" w:rsidRPr="00E136FF" w:rsidRDefault="00B56EB8" w:rsidP="00AE0481">
      <w:pPr>
        <w:pStyle w:val="PL"/>
        <w:shd w:val="clear" w:color="auto" w:fill="E6E6E6"/>
      </w:pPr>
      <w:r w:rsidRPr="00E136FF">
        <w:tab/>
        <w:t>npusch-TxDurationConfig-r17</w:t>
      </w:r>
      <w:r w:rsidRPr="00E136FF">
        <w:tab/>
      </w:r>
      <w:r w:rsidRPr="00E136FF">
        <w:tab/>
        <w:t xml:space="preserve">SetupRelease {NPUSCH-TxDurationConfig-NB-r17} OPTIONAL </w:t>
      </w:r>
      <w:r w:rsidRPr="00E136FF">
        <w:tab/>
        <w:t>-- Need ON</w:t>
      </w:r>
    </w:p>
    <w:p w14:paraId="6534E756" w14:textId="4B88B2FF" w:rsidR="009722D5" w:rsidRPr="00E136FF" w:rsidRDefault="00AE0481" w:rsidP="00AE0481">
      <w:pPr>
        <w:pStyle w:val="PL"/>
        <w:shd w:val="clear" w:color="auto" w:fill="E6E6E6"/>
      </w:pPr>
      <w:r w:rsidRPr="00E136FF">
        <w:t>}</w:t>
      </w:r>
    </w:p>
    <w:p w14:paraId="23919034" w14:textId="0C52AE9D" w:rsidR="00AE0481" w:rsidRPr="00E136FF" w:rsidRDefault="00AE0481" w:rsidP="00AE0481">
      <w:pPr>
        <w:pStyle w:val="PL"/>
        <w:shd w:val="clear" w:color="auto" w:fill="E6E6E6"/>
      </w:pPr>
    </w:p>
    <w:p w14:paraId="0798B1A2" w14:textId="77777777" w:rsidR="00B56EB8" w:rsidRPr="00E136FF" w:rsidRDefault="00B56EB8" w:rsidP="00B56EB8">
      <w:pPr>
        <w:pStyle w:val="PL"/>
        <w:shd w:val="clear" w:color="auto" w:fill="E6E6E6"/>
      </w:pPr>
      <w:r w:rsidRPr="00E136FF">
        <w:t>NPUSCH-TxDurationConfig-NB-r17 ::=</w:t>
      </w:r>
      <w:r w:rsidRPr="00E136FF">
        <w:tab/>
        <w:t>SEQUENCE {</w:t>
      </w:r>
    </w:p>
    <w:p w14:paraId="07E35B1D" w14:textId="77777777" w:rsidR="00B56EB8" w:rsidRPr="00E136FF" w:rsidRDefault="00B56EB8" w:rsidP="00B56EB8">
      <w:pPr>
        <w:pStyle w:val="PL"/>
        <w:shd w:val="clear" w:color="auto" w:fill="E6E6E6"/>
      </w:pPr>
      <w:r w:rsidRPr="00E136FF">
        <w:tab/>
        <w:t>npusch-TxDuration-r17</w:t>
      </w:r>
      <w:r w:rsidRPr="00E136FF">
        <w:tab/>
      </w:r>
      <w:r w:rsidRPr="00E136FF">
        <w:tab/>
        <w:t>ENUMERATED {ms2, ms4, ms8, ms16, ms32, ms64, ms128, ms256}</w:t>
      </w:r>
    </w:p>
    <w:p w14:paraId="5B0172AF" w14:textId="6739C4F6" w:rsidR="00B56EB8" w:rsidRPr="00E136FF" w:rsidRDefault="00B56EB8" w:rsidP="00B56EB8">
      <w:pPr>
        <w:pStyle w:val="PL"/>
        <w:shd w:val="clear" w:color="auto" w:fill="E6E6E6"/>
      </w:pPr>
      <w:r w:rsidRPr="00E136FF">
        <w:t>}</w:t>
      </w:r>
    </w:p>
    <w:p w14:paraId="2E45F5C6" w14:textId="77777777" w:rsidR="00B56EB8" w:rsidRPr="00E136FF" w:rsidRDefault="00B56EB8" w:rsidP="00B56EB8">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0A7183">
        <w:trPr>
          <w:cantSplit/>
          <w:trHeight w:val="347"/>
        </w:trPr>
        <w:tc>
          <w:tcPr>
            <w:tcW w:w="9639" w:type="dxa"/>
          </w:tcPr>
          <w:p w14:paraId="20104BA1" w14:textId="77777777" w:rsidR="00AE0481" w:rsidRPr="00E136FF" w:rsidRDefault="00AE0481" w:rsidP="000A7183">
            <w:pPr>
              <w:pStyle w:val="TAL"/>
              <w:rPr>
                <w:b/>
                <w:i/>
              </w:rPr>
            </w:pPr>
            <w:r w:rsidRPr="00E136FF">
              <w:rPr>
                <w:b/>
                <w:i/>
              </w:rPr>
              <w:t>npusch-16QAM-Config</w:t>
            </w:r>
          </w:p>
          <w:p w14:paraId="2C3225D9" w14:textId="77777777" w:rsidR="00AE0481" w:rsidRPr="00E136FF" w:rsidRDefault="00AE0481" w:rsidP="000A7183">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0A7183">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14:paraId="600E7DE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E136FF" w:rsidRDefault="00B56EB8" w:rsidP="000A7183">
            <w:pPr>
              <w:pStyle w:val="TAL"/>
              <w:rPr>
                <w:i/>
              </w:rPr>
            </w:pPr>
            <w:r w:rsidRPr="00E136FF">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E136FF" w:rsidRDefault="00B56EB8" w:rsidP="000A7183">
            <w:pPr>
              <w:pStyle w:val="TAL"/>
              <w:rPr>
                <w:lang w:eastAsia="en-GB"/>
              </w:rPr>
            </w:pPr>
            <w:r w:rsidRPr="00E136FF">
              <w:t>The field is optionally present, need OR, for NTN. Otherwise, the field is not present and the UE shall delete any existing value for this field.</w:t>
            </w:r>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6256" w:name="_Toc20487618"/>
      <w:bookmarkStart w:id="6257" w:name="_Toc29342920"/>
      <w:bookmarkStart w:id="6258" w:name="_Toc29344059"/>
      <w:bookmarkStart w:id="6259" w:name="_Toc36567325"/>
      <w:bookmarkStart w:id="6260" w:name="_Toc36810780"/>
      <w:bookmarkStart w:id="6261" w:name="_Toc36847144"/>
      <w:bookmarkStart w:id="6262" w:name="_Toc36939797"/>
      <w:bookmarkStart w:id="6263" w:name="_Toc37082777"/>
      <w:bookmarkStart w:id="6264" w:name="_Toc46481416"/>
      <w:bookmarkStart w:id="6265" w:name="_Toc46482650"/>
      <w:bookmarkStart w:id="6266" w:name="_Toc46483884"/>
      <w:bookmarkStart w:id="6267" w:name="_Toc100791966"/>
      <w:r w:rsidRPr="00E136FF">
        <w:t>–</w:t>
      </w:r>
      <w:r w:rsidRPr="00E136FF">
        <w:tab/>
      </w:r>
      <w:r w:rsidRPr="00E136FF">
        <w:rPr>
          <w:i/>
          <w:noProof/>
        </w:rPr>
        <w:t>PDCP-Config-NB</w:t>
      </w:r>
      <w:bookmarkEnd w:id="6256"/>
      <w:bookmarkEnd w:id="6257"/>
      <w:bookmarkEnd w:id="6258"/>
      <w:bookmarkEnd w:id="6259"/>
      <w:bookmarkEnd w:id="6260"/>
      <w:bookmarkEnd w:id="6261"/>
      <w:bookmarkEnd w:id="6262"/>
      <w:bookmarkEnd w:id="6263"/>
      <w:bookmarkEnd w:id="6264"/>
      <w:bookmarkEnd w:id="6265"/>
      <w:bookmarkEnd w:id="6266"/>
      <w:bookmarkEnd w:id="6267"/>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6268" w:name="_Toc20487619"/>
      <w:bookmarkStart w:id="6269" w:name="_Toc29342921"/>
      <w:bookmarkStart w:id="6270" w:name="_Toc29344060"/>
      <w:bookmarkStart w:id="6271" w:name="_Toc36567326"/>
      <w:bookmarkStart w:id="6272" w:name="_Toc36810781"/>
      <w:bookmarkStart w:id="6273" w:name="_Toc36847145"/>
      <w:bookmarkStart w:id="6274" w:name="_Toc36939798"/>
      <w:bookmarkStart w:id="6275" w:name="_Toc37082778"/>
      <w:bookmarkStart w:id="6276" w:name="_Toc46481417"/>
      <w:bookmarkStart w:id="6277" w:name="_Toc46482651"/>
      <w:bookmarkStart w:id="6278" w:name="_Toc46483885"/>
      <w:bookmarkStart w:id="6279" w:name="_Toc100791967"/>
      <w:r w:rsidRPr="00E136FF">
        <w:t>–</w:t>
      </w:r>
      <w:r w:rsidRPr="00E136FF">
        <w:tab/>
      </w:r>
      <w:r w:rsidRPr="00E136FF">
        <w:rPr>
          <w:i/>
          <w:noProof/>
        </w:rPr>
        <w:t>PhysicalConfigDedicated-NB</w:t>
      </w:r>
      <w:bookmarkEnd w:id="6268"/>
      <w:bookmarkEnd w:id="6269"/>
      <w:bookmarkEnd w:id="6270"/>
      <w:bookmarkEnd w:id="6271"/>
      <w:bookmarkEnd w:id="6272"/>
      <w:bookmarkEnd w:id="6273"/>
      <w:bookmarkEnd w:id="6274"/>
      <w:bookmarkEnd w:id="6275"/>
      <w:bookmarkEnd w:id="6276"/>
      <w:bookmarkEnd w:id="6277"/>
      <w:bookmarkEnd w:id="6278"/>
      <w:bookmarkEnd w:id="6279"/>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32960EC2" w14:textId="0F82A50B" w:rsidR="00DE0A84" w:rsidRPr="00E136FF" w:rsidRDefault="00DE0A84" w:rsidP="00DE0A84">
      <w:pPr>
        <w:pStyle w:val="PL"/>
        <w:shd w:val="clear" w:color="auto" w:fill="E6E6E6"/>
      </w:pPr>
      <w:r w:rsidRPr="00E136FF">
        <w:tab/>
        <w:t>[[</w:t>
      </w:r>
      <w:r w:rsidRPr="00E136FF">
        <w:tab/>
        <w:t>npusch-ConfigDedicated-v1700</w:t>
      </w:r>
      <w:r w:rsidRPr="00E136FF">
        <w:tab/>
        <w:t>NPUSCH-ConfigDedicated-NB-v1700</w:t>
      </w:r>
      <w:r w:rsidRPr="00E136FF">
        <w:tab/>
        <w:t>OPTIONAL,</w:t>
      </w:r>
      <w:r w:rsidRPr="00E136FF">
        <w:tab/>
        <w:t>-- Need ON</w:t>
      </w:r>
    </w:p>
    <w:p w14:paraId="41C0F0EF" w14:textId="529124F5" w:rsidR="00DE0A84" w:rsidRPr="00E136FF" w:rsidRDefault="00DE0A84" w:rsidP="00DE0A84">
      <w:pPr>
        <w:pStyle w:val="PL"/>
        <w:shd w:val="clear" w:color="auto" w:fill="E6E6E6"/>
      </w:pPr>
      <w:r w:rsidRPr="00E136FF">
        <w:tab/>
      </w:r>
      <w:r w:rsidRPr="00E136FF">
        <w:tab/>
        <w:t>npdsch-ConfigDedicated-v1700</w:t>
      </w:r>
      <w:r w:rsidRPr="00E136FF">
        <w:tab/>
        <w:t>SetupRelease {NPDSCH-16QAM-Config-NB-r17}</w:t>
      </w:r>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SimSun"/>
                <w:noProof/>
                <w:lang w:eastAsia="zh-CN"/>
              </w:rPr>
              <w:t>Anchor/ n</w:t>
            </w:r>
            <w:r w:rsidR="009722D5" w:rsidRPr="00E136FF">
              <w:rPr>
                <w:rFonts w:eastAsia="SimSun"/>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SimSun"/>
                <w:noProof/>
                <w:lang w:eastAsia="zh-CN"/>
              </w:rPr>
            </w:pPr>
            <w:r w:rsidRPr="00E136FF">
              <w:rPr>
                <w:rFonts w:eastAsia="SimSun"/>
                <w:noProof/>
                <w:lang w:eastAsia="zh-CN"/>
              </w:rPr>
              <w:t xml:space="preserve">For FDD: </w:t>
            </w:r>
            <w:r w:rsidR="008E7EFF" w:rsidRPr="00E136FF">
              <w:rPr>
                <w:rFonts w:eastAsia="SimSun"/>
                <w:noProof/>
                <w:lang w:eastAsia="zh-CN"/>
              </w:rPr>
              <w:t>Interference randomisation enabled in connected mode</w:t>
            </w:r>
            <w:r w:rsidR="003552F4" w:rsidRPr="00E136FF">
              <w:rPr>
                <w:rFonts w:eastAsia="SimSun"/>
                <w:noProof/>
                <w:lang w:eastAsia="zh-CN"/>
              </w:rPr>
              <w:t>, except for random access procedure in connected mode</w:t>
            </w:r>
            <w:r w:rsidR="008E7EFF" w:rsidRPr="00E136FF">
              <w:rPr>
                <w:rFonts w:eastAsia="SimSun"/>
                <w:noProof/>
                <w:lang w:eastAsia="zh-CN"/>
              </w:rPr>
              <w:t>, see TS 36.211 [21].</w:t>
            </w:r>
            <w:r w:rsidR="003552F4" w:rsidRPr="00E136F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SimSun"/>
                <w:noProof/>
                <w:lang w:eastAsia="zh-CN"/>
              </w:rPr>
            </w:pPr>
            <w:r w:rsidRPr="00E136FF">
              <w:rPr>
                <w:rFonts w:eastAsia="SimSun"/>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SimSun"/>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SimSun"/>
                <w:i/>
              </w:rPr>
              <w:t>additionalTransmissionSIB1</w:t>
            </w:r>
            <w:r w:rsidRPr="00E136FF">
              <w:rPr>
                <w:rFonts w:eastAsia="SimSun"/>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0A7183">
        <w:trPr>
          <w:cantSplit/>
        </w:trPr>
        <w:tc>
          <w:tcPr>
            <w:tcW w:w="2268" w:type="dxa"/>
          </w:tcPr>
          <w:p w14:paraId="21F2FE15" w14:textId="77777777" w:rsidR="00DE0A84" w:rsidRPr="00E136FF" w:rsidRDefault="00DE0A84" w:rsidP="000A7183">
            <w:pPr>
              <w:pStyle w:val="TAL"/>
              <w:rPr>
                <w:i/>
                <w:noProof/>
                <w:lang w:eastAsia="en-GB"/>
              </w:rPr>
            </w:pPr>
            <w:r w:rsidRPr="00E136FF">
              <w:rPr>
                <w:i/>
                <w:iCs/>
              </w:rPr>
              <w:t>npusch-16QAM</w:t>
            </w:r>
          </w:p>
        </w:tc>
        <w:tc>
          <w:tcPr>
            <w:tcW w:w="7371" w:type="dxa"/>
          </w:tcPr>
          <w:p w14:paraId="020A2AB9" w14:textId="77777777" w:rsidR="00DE0A84" w:rsidRPr="00E136FF" w:rsidRDefault="00DE0A84" w:rsidP="000A7183">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6280" w:name="_Toc36810782"/>
      <w:bookmarkStart w:id="6281" w:name="_Toc36847146"/>
      <w:bookmarkStart w:id="6282" w:name="_Toc36939799"/>
      <w:bookmarkStart w:id="6283" w:name="_Toc37082779"/>
      <w:bookmarkStart w:id="6284" w:name="_Toc46481418"/>
      <w:bookmarkStart w:id="6285" w:name="_Toc46482652"/>
      <w:bookmarkStart w:id="6286" w:name="_Toc46483886"/>
      <w:bookmarkStart w:id="6287" w:name="_Toc100791968"/>
      <w:r w:rsidRPr="00E136FF">
        <w:t>–</w:t>
      </w:r>
      <w:r w:rsidRPr="00E136FF">
        <w:tab/>
      </w:r>
      <w:r w:rsidRPr="00E136FF">
        <w:rPr>
          <w:i/>
          <w:noProof/>
        </w:rPr>
        <w:t>PUR-Config-NB</w:t>
      </w:r>
      <w:bookmarkEnd w:id="6280"/>
      <w:bookmarkEnd w:id="6281"/>
      <w:bookmarkEnd w:id="6282"/>
      <w:bookmarkEnd w:id="6283"/>
      <w:bookmarkEnd w:id="6284"/>
      <w:bookmarkEnd w:id="6285"/>
      <w:bookmarkEnd w:id="6286"/>
      <w:bookmarkEnd w:id="6287"/>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155" type="#_x0000_t75" style="width:78pt;height:17.25pt" o:ole="">
                  <v:imagedata r:id="rId255" o:title=""/>
                </v:shape>
                <o:OLEObject Type="Embed" ProgID="Word.Picture.8" ShapeID="_x0000_i1155" DrawAspect="Content" ObjectID="_1713903333" r:id="rId256"/>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SimSun"/>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6288" w:name="_Toc46481419"/>
      <w:bookmarkStart w:id="6289" w:name="_Toc46482653"/>
      <w:bookmarkStart w:id="6290" w:name="_Toc46483887"/>
      <w:bookmarkStart w:id="6291" w:name="_Toc100791969"/>
      <w:r w:rsidRPr="00E136FF">
        <w:t>–</w:t>
      </w:r>
      <w:r w:rsidRPr="00E136FF">
        <w:tab/>
      </w:r>
      <w:r w:rsidRPr="00E136FF">
        <w:rPr>
          <w:i/>
          <w:noProof/>
        </w:rPr>
        <w:t>PUR-ConfigID-NB</w:t>
      </w:r>
      <w:bookmarkEnd w:id="6288"/>
      <w:bookmarkEnd w:id="6289"/>
      <w:bookmarkEnd w:id="6290"/>
      <w:bookmarkEnd w:id="6291"/>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6292" w:name="_Toc46481420"/>
      <w:bookmarkStart w:id="6293" w:name="_Toc46482654"/>
      <w:bookmarkStart w:id="6294" w:name="_Toc46483888"/>
      <w:bookmarkStart w:id="6295" w:name="_Toc100791970"/>
      <w:r w:rsidRPr="00E136FF">
        <w:t>–</w:t>
      </w:r>
      <w:r w:rsidRPr="00E136FF">
        <w:tab/>
      </w:r>
      <w:r w:rsidRPr="00E136FF">
        <w:rPr>
          <w:i/>
          <w:noProof/>
        </w:rPr>
        <w:t>PUR-PeriodicityAndOffset-NB</w:t>
      </w:r>
      <w:bookmarkEnd w:id="6292"/>
      <w:bookmarkEnd w:id="6293"/>
      <w:bookmarkEnd w:id="6294"/>
      <w:bookmarkEnd w:id="6295"/>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6296" w:name="_Toc20487620"/>
      <w:bookmarkStart w:id="6297" w:name="_Toc29342922"/>
      <w:bookmarkStart w:id="6298" w:name="_Toc29344061"/>
      <w:bookmarkStart w:id="6299" w:name="_Toc36567327"/>
      <w:bookmarkStart w:id="6300" w:name="_Toc36810783"/>
      <w:bookmarkStart w:id="6301" w:name="_Toc36847147"/>
      <w:bookmarkStart w:id="6302" w:name="_Toc36939800"/>
      <w:bookmarkStart w:id="6303" w:name="_Toc37082780"/>
      <w:bookmarkStart w:id="6304" w:name="_Toc46481421"/>
      <w:bookmarkStart w:id="6305" w:name="_Toc46482655"/>
      <w:bookmarkStart w:id="6306" w:name="_Toc46483889"/>
      <w:bookmarkStart w:id="6307" w:name="_Toc100791971"/>
      <w:r w:rsidRPr="00E136FF">
        <w:t>–</w:t>
      </w:r>
      <w:r w:rsidRPr="00E136FF">
        <w:tab/>
      </w:r>
      <w:r w:rsidRPr="00E136FF">
        <w:rPr>
          <w:i/>
          <w:noProof/>
        </w:rPr>
        <w:t>RACH-ConfigCommon-NB</w:t>
      </w:r>
      <w:bookmarkEnd w:id="6296"/>
      <w:bookmarkEnd w:id="6297"/>
      <w:bookmarkEnd w:id="6298"/>
      <w:bookmarkEnd w:id="6299"/>
      <w:bookmarkEnd w:id="6300"/>
      <w:bookmarkEnd w:id="6301"/>
      <w:bookmarkEnd w:id="6302"/>
      <w:bookmarkEnd w:id="6303"/>
      <w:bookmarkEnd w:id="6304"/>
      <w:bookmarkEnd w:id="6305"/>
      <w:bookmarkEnd w:id="6306"/>
      <w:bookmarkEnd w:id="6307"/>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6308" w:name="_Toc20487621"/>
      <w:bookmarkStart w:id="6309" w:name="_Toc29342923"/>
      <w:bookmarkStart w:id="6310" w:name="_Toc29344062"/>
      <w:bookmarkStart w:id="6311" w:name="_Toc36567328"/>
      <w:bookmarkStart w:id="6312" w:name="_Toc36810784"/>
      <w:bookmarkStart w:id="6313" w:name="_Toc36847148"/>
      <w:bookmarkStart w:id="6314" w:name="_Toc36939801"/>
      <w:bookmarkStart w:id="6315" w:name="_Toc37082781"/>
      <w:bookmarkStart w:id="6316" w:name="_Toc46481422"/>
      <w:bookmarkStart w:id="6317" w:name="_Toc46482656"/>
      <w:bookmarkStart w:id="6318" w:name="_Toc46483890"/>
      <w:bookmarkStart w:id="6319" w:name="_Toc100791972"/>
      <w:r w:rsidRPr="00E136FF">
        <w:t>–</w:t>
      </w:r>
      <w:r w:rsidRPr="00E136FF">
        <w:tab/>
      </w:r>
      <w:r w:rsidRPr="00E136FF">
        <w:rPr>
          <w:i/>
        </w:rPr>
        <w:t>RadioResource</w:t>
      </w:r>
      <w:r w:rsidRPr="00E136FF">
        <w:rPr>
          <w:i/>
          <w:noProof/>
        </w:rPr>
        <w:t>ConfigCommonSIB-NB</w:t>
      </w:r>
      <w:bookmarkEnd w:id="6308"/>
      <w:bookmarkEnd w:id="6309"/>
      <w:bookmarkEnd w:id="6310"/>
      <w:bookmarkEnd w:id="6311"/>
      <w:bookmarkEnd w:id="6312"/>
      <w:bookmarkEnd w:id="6313"/>
      <w:bookmarkEnd w:id="6314"/>
      <w:bookmarkEnd w:id="6315"/>
      <w:bookmarkEnd w:id="6316"/>
      <w:bookmarkEnd w:id="6317"/>
      <w:bookmarkEnd w:id="6318"/>
      <w:bookmarkEnd w:id="6319"/>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0E1B7606" w14:textId="0851F890" w:rsidR="00CA557B" w:rsidRPr="00E136FF" w:rsidRDefault="00B56EB8" w:rsidP="00B56EB8">
      <w:pPr>
        <w:pStyle w:val="PL"/>
        <w:shd w:val="clear" w:color="auto" w:fill="E6E6E6"/>
      </w:pPr>
      <w:r w:rsidRPr="00E136FF">
        <w:tab/>
        <w:t>[[</w:t>
      </w:r>
      <w:r w:rsidRPr="00E136FF">
        <w:tab/>
        <w:t>ta-Report-r17</w:t>
      </w:r>
      <w:r w:rsidRPr="00E136FF">
        <w:tab/>
      </w:r>
      <w:r w:rsidRPr="00E136FF">
        <w:tab/>
      </w:r>
      <w:r w:rsidRPr="00E136FF">
        <w:tab/>
      </w:r>
      <w:r w:rsidRPr="00E136FF">
        <w:tab/>
      </w:r>
      <w:r w:rsidRPr="00E136FF">
        <w:tab/>
      </w:r>
      <w:ins w:id="6320" w:author="Huawei" w:date="2022-04-27T09:33:00Z">
        <w:r w:rsidR="00A02AAE">
          <w:tab/>
        </w:r>
      </w:ins>
      <w:r w:rsidRPr="00E136FF">
        <w:t>ENUMERATED {</w:t>
      </w:r>
      <w:ins w:id="6321" w:author="Huawei" w:date="2022-04-27T09:33:00Z">
        <w:r w:rsidR="00A02AAE">
          <w:t>enabled</w:t>
        </w:r>
      </w:ins>
      <w:del w:id="6322" w:author="Huawei" w:date="2022-04-27T09:33:00Z">
        <w:r w:rsidRPr="00E136FF" w:rsidDel="00A02AAE">
          <w:delText>true</w:delText>
        </w:r>
      </w:del>
      <w:r w:rsidRPr="00E136FF">
        <w:t>}</w:t>
      </w:r>
      <w:r w:rsidRPr="00E136FF">
        <w:tab/>
      </w:r>
      <w:r w:rsidRPr="00E136FF">
        <w:tab/>
      </w:r>
      <w:r w:rsidRPr="00E136FF">
        <w:tab/>
      </w:r>
      <w:del w:id="6323" w:author="Huawei" w:date="2022-04-27T09:33:00Z">
        <w:r w:rsidRPr="00E136FF" w:rsidDel="00A02AAE">
          <w:tab/>
        </w:r>
      </w:del>
      <w:r w:rsidRPr="00E136FF">
        <w:t>OPTIONAL,</w:t>
      </w:r>
      <w:r w:rsidRPr="00E136FF">
        <w:tab/>
        <w:t>-- Need OR</w:t>
      </w:r>
    </w:p>
    <w:p w14:paraId="53C2DB7C" w14:textId="0BFD1D19" w:rsidR="00B56EB8" w:rsidRPr="00E136FF" w:rsidRDefault="00B56EB8" w:rsidP="00B56EB8">
      <w:pPr>
        <w:pStyle w:val="PL"/>
        <w:shd w:val="clear" w:color="auto" w:fill="E6E6E6"/>
      </w:pPr>
      <w:r w:rsidRPr="00E136FF">
        <w:tab/>
      </w:r>
      <w:r w:rsidRPr="00E136FF">
        <w:tab/>
        <w:t>nprach-Config-v1700</w:t>
      </w:r>
      <w:r w:rsidRPr="00E136FF">
        <w:tab/>
      </w:r>
      <w:r w:rsidRPr="00E136FF">
        <w:tab/>
      </w:r>
      <w:r w:rsidRPr="00E136FF">
        <w:tab/>
      </w:r>
      <w:r w:rsidRPr="00E136FF">
        <w:tab/>
      </w:r>
      <w:ins w:id="6324" w:author="Huawei" w:date="2022-04-27T09:33:00Z">
        <w:r w:rsidR="00A02AAE">
          <w:tab/>
        </w:r>
      </w:ins>
      <w:r w:rsidRPr="00E136FF">
        <w:t>NPRACH-ConfigSIB-NB-v1700</w:t>
      </w:r>
      <w:r w:rsidRPr="00E136FF">
        <w:tab/>
      </w:r>
      <w:r w:rsidRPr="00E136FF">
        <w:tab/>
        <w:t>OPTIONAL,</w:t>
      </w:r>
      <w:r w:rsidRPr="00E136FF">
        <w:tab/>
        <w:t>-- Need OR</w:t>
      </w:r>
    </w:p>
    <w:p w14:paraId="756B07B3" w14:textId="522B8793" w:rsidR="00B56EB8" w:rsidRPr="00E136FF" w:rsidRDefault="00B56EB8" w:rsidP="00B56EB8">
      <w:pPr>
        <w:pStyle w:val="PL"/>
        <w:shd w:val="clear" w:color="auto" w:fill="E6E6E6"/>
      </w:pPr>
      <w:r w:rsidRPr="00E136FF">
        <w:tab/>
      </w:r>
      <w:r w:rsidRPr="00E136FF">
        <w:tab/>
        <w:t>npusch-ConfigCommon-v1700</w:t>
      </w:r>
      <w:r w:rsidRPr="00E136FF">
        <w:tab/>
      </w:r>
      <w:r w:rsidRPr="00E136FF">
        <w:tab/>
      </w:r>
      <w:r w:rsidRPr="00E136FF">
        <w:tab/>
        <w:t>NPUSCH-ConfigCommon-NB-v1700</w:t>
      </w:r>
      <w:r w:rsidRPr="00E136FF">
        <w:tab/>
        <w:t>OPTIONAL</w:t>
      </w:r>
      <w:r w:rsidRPr="00E136FF">
        <w:tab/>
        <w:t>-- Need OR</w:t>
      </w:r>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B56EB8">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t>RadioResourceConfigCommonSIB-NB</w:t>
            </w:r>
            <w:r w:rsidRPr="00E136FF">
              <w:rPr>
                <w:iCs/>
                <w:noProof/>
                <w:lang w:eastAsia="en-GB"/>
              </w:rPr>
              <w:t xml:space="preserve"> field descriptions</w:t>
            </w:r>
          </w:p>
        </w:tc>
      </w:tr>
      <w:tr w:rsidR="00E136FF" w:rsidRPr="00E136FF" w14:paraId="75FF4DCA" w14:textId="77777777" w:rsidTr="00B56EB8">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B56EB8">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B56EB8">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B56EB8">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B56EB8">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B56EB8">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B56EB8">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E136FF" w:rsidRPr="00E136FF"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6325" w:name="_Toc20487622"/>
      <w:bookmarkStart w:id="6326" w:name="_Toc29342924"/>
      <w:bookmarkStart w:id="6327" w:name="_Toc29344063"/>
      <w:bookmarkStart w:id="6328" w:name="_Toc36567329"/>
      <w:bookmarkStart w:id="6329" w:name="_Toc36810785"/>
      <w:bookmarkStart w:id="6330" w:name="_Toc36847149"/>
      <w:bookmarkStart w:id="6331" w:name="_Toc36939802"/>
      <w:bookmarkStart w:id="6332" w:name="_Toc37082782"/>
      <w:bookmarkStart w:id="6333" w:name="_Toc46481423"/>
      <w:bookmarkStart w:id="6334" w:name="_Toc46482657"/>
      <w:bookmarkStart w:id="6335" w:name="_Toc46483891"/>
      <w:bookmarkStart w:id="6336" w:name="_Toc100791973"/>
      <w:r w:rsidRPr="00E136FF">
        <w:t>–</w:t>
      </w:r>
      <w:r w:rsidRPr="00E136FF">
        <w:tab/>
      </w:r>
      <w:r w:rsidRPr="00E136FF">
        <w:rPr>
          <w:i/>
          <w:noProof/>
        </w:rPr>
        <w:t>RadioResourceConfigDedicated-NB</w:t>
      </w:r>
      <w:bookmarkEnd w:id="6325"/>
      <w:bookmarkEnd w:id="6326"/>
      <w:bookmarkEnd w:id="6327"/>
      <w:bookmarkEnd w:id="6328"/>
      <w:bookmarkEnd w:id="6329"/>
      <w:bookmarkEnd w:id="6330"/>
      <w:bookmarkEnd w:id="6331"/>
      <w:bookmarkEnd w:id="6332"/>
      <w:bookmarkEnd w:id="6333"/>
      <w:bookmarkEnd w:id="6334"/>
      <w:bookmarkEnd w:id="6335"/>
      <w:bookmarkEnd w:id="6336"/>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6337" w:name="_Toc46481424"/>
      <w:bookmarkStart w:id="6338" w:name="_Toc46482658"/>
      <w:bookmarkStart w:id="6339" w:name="_Toc46483892"/>
      <w:bookmarkStart w:id="6340" w:name="_Toc100791974"/>
      <w:r w:rsidRPr="00E136FF">
        <w:t>–</w:t>
      </w:r>
      <w:r w:rsidRPr="00E136FF">
        <w:tab/>
      </w:r>
      <w:r w:rsidRPr="00E136FF">
        <w:rPr>
          <w:i/>
        </w:rPr>
        <w:t>ResourceReservation</w:t>
      </w:r>
      <w:r w:rsidRPr="00E136FF">
        <w:rPr>
          <w:i/>
          <w:noProof/>
        </w:rPr>
        <w:t>Config-NB</w:t>
      </w:r>
      <w:bookmarkEnd w:id="6337"/>
      <w:bookmarkEnd w:id="6338"/>
      <w:bookmarkEnd w:id="6339"/>
      <w:bookmarkEnd w:id="6340"/>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6341" w:name="_Toc20487623"/>
      <w:bookmarkStart w:id="6342" w:name="_Toc29342925"/>
      <w:bookmarkStart w:id="6343" w:name="_Toc29344064"/>
      <w:bookmarkStart w:id="6344" w:name="_Toc36567330"/>
      <w:bookmarkStart w:id="6345" w:name="_Toc36810786"/>
      <w:bookmarkStart w:id="6346" w:name="_Toc36847150"/>
      <w:bookmarkStart w:id="6347" w:name="_Toc36939803"/>
      <w:bookmarkStart w:id="6348" w:name="_Toc37082783"/>
      <w:bookmarkStart w:id="6349" w:name="_Toc46481425"/>
      <w:bookmarkStart w:id="6350" w:name="_Toc46482659"/>
      <w:bookmarkStart w:id="6351" w:name="_Toc46483893"/>
      <w:bookmarkStart w:id="6352" w:name="_Toc100791975"/>
      <w:r w:rsidRPr="00E136FF">
        <w:t>–</w:t>
      </w:r>
      <w:r w:rsidRPr="00E136FF">
        <w:tab/>
      </w:r>
      <w:r w:rsidRPr="00E136FF">
        <w:rPr>
          <w:i/>
          <w:noProof/>
        </w:rPr>
        <w:t>RLC-Config-NB</w:t>
      </w:r>
      <w:bookmarkEnd w:id="6341"/>
      <w:bookmarkEnd w:id="6342"/>
      <w:bookmarkEnd w:id="6343"/>
      <w:bookmarkEnd w:id="6344"/>
      <w:bookmarkEnd w:id="6345"/>
      <w:bookmarkEnd w:id="6346"/>
      <w:bookmarkEnd w:id="6347"/>
      <w:bookmarkEnd w:id="6348"/>
      <w:bookmarkEnd w:id="6349"/>
      <w:bookmarkEnd w:id="6350"/>
      <w:bookmarkEnd w:id="6351"/>
      <w:bookmarkEnd w:id="6352"/>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6353" w:name="_Toc20487624"/>
      <w:bookmarkStart w:id="6354" w:name="_Toc29342926"/>
      <w:bookmarkStart w:id="6355" w:name="_Toc29344065"/>
      <w:bookmarkStart w:id="6356" w:name="_Toc36567331"/>
      <w:bookmarkStart w:id="6357" w:name="_Toc36810787"/>
      <w:bookmarkStart w:id="6358" w:name="_Toc36847151"/>
      <w:bookmarkStart w:id="6359" w:name="_Toc36939804"/>
      <w:bookmarkStart w:id="6360" w:name="_Toc37082784"/>
      <w:bookmarkStart w:id="6361" w:name="_Toc46481426"/>
      <w:bookmarkStart w:id="6362" w:name="_Toc46482660"/>
      <w:bookmarkStart w:id="6363" w:name="_Toc46483894"/>
      <w:bookmarkStart w:id="6364" w:name="_Toc100791976"/>
      <w:r w:rsidRPr="00E136FF">
        <w:t>–</w:t>
      </w:r>
      <w:r w:rsidRPr="00E136FF">
        <w:tab/>
      </w:r>
      <w:r w:rsidRPr="00E136FF">
        <w:rPr>
          <w:i/>
          <w:noProof/>
        </w:rPr>
        <w:t>RLF-TimersAndConstants-NB</w:t>
      </w:r>
      <w:bookmarkEnd w:id="6353"/>
      <w:bookmarkEnd w:id="6354"/>
      <w:bookmarkEnd w:id="6355"/>
      <w:bookmarkEnd w:id="6356"/>
      <w:bookmarkEnd w:id="6357"/>
      <w:bookmarkEnd w:id="6358"/>
      <w:bookmarkEnd w:id="6359"/>
      <w:bookmarkEnd w:id="6360"/>
      <w:bookmarkEnd w:id="6361"/>
      <w:bookmarkEnd w:id="6362"/>
      <w:bookmarkEnd w:id="6363"/>
      <w:bookmarkEnd w:id="6364"/>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6365" w:name="_Toc20487625"/>
      <w:bookmarkStart w:id="6366" w:name="_Toc29342927"/>
      <w:bookmarkStart w:id="6367" w:name="_Toc29344066"/>
      <w:bookmarkStart w:id="6368" w:name="_Toc36567332"/>
      <w:bookmarkStart w:id="6369" w:name="_Toc36810788"/>
      <w:bookmarkStart w:id="6370" w:name="_Toc36847152"/>
      <w:bookmarkStart w:id="6371" w:name="_Toc36939805"/>
      <w:bookmarkStart w:id="6372" w:name="_Toc37082785"/>
      <w:bookmarkStart w:id="6373" w:name="_Toc46481427"/>
      <w:bookmarkStart w:id="6374" w:name="_Toc46482661"/>
      <w:bookmarkStart w:id="6375" w:name="_Toc46483895"/>
      <w:bookmarkStart w:id="6376" w:name="_Toc100791977"/>
      <w:r w:rsidRPr="00E136FF">
        <w:t>–</w:t>
      </w:r>
      <w:r w:rsidRPr="00E136FF">
        <w:tab/>
      </w:r>
      <w:r w:rsidRPr="00E136FF">
        <w:rPr>
          <w:i/>
          <w:noProof/>
        </w:rPr>
        <w:t>SchedulingRequestConfig-NB</w:t>
      </w:r>
      <w:bookmarkEnd w:id="6365"/>
      <w:bookmarkEnd w:id="6366"/>
      <w:bookmarkEnd w:id="6367"/>
      <w:bookmarkEnd w:id="6368"/>
      <w:bookmarkEnd w:id="6369"/>
      <w:bookmarkEnd w:id="6370"/>
      <w:bookmarkEnd w:id="6371"/>
      <w:bookmarkEnd w:id="6372"/>
      <w:bookmarkEnd w:id="6373"/>
      <w:bookmarkEnd w:id="6374"/>
      <w:bookmarkEnd w:id="6375"/>
      <w:bookmarkEnd w:id="6376"/>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077BF3FC" w:rsidR="00B56EB8" w:rsidRPr="00E136FF" w:rsidDel="00343DA5" w:rsidRDefault="00B56EB8" w:rsidP="00343DA5">
      <w:pPr>
        <w:pStyle w:val="PL"/>
        <w:shd w:val="clear" w:color="auto" w:fill="E6E6E6"/>
        <w:rPr>
          <w:del w:id="6377" w:author="Huawei" w:date="2022-04-29T13:49:00Z"/>
        </w:rPr>
      </w:pPr>
      <w:r w:rsidRPr="00E136FF">
        <w:tab/>
        <w:t>sr-ProhibitTimer</w:t>
      </w:r>
      <w:ins w:id="6378" w:author="Huawei" w:date="2022-04-29T13:50:00Z">
        <w:r w:rsidR="00343DA5">
          <w:t>Offset</w:t>
        </w:r>
      </w:ins>
      <w:del w:id="6379" w:author="Huawei" w:date="2022-04-29T13:50:00Z">
        <w:r w:rsidRPr="00E136FF" w:rsidDel="00343DA5">
          <w:delText>Ext</w:delText>
        </w:r>
      </w:del>
      <w:r w:rsidRPr="00E136FF">
        <w:t>-r17</w:t>
      </w:r>
      <w:r w:rsidRPr="00E136FF">
        <w:tab/>
      </w:r>
      <w:r w:rsidRPr="00E136FF">
        <w:tab/>
      </w:r>
      <w:ins w:id="6380" w:author="Huawei" w:date="2022-04-29T13:50:00Z">
        <w:r w:rsidR="00343DA5">
          <w:tab/>
        </w:r>
        <w:r w:rsidR="00343DA5">
          <w:tab/>
        </w:r>
        <w:r w:rsidR="00343DA5" w:rsidRPr="00343DA5">
          <w:t>SetupRelease {SR-ProhibitTimer</w:t>
        </w:r>
        <w:r w:rsidR="00343DA5">
          <w:t>Offset</w:t>
        </w:r>
        <w:r w:rsidR="00343DA5" w:rsidRPr="00343DA5">
          <w:t>-</w:t>
        </w:r>
        <w:r w:rsidR="00343DA5">
          <w:t>NB-</w:t>
        </w:r>
        <w:r w:rsidR="00343DA5" w:rsidRPr="00343DA5">
          <w:t>r17}</w:t>
        </w:r>
      </w:ins>
      <w:del w:id="6381" w:author="Huawei" w:date="2022-04-29T13:49:00Z">
        <w:r w:rsidRPr="00E136FF" w:rsidDel="00343DA5">
          <w:delText>ENUMERATED {</w:delText>
        </w:r>
      </w:del>
    </w:p>
    <w:p w14:paraId="6D210895" w14:textId="1CB21BAB" w:rsidR="00B56EB8" w:rsidRPr="00E136FF" w:rsidDel="00343DA5" w:rsidRDefault="00B56EB8">
      <w:pPr>
        <w:pStyle w:val="PL"/>
        <w:shd w:val="clear" w:color="auto" w:fill="E6E6E6"/>
        <w:rPr>
          <w:del w:id="6382" w:author="Huawei" w:date="2022-04-29T13:49:00Z"/>
        </w:rPr>
      </w:pPr>
      <w:del w:id="6383" w:author="Huawei" w:date="2022-04-29T13:4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 ms450, ms540, ms1080, spare}</w:delText>
        </w:r>
      </w:del>
    </w:p>
    <w:p w14:paraId="275328DA" w14:textId="4A3D24A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r>
      <w:ins w:id="6384" w:author="Huawei" w:date="2022-04-29T13:51:00Z">
        <w:r w:rsidR="00343DA5">
          <w:tab/>
        </w:r>
        <w:r w:rsidR="00343DA5">
          <w:tab/>
        </w:r>
        <w:r w:rsidR="00343DA5">
          <w:tab/>
        </w:r>
        <w:r w:rsidR="00343DA5">
          <w:tab/>
        </w:r>
        <w:r w:rsidR="00343DA5">
          <w:tab/>
        </w:r>
        <w:r w:rsidR="00343DA5">
          <w:tab/>
        </w:r>
      </w:ins>
      <w:r w:rsidRPr="00E136FF">
        <w:t xml:space="preserve">OPTIONAL </w:t>
      </w:r>
      <w:r w:rsidR="00591E04" w:rsidRPr="00E136FF">
        <w:t>--</w:t>
      </w:r>
      <w:r w:rsidRPr="00E136FF">
        <w:t xml:space="preserve"> Need O</w:t>
      </w:r>
      <w:ins w:id="6385" w:author="Huawei" w:date="2022-04-28T13:49:00Z">
        <w:r w:rsidR="00343DA5">
          <w:t>N</w:t>
        </w:r>
      </w:ins>
      <w:del w:id="6386" w:author="Huawei" w:date="2022-04-28T13:49:00Z">
        <w:r w:rsidRPr="00E136FF" w:rsidDel="00406B53">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Default="00CC6BCC" w:rsidP="00CC6BCC">
      <w:pPr>
        <w:pStyle w:val="PL"/>
        <w:shd w:val="clear" w:color="auto" w:fill="E6E6E6"/>
        <w:rPr>
          <w:ins w:id="6387" w:author="Huawei" w:date="2022-04-29T13:47:00Z"/>
        </w:rPr>
      </w:pPr>
      <w:r w:rsidRPr="00E136FF">
        <w:t>}</w:t>
      </w:r>
    </w:p>
    <w:p w14:paraId="70F3DCD8" w14:textId="77777777" w:rsidR="00343DA5" w:rsidRDefault="00343DA5" w:rsidP="00CC6BCC">
      <w:pPr>
        <w:pStyle w:val="PL"/>
        <w:shd w:val="clear" w:color="auto" w:fill="E6E6E6"/>
        <w:rPr>
          <w:ins w:id="6388" w:author="Huawei" w:date="2022-04-29T13:47:00Z"/>
        </w:rPr>
      </w:pPr>
    </w:p>
    <w:p w14:paraId="5C2EED74" w14:textId="77777777" w:rsidR="00343DA5" w:rsidRDefault="00343DA5" w:rsidP="00343DA5">
      <w:pPr>
        <w:pStyle w:val="PL"/>
        <w:shd w:val="clear" w:color="auto" w:fill="E6E6E6"/>
        <w:rPr>
          <w:ins w:id="6389" w:author="Huawei" w:date="2022-04-29T13:48:00Z"/>
        </w:rPr>
      </w:pPr>
      <w:ins w:id="6390" w:author="Huawei" w:date="2022-04-29T13:47:00Z">
        <w:r>
          <w:t>SR</w:t>
        </w:r>
        <w:r w:rsidRPr="00E136FF">
          <w:t>-ProhibitTimer</w:t>
        </w:r>
        <w:r>
          <w:t>Offset</w:t>
        </w:r>
        <w:r w:rsidRPr="00E136FF">
          <w:t>-</w:t>
        </w:r>
        <w:r>
          <w:t>NB-</w:t>
        </w:r>
        <w:r w:rsidRPr="00E136FF">
          <w:t>r17</w:t>
        </w:r>
        <w:r>
          <w:t xml:space="preserve"> ::= </w:t>
        </w:r>
      </w:ins>
      <w:ins w:id="6391" w:author="Huawei" w:date="2022-04-29T13:48:00Z">
        <w:r>
          <w:tab/>
        </w:r>
      </w:ins>
      <w:ins w:id="6392" w:author="Huawei" w:date="2022-04-29T13:47:00Z">
        <w:r w:rsidRPr="00E136FF">
          <w:t>ENUMERATED {</w:t>
        </w:r>
      </w:ins>
    </w:p>
    <w:p w14:paraId="13788F3D" w14:textId="661CA3C3" w:rsidR="00343DA5" w:rsidRPr="00E136FF" w:rsidRDefault="00343DA5" w:rsidP="00343DA5">
      <w:pPr>
        <w:pStyle w:val="PL"/>
        <w:shd w:val="clear" w:color="auto" w:fill="E6E6E6"/>
        <w:rPr>
          <w:ins w:id="6393" w:author="Huawei" w:date="2022-04-29T13:47:00Z"/>
        </w:rPr>
      </w:pPr>
      <w:ins w:id="6394" w:author="Huawei" w:date="2022-04-29T13:48:00Z">
        <w:r>
          <w:tab/>
        </w:r>
        <w:r>
          <w:tab/>
        </w:r>
        <w:r>
          <w:tab/>
        </w:r>
        <w:r>
          <w:tab/>
        </w:r>
        <w:r>
          <w:tab/>
        </w:r>
      </w:ins>
      <w:ins w:id="6395" w:author="Huawei" w:date="2022-04-29T13:47:00Z">
        <w:r w:rsidRPr="00E136FF">
          <w:tab/>
        </w:r>
        <w:r w:rsidRPr="00E136FF">
          <w:tab/>
        </w:r>
        <w:r w:rsidRPr="00E136FF">
          <w:tab/>
        </w:r>
        <w:r w:rsidRPr="00E136FF">
          <w:tab/>
        </w:r>
        <w:r w:rsidRPr="00E136FF">
          <w:tab/>
          <w:t>ms90, ms180, ms270, ms360, ms450, ms540, ms1080, spare}</w:t>
        </w:r>
      </w:ins>
    </w:p>
    <w:p w14:paraId="566C3278" w14:textId="4C41C7C2" w:rsidR="00343DA5" w:rsidRPr="00E136FF" w:rsidRDefault="00343DA5" w:rsidP="00343DA5">
      <w:pPr>
        <w:pStyle w:val="PL"/>
        <w:shd w:val="clear" w:color="auto" w:fill="E6E6E6"/>
      </w:pP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SimSun"/>
                <w:b/>
                <w:bCs/>
                <w:i/>
                <w:iCs/>
                <w:kern w:val="2"/>
              </w:rPr>
            </w:pPr>
            <w:r w:rsidRPr="00E136FF">
              <w:rPr>
                <w:rFonts w:eastAsia="SimSun"/>
                <w:b/>
                <w:bCs/>
                <w:i/>
                <w:iCs/>
                <w:kern w:val="2"/>
              </w:rPr>
              <w:t>nprach-CarrierIndex</w:t>
            </w:r>
          </w:p>
          <w:p w14:paraId="3E29479C" w14:textId="77777777" w:rsidR="00CC6BCC" w:rsidRPr="00E136FF" w:rsidRDefault="00CC6BCC" w:rsidP="008F6C3F">
            <w:pPr>
              <w:pStyle w:val="TAL"/>
              <w:rPr>
                <w:rFonts w:eastAsia="SimSun"/>
              </w:rPr>
            </w:pPr>
            <w:r w:rsidRPr="00E136FF">
              <w:rPr>
                <w:rFonts w:eastAsia="SimSun"/>
              </w:rPr>
              <w:t xml:space="preserve">Index of the carrier in the list of UL non anchor carriers in </w:t>
            </w:r>
            <w:r w:rsidRPr="00E136FF">
              <w:rPr>
                <w:i/>
                <w:noProof/>
              </w:rPr>
              <w:t>SystemInformationBlockType22-NB</w:t>
            </w:r>
            <w:r w:rsidRPr="00E136FF">
              <w:rPr>
                <w:rFonts w:eastAsia="SimSun"/>
              </w:rPr>
              <w:t xml:space="preserve">. The first entry in the list has index '1', the second entry </w:t>
            </w:r>
            <w:r w:rsidR="003A11C3" w:rsidRPr="00E136FF">
              <w:rPr>
                <w:rFonts w:eastAsia="SimSun"/>
              </w:rPr>
              <w:t>has index '2' and so on. Value '0'</w:t>
            </w:r>
            <w:r w:rsidRPr="00E136FF">
              <w:rPr>
                <w:rFonts w:eastAsia="SimSun"/>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SimSun"/>
                <w:b/>
                <w:bCs/>
                <w:i/>
                <w:iCs/>
              </w:rPr>
            </w:pPr>
            <w:r w:rsidRPr="00E136FF">
              <w:rPr>
                <w:rFonts w:eastAsia="SimSun"/>
                <w:b/>
                <w:bCs/>
                <w:i/>
                <w:iCs/>
              </w:rPr>
              <w:t>nprach-ResourceIndex</w:t>
            </w:r>
          </w:p>
          <w:p w14:paraId="5344EA50" w14:textId="77777777" w:rsidR="00CC6BCC" w:rsidRPr="00E136FF" w:rsidRDefault="00CC6BCC" w:rsidP="008F6C3F">
            <w:pPr>
              <w:pStyle w:val="TAL"/>
              <w:rPr>
                <w:rFonts w:eastAsia="SimSun"/>
              </w:rPr>
            </w:pPr>
            <w:r w:rsidRPr="00E136FF">
              <w:rPr>
                <w:rFonts w:eastAsia="SimSun"/>
              </w:rPr>
              <w:t xml:space="preserve">Index of the NPRACH resource in the list of NPRACH resources in </w:t>
            </w:r>
            <w:r w:rsidRPr="00E136FF">
              <w:rPr>
                <w:rFonts w:eastAsia="SimSun"/>
                <w:i/>
                <w:iCs/>
                <w:kern w:val="2"/>
              </w:rPr>
              <w:t>NPRACH-ParametersList</w:t>
            </w:r>
            <w:r w:rsidRPr="00E136FF">
              <w:rPr>
                <w:rFonts w:eastAsia="SimSun"/>
              </w:rPr>
              <w:t xml:space="preserve"> or </w:t>
            </w:r>
            <w:r w:rsidRPr="00E136FF">
              <w:rPr>
                <w:rFonts w:eastAsia="SimSun"/>
                <w:i/>
                <w:iCs/>
                <w:kern w:val="2"/>
              </w:rPr>
              <w:t>NPRACH-ParametersList-Fmt2</w:t>
            </w:r>
            <w:r w:rsidRPr="00E136FF">
              <w:rPr>
                <w:rFonts w:eastAsia="SimSun"/>
              </w:rPr>
              <w:t xml:space="preserve"> for the UL carrier indicated by </w:t>
            </w:r>
            <w:r w:rsidRPr="00E136FF">
              <w:rPr>
                <w:rFonts w:eastAsia="SimSun"/>
                <w:i/>
              </w:rPr>
              <w:t>nprach-CarrierIndex</w:t>
            </w:r>
            <w:r w:rsidRPr="00E136FF">
              <w:rPr>
                <w:rFonts w:eastAsia="SimSun"/>
              </w:rPr>
              <w:t>. The fir</w:t>
            </w:r>
            <w:r w:rsidR="003A11C3" w:rsidRPr="00E136FF">
              <w:rPr>
                <w:rFonts w:eastAsia="SimSun"/>
              </w:rPr>
              <w:t>st entry in the list has index '1'</w:t>
            </w:r>
            <w:r w:rsidRPr="00E136FF">
              <w:rPr>
                <w:rFonts w:eastAsia="SimSun"/>
              </w:rPr>
              <w:t>, the second entry has index '2' and so on.</w:t>
            </w:r>
          </w:p>
          <w:p w14:paraId="15DDDBC0" w14:textId="77777777" w:rsidR="00CC6BCC" w:rsidRPr="00E136FF" w:rsidRDefault="00CC6BCC" w:rsidP="008F6C3F">
            <w:pPr>
              <w:pStyle w:val="TAL"/>
              <w:rPr>
                <w:rFonts w:eastAsia="SimSun"/>
              </w:rPr>
            </w:pPr>
            <w:r w:rsidRPr="00E136FF">
              <w:rPr>
                <w:rFonts w:eastAsia="SimSun"/>
              </w:rPr>
              <w:t xml:space="preserve">E-UTRAN configures a NPRACH resource in </w:t>
            </w:r>
            <w:r w:rsidRPr="00E136FF">
              <w:rPr>
                <w:rFonts w:eastAsia="SimSun"/>
                <w:i/>
                <w:iCs/>
                <w:kern w:val="2"/>
              </w:rPr>
              <w:t>NPRACH-ParametersList-Fmt2</w:t>
            </w:r>
            <w:r w:rsidRPr="00E136FF">
              <w:rPr>
                <w:rFonts w:eastAsia="SimSun"/>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SimSun"/>
                <w:b/>
                <w:bCs/>
                <w:i/>
                <w:iCs/>
              </w:rPr>
            </w:pPr>
            <w:r w:rsidRPr="00E136FF">
              <w:rPr>
                <w:rFonts w:eastAsia="SimSun"/>
                <w:b/>
                <w:bCs/>
                <w:i/>
                <w:iCs/>
              </w:rPr>
              <w:t>nprach-SubCarrierIndex</w:t>
            </w:r>
          </w:p>
          <w:p w14:paraId="2CAFD7E5" w14:textId="77777777" w:rsidR="00CC6BCC" w:rsidRPr="00E136FF" w:rsidRDefault="00CC6BCC" w:rsidP="008F6C3F">
            <w:pPr>
              <w:pStyle w:val="TAL"/>
              <w:rPr>
                <w:rFonts w:eastAsia="SimSun"/>
              </w:rPr>
            </w:pPr>
            <w:r w:rsidRPr="00E136FF">
              <w:rPr>
                <w:rFonts w:eastAsia="SimSun"/>
              </w:rPr>
              <w:t xml:space="preserve">Index of the subcarrier in the NPRACH resource in </w:t>
            </w:r>
            <w:r w:rsidRPr="00E136FF">
              <w:rPr>
                <w:rFonts w:eastAsia="SimSun"/>
                <w:i/>
                <w:iCs/>
                <w:kern w:val="2"/>
              </w:rPr>
              <w:t>NPRACH-ParametersList</w:t>
            </w:r>
            <w:r w:rsidRPr="00E136FF">
              <w:rPr>
                <w:rFonts w:eastAsia="SimSun"/>
              </w:rPr>
              <w:t xml:space="preserve"> or or </w:t>
            </w:r>
            <w:r w:rsidRPr="00E136FF">
              <w:rPr>
                <w:rFonts w:eastAsia="SimSun"/>
                <w:i/>
                <w:iCs/>
                <w:kern w:val="2"/>
              </w:rPr>
              <w:t>NPRACH-ParametersList-Fmt2</w:t>
            </w:r>
            <w:r w:rsidRPr="00E136FF">
              <w:rPr>
                <w:rFonts w:eastAsia="SimSun"/>
              </w:rPr>
              <w:t xml:space="preserve"> for the indicated UL carrier.</w:t>
            </w:r>
          </w:p>
          <w:p w14:paraId="70FA2C41" w14:textId="77777777" w:rsidR="00CC6BCC" w:rsidRPr="00E136FF" w:rsidRDefault="00CC6BCC" w:rsidP="008F6C3F">
            <w:pPr>
              <w:pStyle w:val="TAL"/>
              <w:rPr>
                <w:rFonts w:eastAsia="SimSun"/>
              </w:rPr>
            </w:pPr>
            <w:r w:rsidRPr="00E136FF">
              <w:rPr>
                <w:rFonts w:eastAsia="SimSun"/>
              </w:rPr>
              <w:t>E-UTRAN does not configu</w:t>
            </w:r>
            <w:r w:rsidRPr="00E136FF">
              <w:rPr>
                <w:rFonts w:eastAsia="SimSun"/>
                <w:lang w:eastAsia="en-US"/>
              </w:rPr>
              <w:t xml:space="preserve">re </w:t>
            </w:r>
            <w:r w:rsidRPr="00E136FF">
              <w:rPr>
                <w:rFonts w:eastAsia="SimSun"/>
                <w:i/>
                <w:iCs/>
                <w:kern w:val="2"/>
              </w:rPr>
              <w:t>nprach-SubcarrierIndex</w:t>
            </w:r>
            <w:r w:rsidRPr="00E136FF">
              <w:rPr>
                <w:rFonts w:eastAsia="SimSun"/>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SimSun"/>
                <w:i/>
                <w:iCs/>
                <w:kern w:val="2"/>
              </w:rPr>
              <w:t>nprach-NumCBRA-StartSubcarriers</w:t>
            </w:r>
            <w:r w:rsidRPr="00E136FF">
              <w:rPr>
                <w:rFonts w:eastAsia="SimSun"/>
                <w:lang w:eastAsia="en-US"/>
              </w:rPr>
              <w:t xml:space="preserve"> for the indicated </w:t>
            </w:r>
            <w:r w:rsidRPr="00E136FF">
              <w:rPr>
                <w:rFonts w:eastAsia="SimSun"/>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6396" w:name="_MON_1596775487"/>
            <w:bookmarkEnd w:id="6396"/>
            <w:r w:rsidRPr="00E136FF">
              <w:object w:dxaOrig="851" w:dyaOrig="385" w14:anchorId="7D7EBAF1">
                <v:shape id="_x0000_i1156" type="#_x0000_t75" style="width:42.75pt;height:19.5pt" o:ole="">
                  <v:imagedata r:id="rId257" o:title=""/>
                </v:shape>
                <o:OLEObject Type="Embed" ProgID="Word.Picture.8" ShapeID="_x0000_i1156" DrawAspect="Content" ObjectID="_1713903334" r:id="rId258"/>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SimSun"/>
                <w:b/>
                <w:bCs/>
                <w:i/>
                <w:iCs/>
                <w:noProof/>
              </w:rPr>
            </w:pPr>
            <w:r w:rsidRPr="00E136FF">
              <w:rPr>
                <w:rFonts w:eastAsia="SimSun"/>
                <w:b/>
                <w:bCs/>
                <w:i/>
                <w:iCs/>
                <w:noProof/>
              </w:rPr>
              <w:t>semiPersistSchedC-RNTI</w:t>
            </w:r>
          </w:p>
          <w:p w14:paraId="78B1D8A1" w14:textId="77777777" w:rsidR="00CC6BCC" w:rsidRPr="00E136FF" w:rsidRDefault="00CC6BCC" w:rsidP="008F6C3F">
            <w:pPr>
              <w:pStyle w:val="TAL"/>
              <w:rPr>
                <w:rFonts w:eastAsia="SimSun"/>
                <w:lang w:eastAsia="en-GB"/>
              </w:rPr>
            </w:pPr>
            <w:r w:rsidRPr="00E136FF">
              <w:rPr>
                <w:rFonts w:eastAsia="SimSun"/>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SimSun"/>
                <w:b/>
                <w:bCs/>
                <w:i/>
                <w:iCs/>
                <w:noProof/>
                <w:kern w:val="2"/>
              </w:rPr>
            </w:pPr>
            <w:r w:rsidRPr="00E136FF">
              <w:rPr>
                <w:rFonts w:eastAsia="SimSun"/>
                <w:b/>
                <w:bCs/>
                <w:i/>
                <w:iCs/>
                <w:noProof/>
                <w:kern w:val="2"/>
              </w:rPr>
              <w:t>semiPersistSchedIntervalUL</w:t>
            </w:r>
          </w:p>
          <w:p w14:paraId="29099CA1" w14:textId="77777777" w:rsidR="00CC6BCC" w:rsidRPr="00E136FF" w:rsidRDefault="00CC6BCC" w:rsidP="008F6C3F">
            <w:pPr>
              <w:pStyle w:val="TAL"/>
              <w:rPr>
                <w:rFonts w:eastAsia="SimSun"/>
                <w:lang w:eastAsia="en-GB"/>
              </w:rPr>
            </w:pPr>
            <w:r w:rsidRPr="00E136FF">
              <w:rPr>
                <w:rFonts w:eastAsia="SimSun"/>
                <w:lang w:eastAsia="en-GB"/>
              </w:rPr>
              <w:t xml:space="preserve">Semi-persistent scheduling interval in uplink, see TS 36.321 [6]. Value in number of sub-frames. Value </w:t>
            </w:r>
            <w:r w:rsidRPr="00E136FF">
              <w:rPr>
                <w:rFonts w:eastAsia="SimSun"/>
                <w:i/>
                <w:lang w:eastAsia="en-GB"/>
              </w:rPr>
              <w:t xml:space="preserve">sf128 </w:t>
            </w:r>
            <w:r w:rsidRPr="00E136FF">
              <w:rPr>
                <w:rFonts w:eastAsia="SimSun"/>
                <w:lang w:eastAsia="en-GB"/>
              </w:rPr>
              <w:t xml:space="preserve">corresponds to 128 sub-frames, value </w:t>
            </w:r>
            <w:r w:rsidRPr="00E136FF">
              <w:rPr>
                <w:rFonts w:eastAsia="SimSun"/>
                <w:i/>
                <w:lang w:eastAsia="en-GB"/>
              </w:rPr>
              <w:t>sf256</w:t>
            </w:r>
            <w:r w:rsidRPr="00E136FF">
              <w:rPr>
                <w:rFonts w:eastAsia="SimSun"/>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SimSun"/>
                <w:b/>
                <w:bCs/>
                <w:i/>
                <w:iCs/>
                <w:noProof/>
                <w:kern w:val="2"/>
              </w:rPr>
            </w:pPr>
            <w:r w:rsidRPr="00E136FF">
              <w:rPr>
                <w:rFonts w:eastAsia="SimSun"/>
                <w:b/>
                <w:bCs/>
                <w:i/>
                <w:iCs/>
                <w:noProof/>
                <w:kern w:val="2"/>
              </w:rPr>
              <w:t>sr-NPRACH-Resource</w:t>
            </w:r>
          </w:p>
          <w:p w14:paraId="750BFC40" w14:textId="77777777" w:rsidR="00CC6BCC" w:rsidRPr="00E136FF" w:rsidRDefault="00CC6BCC" w:rsidP="008F6C3F">
            <w:pPr>
              <w:pStyle w:val="TAL"/>
              <w:rPr>
                <w:rFonts w:eastAsia="SimSun"/>
                <w:noProof/>
                <w:lang w:eastAsia="en-GB"/>
              </w:rPr>
            </w:pPr>
            <w:r w:rsidRPr="00E136FF">
              <w:rPr>
                <w:rFonts w:eastAsia="SimSun"/>
                <w:noProof/>
                <w:lang w:eastAsia="en-GB"/>
              </w:rPr>
              <w:t xml:space="preserve">NPRACH resource for </w:t>
            </w:r>
            <w:r w:rsidRPr="00E136FF">
              <w:rPr>
                <w:rFonts w:eastAsia="SimSun"/>
              </w:rPr>
              <w:t>physical layer SR without HARQ-ACK</w:t>
            </w:r>
            <w:r w:rsidRPr="00E136FF">
              <w:rPr>
                <w:rFonts w:eastAsia="SimSun"/>
                <w:noProof/>
                <w:lang w:eastAsia="en-GB"/>
              </w:rPr>
              <w:t>, see TS 36.211 [21] and TS 36.213 [23].</w:t>
            </w:r>
          </w:p>
        </w:tc>
      </w:tr>
      <w:tr w:rsidR="00E136FF" w:rsidRPr="00E136FF" w14:paraId="0AD320AB" w14:textId="77777777" w:rsidTr="008F6C3F">
        <w:trPr>
          <w:cantSplit/>
        </w:trPr>
        <w:tc>
          <w:tcPr>
            <w:tcW w:w="9639" w:type="dxa"/>
          </w:tcPr>
          <w:p w14:paraId="111500C0" w14:textId="7CA8C5BB" w:rsidR="00CC6BCC" w:rsidRPr="00E136FF" w:rsidRDefault="00CC6BCC" w:rsidP="008F6C3F">
            <w:pPr>
              <w:pStyle w:val="TAL"/>
              <w:rPr>
                <w:rFonts w:eastAsia="SimSun"/>
                <w:b/>
                <w:bCs/>
                <w:i/>
                <w:iCs/>
                <w:noProof/>
              </w:rPr>
            </w:pPr>
            <w:r w:rsidRPr="00E136FF">
              <w:rPr>
                <w:rFonts w:eastAsia="SimSun"/>
                <w:b/>
                <w:bCs/>
                <w:i/>
                <w:iCs/>
                <w:noProof/>
              </w:rPr>
              <w:t>sr-ProhibitTimer</w:t>
            </w:r>
            <w:del w:id="6397" w:author="Huawei" w:date="2022-04-28T13:35:00Z">
              <w:r w:rsidR="00C77316" w:rsidRPr="00E136FF" w:rsidDel="005940F2">
                <w:rPr>
                  <w:rFonts w:eastAsia="SimSun"/>
                  <w:b/>
                  <w:bCs/>
                  <w:i/>
                  <w:iCs/>
                  <w:noProof/>
                </w:rPr>
                <w:delText xml:space="preserve">, </w:delText>
              </w:r>
              <w:r w:rsidR="00C77316" w:rsidRPr="00E136FF" w:rsidDel="005940F2">
                <w:rPr>
                  <w:b/>
                  <w:i/>
                  <w:noProof/>
                  <w:lang w:eastAsia="en-GB"/>
                </w:rPr>
                <w:delText>sr-ProhibitTimerExt</w:delText>
              </w:r>
            </w:del>
          </w:p>
          <w:p w14:paraId="2A29BD80" w14:textId="15EE2088" w:rsidR="00C77316" w:rsidRPr="00E136FF" w:rsidDel="005940F2" w:rsidRDefault="00CC6BCC" w:rsidP="00C77316">
            <w:pPr>
              <w:pStyle w:val="TAL"/>
              <w:rPr>
                <w:del w:id="6398" w:author="Huawei" w:date="2022-04-28T13:35:00Z"/>
                <w:rFonts w:eastAsia="SimSun"/>
                <w:noProof/>
                <w:lang w:eastAsia="en-GB"/>
              </w:rPr>
            </w:pPr>
            <w:r w:rsidRPr="00E136FF">
              <w:rPr>
                <w:rFonts w:eastAsia="SimSun"/>
                <w:noProof/>
                <w:lang w:eastAsia="en-GB"/>
              </w:rPr>
              <w:t xml:space="preserve">Timer for SR transmission on the NPRACH resource for SR in TS 36.321 [6]. Value in number of SR period, where the SR period is equal to the field </w:t>
            </w:r>
            <w:r w:rsidRPr="00E136FF">
              <w:rPr>
                <w:rFonts w:eastAsia="SimSun"/>
                <w:i/>
                <w:iCs/>
                <w:kern w:val="2"/>
              </w:rPr>
              <w:t>nprach-Periodicity</w:t>
            </w:r>
            <w:r w:rsidRPr="00E136FF">
              <w:rPr>
                <w:rFonts w:eastAsia="SimSun"/>
                <w:lang w:eastAsia="en-GB"/>
              </w:rPr>
              <w:t xml:space="preserve"> of the NPRACH resource</w:t>
            </w:r>
            <w:r w:rsidRPr="00E136FF">
              <w:rPr>
                <w:rFonts w:eastAsia="SimSun"/>
                <w:noProof/>
                <w:lang w:eastAsia="en-GB"/>
              </w:rPr>
              <w:t xml:space="preserve">. Value 0 means </w:t>
            </w:r>
            <w:r w:rsidRPr="00E136FF">
              <w:rPr>
                <w:rFonts w:eastAsia="SimSun"/>
                <w:noProof/>
              </w:rPr>
              <w:t xml:space="preserve">that </w:t>
            </w:r>
            <w:r w:rsidRPr="00E136FF">
              <w:rPr>
                <w:rFonts w:eastAsia="SimSun"/>
              </w:rPr>
              <w:t>behaviour as specified in 7.3.2 applies</w:t>
            </w:r>
            <w:r w:rsidRPr="00E136FF">
              <w:rPr>
                <w:rFonts w:eastAsia="SimSun"/>
                <w:noProof/>
                <w:lang w:eastAsia="en-GB"/>
              </w:rPr>
              <w:t>. Value 1 corresponds to one SR period, Value 2 corresponds to 2*SR period and so on.</w:t>
            </w:r>
          </w:p>
          <w:p w14:paraId="6DCA740E" w14:textId="38E63A4D" w:rsidR="00CC6BCC" w:rsidRPr="00E136FF" w:rsidRDefault="00C77316" w:rsidP="00C77316">
            <w:pPr>
              <w:pStyle w:val="TAL"/>
              <w:rPr>
                <w:rFonts w:eastAsia="SimSun"/>
                <w:noProof/>
                <w:lang w:eastAsia="en-GB"/>
              </w:rPr>
            </w:pPr>
            <w:del w:id="6399" w:author="Huawei" w:date="2022-04-28T13:35:00Z">
              <w:r w:rsidRPr="00E136FF" w:rsidDel="005940F2">
                <w:rPr>
                  <w:rFonts w:eastAsia="SimSun"/>
                  <w:noProof/>
                  <w:lang w:eastAsia="en-GB"/>
                </w:rPr>
                <w:delText xml:space="preserve">If </w:delText>
              </w:r>
              <w:r w:rsidRPr="00E136FF" w:rsidDel="005940F2">
                <w:rPr>
                  <w:rFonts w:eastAsia="SimSun"/>
                  <w:i/>
                  <w:noProof/>
                  <w:lang w:eastAsia="en-GB"/>
                </w:rPr>
                <w:delText>sr-ProhibitTimerExt</w:delText>
              </w:r>
              <w:r w:rsidRPr="00E136FF" w:rsidDel="005940F2">
                <w:rPr>
                  <w:rFonts w:eastAsia="SimSun"/>
                  <w:noProof/>
                  <w:lang w:eastAsia="en-GB"/>
                </w:rPr>
                <w:delText xml:space="preserve"> is present, actual value of </w:delText>
              </w:r>
              <w:r w:rsidRPr="00E136FF" w:rsidDel="005940F2">
                <w:rPr>
                  <w:rFonts w:eastAsia="SimSun"/>
                  <w:i/>
                  <w:noProof/>
                  <w:lang w:eastAsia="en-GB"/>
                </w:rPr>
                <w:delText>sr-ProhibitTimer</w:delText>
              </w:r>
              <w:r w:rsidRPr="00E136FF" w:rsidDel="005940F2">
                <w:rPr>
                  <w:rFonts w:eastAsia="SimSun"/>
                  <w:noProof/>
                  <w:lang w:eastAsia="en-GB"/>
                </w:rPr>
                <w:delText xml:space="preserve"> = CEIL (</w:delText>
              </w:r>
              <w:r w:rsidRPr="00E136FF" w:rsidDel="005940F2">
                <w:rPr>
                  <w:rFonts w:eastAsia="SimSun"/>
                  <w:i/>
                  <w:noProof/>
                  <w:lang w:eastAsia="en-GB"/>
                </w:rPr>
                <w:delText>sr-ProhibitTimerExt</w:delText>
              </w:r>
              <w:r w:rsidRPr="00E136FF" w:rsidDel="005940F2">
                <w:rPr>
                  <w:rFonts w:eastAsia="SimSun"/>
                  <w:noProof/>
                  <w:lang w:eastAsia="en-GB"/>
                </w:rPr>
                <w:delText xml:space="preserve">/ SR period) + signalled value of </w:delText>
              </w:r>
              <w:r w:rsidRPr="00E136FF" w:rsidDel="005940F2">
                <w:rPr>
                  <w:rFonts w:eastAsia="SimSun"/>
                  <w:i/>
                  <w:noProof/>
                  <w:lang w:eastAsia="en-GB"/>
                </w:rPr>
                <w:delText>sr-ProhibitTimer</w:delText>
              </w:r>
              <w:r w:rsidRPr="00E136FF" w:rsidDel="005940F2">
                <w:rPr>
                  <w:rFonts w:eastAsia="SimSun"/>
                  <w:noProof/>
                  <w:lang w:eastAsia="en-GB"/>
                </w:rPr>
                <w:delText>.</w:delText>
              </w:r>
            </w:del>
          </w:p>
        </w:tc>
      </w:tr>
      <w:tr w:rsidR="005940F2" w:rsidRPr="00E136FF" w14:paraId="3D070CE5" w14:textId="77777777" w:rsidTr="008F6C3F">
        <w:trPr>
          <w:cantSplit/>
          <w:ins w:id="6400" w:author="Huawei" w:date="2022-04-28T13:34:00Z"/>
        </w:trPr>
        <w:tc>
          <w:tcPr>
            <w:tcW w:w="9639" w:type="dxa"/>
          </w:tcPr>
          <w:p w14:paraId="562DD45B" w14:textId="5165FE2D" w:rsidR="005940F2" w:rsidRPr="005940F2" w:rsidRDefault="005940F2" w:rsidP="005940F2">
            <w:pPr>
              <w:pStyle w:val="TAL"/>
              <w:rPr>
                <w:ins w:id="6401" w:author="Huawei" w:date="2022-04-28T13:34:00Z"/>
                <w:rFonts w:eastAsia="SimSun"/>
                <w:b/>
                <w:bCs/>
                <w:i/>
                <w:iCs/>
                <w:noProof/>
              </w:rPr>
            </w:pPr>
            <w:ins w:id="6402" w:author="Huawei" w:date="2022-04-28T13:34:00Z">
              <w:r w:rsidRPr="005940F2">
                <w:rPr>
                  <w:rFonts w:eastAsia="SimSun"/>
                  <w:b/>
                  <w:bCs/>
                  <w:i/>
                  <w:iCs/>
                  <w:noProof/>
                </w:rPr>
                <w:t>sr-ProhibitTimer</w:t>
              </w:r>
            </w:ins>
            <w:ins w:id="6403" w:author="Huawei" w:date="2022-04-29T13:51:00Z">
              <w:r w:rsidR="00343DA5">
                <w:rPr>
                  <w:rFonts w:eastAsia="SimSun"/>
                  <w:b/>
                  <w:bCs/>
                  <w:i/>
                  <w:iCs/>
                  <w:noProof/>
                </w:rPr>
                <w:t>Offset</w:t>
              </w:r>
            </w:ins>
          </w:p>
          <w:p w14:paraId="37387B5B" w14:textId="0612DCFB" w:rsidR="005940F2" w:rsidRPr="005940F2" w:rsidRDefault="005940F2" w:rsidP="005940F2">
            <w:pPr>
              <w:pStyle w:val="TAL"/>
              <w:rPr>
                <w:ins w:id="6404" w:author="Huawei" w:date="2022-04-28T13:34:00Z"/>
                <w:rFonts w:eastAsia="SimSun"/>
              </w:rPr>
            </w:pPr>
            <w:ins w:id="6405" w:author="Huawei" w:date="2022-04-28T13:34:00Z">
              <w:r>
                <w:rPr>
                  <w:rFonts w:eastAsia="SimSun"/>
                </w:rPr>
                <w:t>Time</w:t>
              </w:r>
              <w:r w:rsidRPr="005940F2">
                <w:rPr>
                  <w:rFonts w:eastAsia="SimSun"/>
                </w:rPr>
                <w:t xml:space="preserve"> offset for SR transmission </w:t>
              </w:r>
              <w:r w:rsidRPr="00E136FF">
                <w:rPr>
                  <w:rFonts w:eastAsia="SimSun"/>
                  <w:noProof/>
                  <w:lang w:eastAsia="en-GB"/>
                </w:rPr>
                <w:t>on the NPRACH resource for SR in TS 36.321 [6]</w:t>
              </w:r>
              <w:r w:rsidRPr="005940F2">
                <w:rPr>
                  <w:rFonts w:eastAsia="SimSun"/>
                </w:rPr>
                <w:t xml:space="preserve">. Value in milliseconds. Value </w:t>
              </w:r>
              <w:r w:rsidRPr="005940F2">
                <w:rPr>
                  <w:rFonts w:eastAsia="SimSun"/>
                  <w:i/>
                </w:rPr>
                <w:t>ms90</w:t>
              </w:r>
              <w:r w:rsidRPr="005940F2">
                <w:rPr>
                  <w:rFonts w:eastAsia="SimSun"/>
                </w:rPr>
                <w:t xml:space="preserve"> corresponds to 90 ms, value </w:t>
              </w:r>
              <w:r w:rsidRPr="005940F2">
                <w:rPr>
                  <w:rFonts w:eastAsia="SimSun"/>
                  <w:i/>
                </w:rPr>
                <w:t>ms180</w:t>
              </w:r>
              <w:r w:rsidRPr="005940F2">
                <w:rPr>
                  <w:rFonts w:eastAsia="SimSun"/>
                </w:rPr>
                <w:t xml:space="preserve"> corresponds to 180 ms and so on. </w:t>
              </w:r>
            </w:ins>
          </w:p>
          <w:p w14:paraId="1E730156" w14:textId="32567866" w:rsidR="005940F2" w:rsidRPr="00E136FF" w:rsidRDefault="00343DA5" w:rsidP="00343DA5">
            <w:pPr>
              <w:pStyle w:val="TAL"/>
              <w:rPr>
                <w:ins w:id="6406" w:author="Huawei" w:date="2022-04-28T13:34:00Z"/>
                <w:rFonts w:eastAsia="SimSun"/>
                <w:noProof/>
              </w:rPr>
            </w:pPr>
            <w:ins w:id="6407" w:author="Huawei" w:date="2022-04-29T13:51:00Z">
              <w:r>
                <w:rPr>
                  <w:rFonts w:eastAsia="SimSun"/>
                </w:rPr>
                <w:t>When</w:t>
              </w:r>
            </w:ins>
            <w:ins w:id="6408" w:author="Huawei" w:date="2022-04-28T13:34:00Z">
              <w:r w:rsidR="005940F2" w:rsidRPr="005940F2">
                <w:rPr>
                  <w:rFonts w:eastAsia="SimSun"/>
                </w:rPr>
                <w:t xml:space="preserve"> </w:t>
              </w:r>
              <w:r w:rsidR="005940F2" w:rsidRPr="00406B53">
                <w:rPr>
                  <w:rFonts w:eastAsia="SimSun"/>
                  <w:i/>
                </w:rPr>
                <w:t>sr-ProhibitTimer</w:t>
              </w:r>
            </w:ins>
            <w:ins w:id="6409" w:author="Huawei" w:date="2022-04-29T13:51:00Z">
              <w:r>
                <w:rPr>
                  <w:rFonts w:eastAsia="SimSun"/>
                  <w:i/>
                </w:rPr>
                <w:t xml:space="preserve">Offset </w:t>
              </w:r>
            </w:ins>
            <w:ins w:id="6410" w:author="Huawei" w:date="2022-04-28T13:34:00Z">
              <w:r w:rsidR="005940F2" w:rsidRPr="005940F2">
                <w:rPr>
                  <w:rFonts w:eastAsia="SimSun"/>
                </w:rPr>
                <w:t xml:space="preserve">is </w:t>
              </w:r>
            </w:ins>
            <w:ins w:id="6411" w:author="Huawei" w:date="2022-04-29T13:52:00Z">
              <w:r>
                <w:rPr>
                  <w:rFonts w:eastAsia="SimSun"/>
                </w:rPr>
                <w:t>configured</w:t>
              </w:r>
            </w:ins>
            <w:ins w:id="6412" w:author="Huawei" w:date="2022-04-28T13:34:00Z">
              <w:r w:rsidR="005940F2" w:rsidRPr="005940F2">
                <w:rPr>
                  <w:rFonts w:eastAsia="SimSun"/>
                </w:rPr>
                <w:t xml:space="preserve">, actual value of </w:t>
              </w:r>
              <w:r w:rsidR="005940F2" w:rsidRPr="005940F2">
                <w:rPr>
                  <w:rFonts w:eastAsia="SimSun"/>
                  <w:i/>
                </w:rPr>
                <w:t>sr-ProhibitTimer</w:t>
              </w:r>
              <w:r w:rsidR="005940F2" w:rsidRPr="005940F2">
                <w:rPr>
                  <w:rFonts w:eastAsia="SimSun"/>
                </w:rPr>
                <w:t xml:space="preserve"> = CEIL (</w:t>
              </w:r>
              <w:r w:rsidR="005940F2" w:rsidRPr="005940F2">
                <w:rPr>
                  <w:rFonts w:eastAsia="SimSun"/>
                  <w:i/>
                </w:rPr>
                <w:t>sr-ProhibitTimer</w:t>
              </w:r>
            </w:ins>
            <w:ins w:id="6413" w:author="Huawei" w:date="2022-04-29T13:52:00Z">
              <w:r>
                <w:rPr>
                  <w:rFonts w:eastAsia="SimSun"/>
                  <w:i/>
                </w:rPr>
                <w:t>Offset</w:t>
              </w:r>
            </w:ins>
            <w:ins w:id="6414" w:author="Huawei" w:date="2022-04-28T13:34:00Z">
              <w:r w:rsidR="005940F2" w:rsidRPr="005940F2">
                <w:rPr>
                  <w:rFonts w:eastAsia="SimSun"/>
                </w:rPr>
                <w:t xml:space="preserve">/ SR period) + signalled value of </w:t>
              </w:r>
              <w:r w:rsidR="005940F2" w:rsidRPr="005940F2">
                <w:rPr>
                  <w:rFonts w:eastAsia="SimSun"/>
                  <w:i/>
                </w:rPr>
                <w:t>sr-ProhibitTimer</w:t>
              </w:r>
              <w:r w:rsidR="005940F2" w:rsidRPr="005940F2">
                <w:rPr>
                  <w:rFonts w:eastAsia="SimSun"/>
                </w:rPr>
                <w:t>.</w:t>
              </w:r>
            </w:ins>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6415" w:name="_Toc29342928"/>
      <w:bookmarkStart w:id="6416" w:name="_Toc29344067"/>
      <w:bookmarkStart w:id="6417" w:name="_Toc36567333"/>
      <w:bookmarkStart w:id="6418" w:name="_Toc36810789"/>
      <w:bookmarkStart w:id="6419" w:name="_Toc36847153"/>
      <w:bookmarkStart w:id="6420" w:name="_Toc36939806"/>
      <w:bookmarkStart w:id="6421" w:name="_Toc37082786"/>
      <w:bookmarkStart w:id="6422" w:name="_Toc46481428"/>
      <w:bookmarkStart w:id="6423" w:name="_Toc46482662"/>
      <w:bookmarkStart w:id="6424" w:name="_Toc46483896"/>
      <w:bookmarkStart w:id="6425" w:name="_Toc100791978"/>
      <w:r w:rsidRPr="00E136FF">
        <w:rPr>
          <w:i/>
        </w:rPr>
        <w:t>–</w:t>
      </w:r>
      <w:r w:rsidRPr="00E136FF">
        <w:rPr>
          <w:i/>
        </w:rPr>
        <w:tab/>
      </w:r>
      <w:r w:rsidRPr="00E136FF">
        <w:rPr>
          <w:i/>
          <w:noProof/>
        </w:rPr>
        <w:t>TDD-Config-NB</w:t>
      </w:r>
      <w:bookmarkEnd w:id="6415"/>
      <w:bookmarkEnd w:id="6416"/>
      <w:bookmarkEnd w:id="6417"/>
      <w:bookmarkEnd w:id="6418"/>
      <w:bookmarkEnd w:id="6419"/>
      <w:bookmarkEnd w:id="6420"/>
      <w:bookmarkEnd w:id="6421"/>
      <w:bookmarkEnd w:id="6422"/>
      <w:bookmarkEnd w:id="6423"/>
      <w:bookmarkEnd w:id="6424"/>
      <w:bookmarkEnd w:id="6425"/>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SimSun"/>
          <w:i/>
          <w:noProof/>
        </w:rPr>
      </w:pPr>
      <w:bookmarkStart w:id="6426" w:name="_Toc29342929"/>
      <w:bookmarkStart w:id="6427" w:name="_Toc29344068"/>
      <w:bookmarkStart w:id="6428" w:name="_Toc36567334"/>
      <w:bookmarkStart w:id="6429" w:name="_Toc36810790"/>
      <w:bookmarkStart w:id="6430" w:name="_Toc36847154"/>
      <w:bookmarkStart w:id="6431" w:name="_Toc36939807"/>
      <w:bookmarkStart w:id="6432" w:name="_Toc37082787"/>
      <w:bookmarkStart w:id="6433" w:name="_Toc46481429"/>
      <w:bookmarkStart w:id="6434" w:name="_Toc46482663"/>
      <w:bookmarkStart w:id="6435" w:name="_Toc46483897"/>
      <w:bookmarkStart w:id="6436" w:name="_Toc100791979"/>
      <w:r w:rsidRPr="00E136FF">
        <w:rPr>
          <w:rFonts w:eastAsia="SimSun"/>
          <w:i/>
        </w:rPr>
        <w:t>–</w:t>
      </w:r>
      <w:r w:rsidRPr="00E136FF">
        <w:rPr>
          <w:rFonts w:eastAsia="SimSun"/>
          <w:i/>
        </w:rPr>
        <w:tab/>
      </w:r>
      <w:r w:rsidRPr="00E136FF">
        <w:rPr>
          <w:rFonts w:eastAsia="SimSun"/>
          <w:i/>
          <w:noProof/>
        </w:rPr>
        <w:t>TDD-UL-DL-AlignmentOffset-NB</w:t>
      </w:r>
      <w:bookmarkEnd w:id="6426"/>
      <w:bookmarkEnd w:id="6427"/>
      <w:bookmarkEnd w:id="6428"/>
      <w:bookmarkEnd w:id="6429"/>
      <w:bookmarkEnd w:id="6430"/>
      <w:bookmarkEnd w:id="6431"/>
      <w:bookmarkEnd w:id="6432"/>
      <w:bookmarkEnd w:id="6433"/>
      <w:bookmarkEnd w:id="6434"/>
      <w:bookmarkEnd w:id="6435"/>
      <w:bookmarkEnd w:id="6436"/>
    </w:p>
    <w:p w14:paraId="63E38FB6" w14:textId="77777777" w:rsidR="00CC6BCC" w:rsidRPr="00E136FF" w:rsidRDefault="00CC6BCC" w:rsidP="00CC6BCC">
      <w:pPr>
        <w:overflowPunct/>
        <w:autoSpaceDE/>
        <w:autoSpaceDN/>
        <w:adjustRightInd/>
        <w:textAlignment w:val="auto"/>
        <w:rPr>
          <w:rFonts w:eastAsia="SimSun"/>
          <w:iCs/>
          <w:lang w:eastAsia="en-US"/>
        </w:rPr>
      </w:pPr>
      <w:r w:rsidRPr="00E136FF">
        <w:rPr>
          <w:rFonts w:eastAsia="SimSun"/>
          <w:lang w:eastAsia="en-US"/>
        </w:rPr>
        <w:t xml:space="preserve">The IE </w:t>
      </w:r>
      <w:r w:rsidRPr="00E136FF">
        <w:rPr>
          <w:rFonts w:eastAsia="SimSun"/>
          <w:i/>
          <w:lang w:eastAsia="en-US"/>
        </w:rPr>
        <w:t>TDD-UL-DL-AlignmentOffset-NB</w:t>
      </w:r>
      <w:r w:rsidRPr="00E136FF">
        <w:rPr>
          <w:rFonts w:eastAsia="SimSun"/>
          <w:lang w:eastAsia="en-US"/>
        </w:rPr>
        <w:t xml:space="preserve"> is used to specify the offset between the UL carrier frequency center with respect to DL carrier frequency center</w:t>
      </w:r>
      <w:r w:rsidR="00393FE3" w:rsidRPr="00E136FF">
        <w:rPr>
          <w:rFonts w:eastAsia="SimSun"/>
          <w:lang w:eastAsia="en-US"/>
        </w:rPr>
        <w:t>.</w:t>
      </w:r>
      <w:r w:rsidRPr="00E136FF">
        <w:rPr>
          <w:rFonts w:eastAsia="SimSun"/>
          <w:lang w:eastAsia="en-US"/>
        </w:rPr>
        <w:t xml:space="preserve"> </w:t>
      </w:r>
      <w:r w:rsidR="00393FE3" w:rsidRPr="00E136FF">
        <w:rPr>
          <w:rFonts w:eastAsia="SimSun"/>
        </w:rPr>
        <w:t xml:space="preserve">This information should be used to calculate the Mul value, </w:t>
      </w:r>
      <w:r w:rsidRPr="00E136FF">
        <w:rPr>
          <w:rFonts w:eastAsia="SimSun"/>
          <w:lang w:eastAsia="en-US"/>
        </w:rPr>
        <w:t>see TS 36.</w:t>
      </w:r>
      <w:r w:rsidR="00393FE3" w:rsidRPr="00E136FF">
        <w:rPr>
          <w:rFonts w:eastAsia="SimSun"/>
          <w:lang w:eastAsia="en-US"/>
        </w:rPr>
        <w:t>101</w:t>
      </w:r>
      <w:r w:rsidRPr="00E136FF">
        <w:rPr>
          <w:rFonts w:eastAsia="SimSun"/>
          <w:lang w:eastAsia="en-US"/>
        </w:rPr>
        <w:t xml:space="preserve"> [</w:t>
      </w:r>
      <w:r w:rsidR="00393FE3" w:rsidRPr="00E136FF">
        <w:rPr>
          <w:rFonts w:eastAsia="SimSun"/>
          <w:lang w:eastAsia="en-US"/>
        </w:rPr>
        <w:t>4</w:t>
      </w:r>
      <w:r w:rsidRPr="00E136FF">
        <w:rPr>
          <w:rFonts w:eastAsia="SimSun"/>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136FF">
        <w:rPr>
          <w:rFonts w:ascii="Arial" w:eastAsia="SimSun" w:hAnsi="Arial"/>
          <w:b/>
          <w:bCs/>
          <w:i/>
          <w:iCs/>
          <w:lang w:eastAsia="x-none"/>
        </w:rPr>
        <w:t>TDD-UL-DL-AlignmentOffset-NB</w:t>
      </w:r>
      <w:r w:rsidRPr="00E136FF">
        <w:rPr>
          <w:rFonts w:ascii="Arial" w:eastAsia="SimSun" w:hAnsi="Arial"/>
          <w:b/>
          <w:lang w:eastAsia="x-none"/>
        </w:rPr>
        <w:t xml:space="preserve"> information element</w:t>
      </w:r>
    </w:p>
    <w:p w14:paraId="0F6BB259" w14:textId="77777777" w:rsidR="00CC6BCC" w:rsidRPr="00E136FF" w:rsidRDefault="00CC6BCC" w:rsidP="004A5246">
      <w:pPr>
        <w:pStyle w:val="PL"/>
        <w:shd w:val="pct10" w:color="auto" w:fill="auto"/>
        <w:rPr>
          <w:rFonts w:eastAsia="SimSun"/>
        </w:rPr>
      </w:pPr>
      <w:r w:rsidRPr="00E136FF">
        <w:rPr>
          <w:rFonts w:eastAsia="SimSun"/>
        </w:rPr>
        <w:t>-- ASN1START</w:t>
      </w:r>
    </w:p>
    <w:p w14:paraId="31A5B8E7" w14:textId="77777777" w:rsidR="00CC6BCC" w:rsidRPr="00E136FF" w:rsidRDefault="00CC6BCC" w:rsidP="004A5246">
      <w:pPr>
        <w:pStyle w:val="PL"/>
        <w:shd w:val="pct10" w:color="auto" w:fill="auto"/>
        <w:rPr>
          <w:rFonts w:eastAsia="SimSun"/>
        </w:rPr>
      </w:pPr>
    </w:p>
    <w:p w14:paraId="3DB35514" w14:textId="77777777" w:rsidR="00CC6BCC" w:rsidRPr="00E136FF" w:rsidRDefault="00CC6BCC" w:rsidP="004A5246">
      <w:pPr>
        <w:pStyle w:val="PL"/>
        <w:shd w:val="pct10" w:color="auto" w:fill="auto"/>
        <w:rPr>
          <w:rFonts w:eastAsia="SimSun"/>
        </w:rPr>
      </w:pPr>
      <w:r w:rsidRPr="00E136FF">
        <w:rPr>
          <w:rFonts w:eastAsia="SimSun"/>
        </w:rPr>
        <w:t>TDD-UL-DL-AlignmentOffset-NB-r15 ::=</w:t>
      </w:r>
      <w:r w:rsidRPr="00E136FF">
        <w:rPr>
          <w:rFonts w:eastAsia="SimSun"/>
        </w:rPr>
        <w:tab/>
      </w:r>
      <w:r w:rsidRPr="00E136FF">
        <w:rPr>
          <w:rFonts w:eastAsia="SimSun"/>
        </w:rPr>
        <w:tab/>
      </w:r>
      <w:r w:rsidRPr="00E136FF">
        <w:rPr>
          <w:rFonts w:eastAsia="SimSun"/>
        </w:rPr>
        <w:tab/>
      </w:r>
      <w:r w:rsidRPr="00E136FF">
        <w:rPr>
          <w:rFonts w:eastAsia="SimSun"/>
        </w:rPr>
        <w:tab/>
        <w:t>ENUMERATED {</w:t>
      </w:r>
      <w:r w:rsidRPr="00E136FF">
        <w:rPr>
          <w:rFonts w:eastAsia="SimSun"/>
        </w:rPr>
        <w:tab/>
        <w:t>khz-7dot5, khz0, khz7dot5}</w:t>
      </w:r>
    </w:p>
    <w:p w14:paraId="23D3ADF8" w14:textId="77777777" w:rsidR="00CC6BCC" w:rsidRPr="00E136FF" w:rsidRDefault="00CC6BCC" w:rsidP="004A5246">
      <w:pPr>
        <w:pStyle w:val="PL"/>
        <w:shd w:val="pct10" w:color="auto" w:fill="auto"/>
        <w:rPr>
          <w:rFonts w:eastAsia="SimSun"/>
        </w:rPr>
      </w:pPr>
    </w:p>
    <w:p w14:paraId="0AC5C46F" w14:textId="77777777" w:rsidR="00CC6BCC" w:rsidRPr="00E136FF" w:rsidRDefault="00CC6BCC" w:rsidP="004A5246">
      <w:pPr>
        <w:pStyle w:val="PL"/>
        <w:shd w:val="pct10" w:color="auto" w:fill="auto"/>
        <w:rPr>
          <w:rFonts w:eastAsia="SimSun"/>
        </w:rPr>
      </w:pPr>
      <w:r w:rsidRPr="00E136FF">
        <w:rPr>
          <w:rFonts w:eastAsia="SimSun"/>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6437" w:name="_Toc20487626"/>
      <w:bookmarkStart w:id="6438" w:name="_Toc29342930"/>
      <w:bookmarkStart w:id="6439" w:name="_Toc29344069"/>
      <w:bookmarkStart w:id="6440" w:name="_Toc36567335"/>
      <w:bookmarkStart w:id="6441" w:name="_Toc36810791"/>
      <w:bookmarkStart w:id="6442" w:name="_Toc36847155"/>
      <w:bookmarkStart w:id="6443" w:name="_Toc36939808"/>
      <w:bookmarkStart w:id="6444" w:name="_Toc37082788"/>
      <w:bookmarkStart w:id="6445" w:name="_Toc46481430"/>
      <w:bookmarkStart w:id="6446" w:name="_Toc46482664"/>
      <w:bookmarkStart w:id="6447" w:name="_Toc46483898"/>
      <w:bookmarkStart w:id="6448" w:name="_Toc100791980"/>
      <w:r w:rsidRPr="00E136FF">
        <w:t>–</w:t>
      </w:r>
      <w:r w:rsidRPr="00E136FF">
        <w:tab/>
      </w:r>
      <w:r w:rsidRPr="00E136FF">
        <w:rPr>
          <w:i/>
          <w:noProof/>
        </w:rPr>
        <w:t>UplinkPowerControl-NB</w:t>
      </w:r>
      <w:bookmarkEnd w:id="6437"/>
      <w:bookmarkEnd w:id="6438"/>
      <w:bookmarkEnd w:id="6439"/>
      <w:bookmarkEnd w:id="6440"/>
      <w:bookmarkEnd w:id="6441"/>
      <w:bookmarkEnd w:id="6442"/>
      <w:bookmarkEnd w:id="6443"/>
      <w:bookmarkEnd w:id="6444"/>
      <w:bookmarkEnd w:id="6445"/>
      <w:bookmarkEnd w:id="6446"/>
      <w:bookmarkEnd w:id="6447"/>
      <w:bookmarkEnd w:id="6448"/>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0A7183">
        <w:trPr>
          <w:cantSplit/>
        </w:trPr>
        <w:tc>
          <w:tcPr>
            <w:tcW w:w="9639" w:type="dxa"/>
          </w:tcPr>
          <w:p w14:paraId="54C9235A" w14:textId="77777777" w:rsidR="00DE0A84" w:rsidRPr="00E136FF" w:rsidRDefault="00DE0A84" w:rsidP="000A7183">
            <w:pPr>
              <w:pStyle w:val="TAL"/>
              <w:rPr>
                <w:rFonts w:cs="Arial"/>
                <w:b/>
                <w:bCs/>
                <w:i/>
                <w:iCs/>
              </w:rPr>
            </w:pPr>
            <w:r w:rsidRPr="00E136FF">
              <w:rPr>
                <w:rFonts w:cs="Arial"/>
                <w:b/>
                <w:bCs/>
                <w:i/>
                <w:iCs/>
              </w:rPr>
              <w:t>deltaMCS-Enabled</w:t>
            </w:r>
          </w:p>
          <w:p w14:paraId="435E05D1" w14:textId="77777777" w:rsidR="00DE0A84" w:rsidRPr="00E136FF" w:rsidRDefault="00DE0A84" w:rsidP="000A7183">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6449" w:name="_MON_1584272348"/>
            <w:bookmarkEnd w:id="6449"/>
            <w:r w:rsidR="00497FBE" w:rsidRPr="00E136FF">
              <w:object w:dxaOrig="1992" w:dyaOrig="385" w14:anchorId="174332BA">
                <v:shape id="_x0000_i1157" type="#_x0000_t75" style="width:99.75pt;height:19.5pt" o:ole="">
                  <v:imagedata r:id="rId260" o:title=""/>
                </v:shape>
                <o:OLEObject Type="Embed" ProgID="Word.Picture.8" ShapeID="_x0000_i1157" DrawAspect="Content" ObjectID="_1713903335" r:id="rId261"/>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6450" w:name="_MON_1584272337"/>
            <w:bookmarkEnd w:id="6450"/>
            <w:r w:rsidR="00497FBE" w:rsidRPr="00E136FF">
              <w:object w:dxaOrig="1534" w:dyaOrig="410" w14:anchorId="07FDCC69">
                <v:shape id="_x0000_i1158" type="#_x0000_t75" style="width:76.5pt;height:20.25pt" o:ole="">
                  <v:imagedata r:id="rId262" o:title=""/>
                </v:shape>
                <o:OLEObject Type="Embed" ProgID="Word.Picture.8" ShapeID="_x0000_i1158" DrawAspect="Content" ObjectID="_1713903336" r:id="rId263"/>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6451" w:name="_Toc20487627"/>
      <w:bookmarkStart w:id="6452" w:name="_Toc29342931"/>
      <w:bookmarkStart w:id="6453" w:name="_Toc29344070"/>
      <w:bookmarkStart w:id="6454" w:name="_Toc36567336"/>
      <w:bookmarkStart w:id="6455" w:name="_Toc36810792"/>
      <w:bookmarkStart w:id="6456" w:name="_Toc36847156"/>
      <w:bookmarkStart w:id="6457" w:name="_Toc36939809"/>
      <w:bookmarkStart w:id="6458" w:name="_Toc37082789"/>
      <w:bookmarkStart w:id="6459" w:name="_Toc46481431"/>
      <w:bookmarkStart w:id="6460" w:name="_Toc46482665"/>
      <w:bookmarkStart w:id="6461" w:name="_Toc46483899"/>
      <w:bookmarkStart w:id="6462" w:name="_Toc100791981"/>
      <w:r w:rsidRPr="00E136FF">
        <w:rPr>
          <w:i/>
          <w:iCs/>
        </w:rPr>
        <w:t>–</w:t>
      </w:r>
      <w:r w:rsidRPr="00E136FF">
        <w:rPr>
          <w:i/>
          <w:iCs/>
        </w:rPr>
        <w:tab/>
      </w:r>
      <w:r w:rsidRPr="00E136FF">
        <w:rPr>
          <w:i/>
          <w:iCs/>
          <w:noProof/>
        </w:rPr>
        <w:t>WUS-Config-NB</w:t>
      </w:r>
      <w:bookmarkEnd w:id="6451"/>
      <w:bookmarkEnd w:id="6452"/>
      <w:bookmarkEnd w:id="6453"/>
      <w:bookmarkEnd w:id="6454"/>
      <w:bookmarkEnd w:id="6455"/>
      <w:bookmarkEnd w:id="6456"/>
      <w:bookmarkEnd w:id="6457"/>
      <w:bookmarkEnd w:id="6458"/>
      <w:bookmarkEnd w:id="6459"/>
      <w:bookmarkEnd w:id="6460"/>
      <w:bookmarkEnd w:id="6461"/>
      <w:bookmarkEnd w:id="6462"/>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48C6FF7A" w14:textId="77777777" w:rsidR="00CC6BCC" w:rsidRPr="00E136FF" w:rsidRDefault="00CC6BCC" w:rsidP="004A5246">
      <w:pPr>
        <w:pStyle w:val="PL"/>
        <w:shd w:val="pct10" w:color="auto" w:fill="auto"/>
        <w:rPr>
          <w:rFonts w:eastAsia="SimSun"/>
        </w:rPr>
      </w:pPr>
      <w:r w:rsidRPr="00E136FF">
        <w:rPr>
          <w:rFonts w:eastAsia="SimSun"/>
        </w:rPr>
        <w:tab/>
        <w:t>numPOs-r15</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n1, n2, n4}</w:t>
      </w:r>
      <w:r w:rsidRPr="00E136FF">
        <w:rPr>
          <w:rFonts w:eastAsia="SimSun"/>
        </w:rPr>
        <w:tab/>
      </w:r>
      <w:r w:rsidRPr="00E136FF">
        <w:rPr>
          <w:rFonts w:eastAsia="SimSun"/>
        </w:rPr>
        <w:tab/>
        <w:t>DEFAULT n1,</w:t>
      </w:r>
      <w:r w:rsidRPr="00E136FF">
        <w:rPr>
          <w:rFonts w:eastAsia="SimSun"/>
        </w:rPr>
        <w:tab/>
      </w:r>
    </w:p>
    <w:p w14:paraId="1543C430" w14:textId="77777777" w:rsidR="00CC6BCC" w:rsidRPr="00E136FF" w:rsidRDefault="00CC6BCC" w:rsidP="004A5246">
      <w:pPr>
        <w:pStyle w:val="PL"/>
        <w:shd w:val="pct10" w:color="auto" w:fill="auto"/>
        <w:rPr>
          <w:rFonts w:eastAsia="SimSun"/>
        </w:rPr>
      </w:pPr>
      <w:r w:rsidRPr="00E136FF">
        <w:rPr>
          <w:rFonts w:eastAsia="SimSun"/>
        </w:rPr>
        <w:tab/>
        <w:t>numDRX-CyclesRelaxed-r15</w:t>
      </w:r>
      <w:r w:rsidRPr="00E136FF">
        <w:rPr>
          <w:rFonts w:eastAsia="SimSun"/>
        </w:rPr>
        <w:tab/>
      </w:r>
      <w:r w:rsidRPr="00E136FF">
        <w:rPr>
          <w:rFonts w:eastAsia="SimSun"/>
        </w:rPr>
        <w:tab/>
      </w:r>
      <w:r w:rsidRPr="00E136FF">
        <w:rPr>
          <w:rFonts w:eastAsia="SimSun"/>
        </w:rPr>
        <w:tab/>
        <w:t>ENUMERATED {n1, n2, n4, n8},</w:t>
      </w:r>
      <w:r w:rsidRPr="00E136FF">
        <w:rPr>
          <w:rFonts w:eastAsia="SimSun"/>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6463" w:name="_Toc20487628"/>
      <w:bookmarkStart w:id="6464" w:name="_Toc29342932"/>
      <w:bookmarkStart w:id="6465" w:name="_Toc29344071"/>
      <w:bookmarkStart w:id="6466" w:name="_Toc36567337"/>
      <w:bookmarkStart w:id="6467" w:name="_Toc36810793"/>
      <w:bookmarkStart w:id="6468" w:name="_Toc36847157"/>
      <w:bookmarkStart w:id="6469" w:name="_Toc36939810"/>
      <w:bookmarkStart w:id="6470" w:name="_Toc37082790"/>
      <w:bookmarkStart w:id="6471" w:name="_Toc46481432"/>
      <w:bookmarkStart w:id="6472" w:name="_Toc46482666"/>
      <w:bookmarkStart w:id="6473" w:name="_Toc46483900"/>
      <w:bookmarkStart w:id="6474" w:name="_Toc100791982"/>
      <w:r w:rsidRPr="00E136FF">
        <w:t>6.7.3.3</w:t>
      </w:r>
      <w:r w:rsidRPr="00E136FF">
        <w:tab/>
        <w:t>NB-IoT Security control information elements</w:t>
      </w:r>
      <w:bookmarkEnd w:id="6463"/>
      <w:bookmarkEnd w:id="6464"/>
      <w:bookmarkEnd w:id="6465"/>
      <w:bookmarkEnd w:id="6466"/>
      <w:bookmarkEnd w:id="6467"/>
      <w:bookmarkEnd w:id="6468"/>
      <w:bookmarkEnd w:id="6469"/>
      <w:bookmarkEnd w:id="6470"/>
      <w:bookmarkEnd w:id="6471"/>
      <w:bookmarkEnd w:id="6472"/>
      <w:bookmarkEnd w:id="6473"/>
      <w:bookmarkEnd w:id="6474"/>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6475" w:name="_Toc20487629"/>
      <w:bookmarkStart w:id="6476" w:name="_Toc29342933"/>
      <w:bookmarkStart w:id="6477" w:name="_Toc29344072"/>
      <w:bookmarkStart w:id="6478" w:name="_Toc36567338"/>
      <w:bookmarkStart w:id="6479" w:name="_Toc36810794"/>
      <w:bookmarkStart w:id="6480" w:name="_Toc36847158"/>
      <w:bookmarkStart w:id="6481" w:name="_Toc36939811"/>
      <w:bookmarkStart w:id="6482" w:name="_Toc37082791"/>
      <w:bookmarkStart w:id="6483" w:name="_Toc46481433"/>
      <w:bookmarkStart w:id="6484" w:name="_Toc46482667"/>
      <w:bookmarkStart w:id="6485" w:name="_Toc46483901"/>
      <w:bookmarkStart w:id="6486" w:name="_Toc100791983"/>
      <w:r w:rsidRPr="00E136FF">
        <w:t>6.7.3.4</w:t>
      </w:r>
      <w:r w:rsidRPr="00E136FF">
        <w:tab/>
        <w:t>NB-IoT Mobility control information elements</w:t>
      </w:r>
      <w:bookmarkEnd w:id="6475"/>
      <w:bookmarkEnd w:id="6476"/>
      <w:bookmarkEnd w:id="6477"/>
      <w:bookmarkEnd w:id="6478"/>
      <w:bookmarkEnd w:id="6479"/>
      <w:bookmarkEnd w:id="6480"/>
      <w:bookmarkEnd w:id="6481"/>
      <w:bookmarkEnd w:id="6482"/>
      <w:bookmarkEnd w:id="6483"/>
      <w:bookmarkEnd w:id="6484"/>
      <w:bookmarkEnd w:id="6485"/>
      <w:bookmarkEnd w:id="6486"/>
    </w:p>
    <w:p w14:paraId="71D4A1E9" w14:textId="77777777" w:rsidR="009722D5" w:rsidRPr="00E136FF" w:rsidRDefault="009722D5" w:rsidP="009722D5">
      <w:pPr>
        <w:pStyle w:val="Heading4"/>
        <w:rPr>
          <w:i/>
          <w:noProof/>
        </w:rPr>
      </w:pPr>
      <w:bookmarkStart w:id="6487" w:name="_Toc20487630"/>
      <w:bookmarkStart w:id="6488" w:name="_Toc29342934"/>
      <w:bookmarkStart w:id="6489" w:name="_Toc29344073"/>
      <w:bookmarkStart w:id="6490" w:name="_Toc36567339"/>
      <w:bookmarkStart w:id="6491" w:name="_Toc36810795"/>
      <w:bookmarkStart w:id="6492" w:name="_Toc36847159"/>
      <w:bookmarkStart w:id="6493" w:name="_Toc36939812"/>
      <w:bookmarkStart w:id="6494" w:name="_Toc37082792"/>
      <w:bookmarkStart w:id="6495" w:name="_Toc46481434"/>
      <w:bookmarkStart w:id="6496" w:name="_Toc46482668"/>
      <w:bookmarkStart w:id="6497" w:name="_Toc46483902"/>
      <w:bookmarkStart w:id="6498" w:name="_Toc100791984"/>
      <w:r w:rsidRPr="00E136FF">
        <w:t>–</w:t>
      </w:r>
      <w:r w:rsidRPr="00E136FF">
        <w:tab/>
      </w:r>
      <w:r w:rsidRPr="00E136FF">
        <w:rPr>
          <w:i/>
          <w:noProof/>
        </w:rPr>
        <w:t>AdditionalBandInfoList-NB</w:t>
      </w:r>
      <w:bookmarkEnd w:id="6487"/>
      <w:bookmarkEnd w:id="6488"/>
      <w:bookmarkEnd w:id="6489"/>
      <w:bookmarkEnd w:id="6490"/>
      <w:bookmarkEnd w:id="6491"/>
      <w:bookmarkEnd w:id="6492"/>
      <w:bookmarkEnd w:id="6493"/>
      <w:bookmarkEnd w:id="6494"/>
      <w:bookmarkEnd w:id="6495"/>
      <w:bookmarkEnd w:id="6496"/>
      <w:bookmarkEnd w:id="6497"/>
      <w:bookmarkEnd w:id="6498"/>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6499" w:name="_Toc20487631"/>
      <w:bookmarkStart w:id="6500" w:name="_Toc29342935"/>
      <w:bookmarkStart w:id="6501" w:name="_Toc29344074"/>
      <w:bookmarkStart w:id="6502" w:name="_Toc36567340"/>
      <w:bookmarkStart w:id="6503" w:name="_Toc36810796"/>
      <w:bookmarkStart w:id="6504" w:name="_Toc36847160"/>
      <w:bookmarkStart w:id="6505" w:name="_Toc36939813"/>
      <w:bookmarkStart w:id="6506" w:name="_Toc37082793"/>
      <w:bookmarkStart w:id="6507" w:name="_Toc46481435"/>
      <w:bookmarkStart w:id="6508" w:name="_Toc46482669"/>
      <w:bookmarkStart w:id="6509" w:name="_Toc46483903"/>
      <w:bookmarkStart w:id="6510" w:name="_Toc100791985"/>
      <w:r w:rsidRPr="00E136FF">
        <w:t>–</w:t>
      </w:r>
      <w:r w:rsidRPr="00E136FF">
        <w:tab/>
      </w:r>
      <w:r w:rsidRPr="00E136FF">
        <w:rPr>
          <w:i/>
          <w:noProof/>
        </w:rPr>
        <w:t>FreqBandIndicator-NB</w:t>
      </w:r>
      <w:bookmarkEnd w:id="6499"/>
      <w:bookmarkEnd w:id="6500"/>
      <w:bookmarkEnd w:id="6501"/>
      <w:bookmarkEnd w:id="6502"/>
      <w:bookmarkEnd w:id="6503"/>
      <w:bookmarkEnd w:id="6504"/>
      <w:bookmarkEnd w:id="6505"/>
      <w:bookmarkEnd w:id="6506"/>
      <w:bookmarkEnd w:id="6507"/>
      <w:bookmarkEnd w:id="6508"/>
      <w:bookmarkEnd w:id="6509"/>
      <w:bookmarkEnd w:id="6510"/>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6511" w:name="_Toc20487632"/>
      <w:bookmarkStart w:id="6512" w:name="_Toc29342936"/>
      <w:bookmarkStart w:id="6513" w:name="_Toc29344075"/>
      <w:bookmarkStart w:id="6514" w:name="_Toc36567341"/>
      <w:bookmarkStart w:id="6515" w:name="_Toc36810797"/>
      <w:bookmarkStart w:id="6516" w:name="_Toc36847161"/>
      <w:bookmarkStart w:id="6517" w:name="_Toc36939814"/>
      <w:bookmarkStart w:id="6518" w:name="_Toc37082794"/>
      <w:bookmarkStart w:id="6519" w:name="_Toc46481436"/>
      <w:bookmarkStart w:id="6520" w:name="_Toc46482670"/>
      <w:bookmarkStart w:id="6521" w:name="_Toc46483904"/>
      <w:bookmarkStart w:id="6522" w:name="_Toc100791986"/>
      <w:r w:rsidRPr="00E136FF">
        <w:t>–</w:t>
      </w:r>
      <w:r w:rsidRPr="00E136FF">
        <w:tab/>
      </w:r>
      <w:r w:rsidRPr="00E136FF">
        <w:rPr>
          <w:i/>
          <w:noProof/>
        </w:rPr>
        <w:t>MultiBandInfoList-NB</w:t>
      </w:r>
      <w:bookmarkEnd w:id="6511"/>
      <w:bookmarkEnd w:id="6512"/>
      <w:bookmarkEnd w:id="6513"/>
      <w:bookmarkEnd w:id="6514"/>
      <w:bookmarkEnd w:id="6515"/>
      <w:bookmarkEnd w:id="6516"/>
      <w:bookmarkEnd w:id="6517"/>
      <w:bookmarkEnd w:id="6518"/>
      <w:bookmarkEnd w:id="6519"/>
      <w:bookmarkEnd w:id="6520"/>
      <w:bookmarkEnd w:id="6521"/>
      <w:bookmarkEnd w:id="6522"/>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6523" w:name="_Toc20487633"/>
      <w:bookmarkStart w:id="6524" w:name="_Toc29342937"/>
      <w:bookmarkStart w:id="6525" w:name="_Toc29344076"/>
      <w:bookmarkStart w:id="6526" w:name="_Toc36567342"/>
      <w:bookmarkStart w:id="6527" w:name="_Toc36810798"/>
      <w:bookmarkStart w:id="6528" w:name="_Toc36847162"/>
      <w:bookmarkStart w:id="6529" w:name="_Toc36939815"/>
      <w:bookmarkStart w:id="6530" w:name="_Toc37082795"/>
      <w:bookmarkStart w:id="6531" w:name="_Toc46481437"/>
      <w:bookmarkStart w:id="6532" w:name="_Toc46482671"/>
      <w:bookmarkStart w:id="6533" w:name="_Toc46483905"/>
      <w:bookmarkStart w:id="6534" w:name="_Toc100791987"/>
      <w:r w:rsidRPr="00E136FF">
        <w:rPr>
          <w:i/>
        </w:rPr>
        <w:t>–</w:t>
      </w:r>
      <w:r w:rsidRPr="00E136FF">
        <w:rPr>
          <w:i/>
        </w:rPr>
        <w:tab/>
      </w:r>
      <w:r w:rsidRPr="00E136FF">
        <w:rPr>
          <w:i/>
          <w:noProof/>
        </w:rPr>
        <w:t>NS-PmaxList-NB</w:t>
      </w:r>
      <w:bookmarkEnd w:id="6523"/>
      <w:bookmarkEnd w:id="6524"/>
      <w:bookmarkEnd w:id="6525"/>
      <w:bookmarkEnd w:id="6526"/>
      <w:bookmarkEnd w:id="6527"/>
      <w:bookmarkEnd w:id="6528"/>
      <w:bookmarkEnd w:id="6529"/>
      <w:bookmarkEnd w:id="6530"/>
      <w:bookmarkEnd w:id="6531"/>
      <w:bookmarkEnd w:id="6532"/>
      <w:bookmarkEnd w:id="6533"/>
      <w:bookmarkEnd w:id="6534"/>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6535" w:name="_Toc29342938"/>
      <w:bookmarkStart w:id="6536" w:name="_Toc29344077"/>
      <w:bookmarkStart w:id="6537" w:name="_Toc36567343"/>
      <w:bookmarkStart w:id="6538" w:name="_Toc36810799"/>
      <w:bookmarkStart w:id="6539" w:name="_Toc36847163"/>
      <w:bookmarkStart w:id="6540" w:name="_Toc36939816"/>
      <w:bookmarkStart w:id="6541" w:name="_Toc37082796"/>
      <w:bookmarkStart w:id="6542" w:name="_Toc46481438"/>
      <w:bookmarkStart w:id="6543" w:name="_Toc46482672"/>
      <w:bookmarkStart w:id="6544" w:name="_Toc46483906"/>
      <w:bookmarkStart w:id="6545" w:name="_Toc100791988"/>
      <w:r w:rsidRPr="00E136FF">
        <w:rPr>
          <w:i/>
        </w:rPr>
        <w:t>–</w:t>
      </w:r>
      <w:r w:rsidRPr="00E136FF">
        <w:rPr>
          <w:i/>
        </w:rPr>
        <w:tab/>
        <w:t>ReselectionThreshold-NB</w:t>
      </w:r>
      <w:bookmarkEnd w:id="6535"/>
      <w:bookmarkEnd w:id="6536"/>
      <w:bookmarkEnd w:id="6537"/>
      <w:bookmarkEnd w:id="6538"/>
      <w:bookmarkEnd w:id="6539"/>
      <w:bookmarkEnd w:id="6540"/>
      <w:bookmarkEnd w:id="6541"/>
      <w:bookmarkEnd w:id="6542"/>
      <w:bookmarkEnd w:id="6543"/>
      <w:bookmarkEnd w:id="6544"/>
      <w:bookmarkEnd w:id="6545"/>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6546" w:name="_Toc20487634"/>
      <w:bookmarkStart w:id="6547" w:name="_Toc29342939"/>
      <w:bookmarkStart w:id="6548" w:name="_Toc29344078"/>
      <w:bookmarkStart w:id="6549" w:name="_Toc36567344"/>
      <w:bookmarkStart w:id="6550" w:name="_Toc36810800"/>
      <w:bookmarkStart w:id="6551" w:name="_Toc36847164"/>
      <w:bookmarkStart w:id="6552" w:name="_Toc36939817"/>
      <w:bookmarkStart w:id="6553" w:name="_Toc37082797"/>
      <w:bookmarkStart w:id="6554" w:name="_Toc46481439"/>
      <w:bookmarkStart w:id="6555" w:name="_Toc46482673"/>
      <w:bookmarkStart w:id="6556" w:name="_Toc46483907"/>
      <w:bookmarkStart w:id="6557" w:name="_Toc100791989"/>
      <w:r w:rsidRPr="00E136FF">
        <w:t>–</w:t>
      </w:r>
      <w:r w:rsidRPr="00E136FF">
        <w:tab/>
      </w:r>
      <w:r w:rsidRPr="00E136FF">
        <w:rPr>
          <w:i/>
        </w:rPr>
        <w:t>T-Reselection-NB</w:t>
      </w:r>
      <w:bookmarkEnd w:id="6546"/>
      <w:bookmarkEnd w:id="6547"/>
      <w:bookmarkEnd w:id="6548"/>
      <w:bookmarkEnd w:id="6549"/>
      <w:bookmarkEnd w:id="6550"/>
      <w:bookmarkEnd w:id="6551"/>
      <w:bookmarkEnd w:id="6552"/>
      <w:bookmarkEnd w:id="6553"/>
      <w:bookmarkEnd w:id="6554"/>
      <w:bookmarkEnd w:id="6555"/>
      <w:bookmarkEnd w:id="6556"/>
      <w:bookmarkEnd w:id="6557"/>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6558" w:name="_Toc20487635"/>
      <w:bookmarkStart w:id="6559" w:name="_Toc29342940"/>
      <w:bookmarkStart w:id="6560" w:name="_Toc29344079"/>
      <w:bookmarkStart w:id="6561" w:name="_Toc36567345"/>
      <w:bookmarkStart w:id="6562" w:name="_Toc36810801"/>
      <w:bookmarkStart w:id="6563" w:name="_Toc36847165"/>
      <w:bookmarkStart w:id="6564" w:name="_Toc36939818"/>
      <w:bookmarkStart w:id="6565" w:name="_Toc37082798"/>
      <w:bookmarkStart w:id="6566" w:name="_Toc46481440"/>
      <w:bookmarkStart w:id="6567" w:name="_Toc46482674"/>
      <w:bookmarkStart w:id="6568" w:name="_Toc46483908"/>
      <w:bookmarkStart w:id="6569" w:name="_Toc100791990"/>
      <w:r w:rsidRPr="00E136FF">
        <w:t>6.7.3.5</w:t>
      </w:r>
      <w:r w:rsidRPr="00E136FF">
        <w:tab/>
        <w:t>NB-IoT Measurement information elements</w:t>
      </w:r>
      <w:bookmarkEnd w:id="6558"/>
      <w:bookmarkEnd w:id="6559"/>
      <w:bookmarkEnd w:id="6560"/>
      <w:bookmarkEnd w:id="6561"/>
      <w:bookmarkEnd w:id="6562"/>
      <w:bookmarkEnd w:id="6563"/>
      <w:bookmarkEnd w:id="6564"/>
      <w:bookmarkEnd w:id="6565"/>
      <w:bookmarkEnd w:id="6566"/>
      <w:bookmarkEnd w:id="6567"/>
      <w:bookmarkEnd w:id="6568"/>
      <w:bookmarkEnd w:id="6569"/>
    </w:p>
    <w:p w14:paraId="79EA577E" w14:textId="77777777" w:rsidR="00C65613" w:rsidRPr="00E136FF" w:rsidRDefault="00C65613" w:rsidP="001628A2">
      <w:pPr>
        <w:pStyle w:val="Heading4"/>
      </w:pPr>
      <w:bookmarkStart w:id="6570" w:name="_Toc12745975"/>
      <w:bookmarkStart w:id="6571" w:name="_Toc36810802"/>
      <w:bookmarkStart w:id="6572" w:name="_Toc36847166"/>
      <w:bookmarkStart w:id="6573" w:name="_Toc36939819"/>
      <w:bookmarkStart w:id="6574" w:name="_Toc37082799"/>
      <w:bookmarkStart w:id="6575" w:name="_Toc46481441"/>
      <w:bookmarkStart w:id="6576" w:name="_Toc46482675"/>
      <w:bookmarkStart w:id="6577" w:name="_Toc46483909"/>
      <w:bookmarkStart w:id="6578" w:name="_Toc100791991"/>
      <w:bookmarkStart w:id="6579" w:name="_Toc20487636"/>
      <w:bookmarkStart w:id="6580" w:name="_Toc29342941"/>
      <w:bookmarkStart w:id="6581" w:name="_Toc29344080"/>
      <w:bookmarkStart w:id="6582" w:name="_Toc36567346"/>
      <w:r w:rsidRPr="00E136FF">
        <w:t>–</w:t>
      </w:r>
      <w:r w:rsidRPr="00E136FF">
        <w:tab/>
      </w:r>
      <w:r w:rsidRPr="00E136FF">
        <w:rPr>
          <w:i/>
          <w:iCs/>
        </w:rPr>
        <w:t>ANR-MeasConfig</w:t>
      </w:r>
      <w:bookmarkEnd w:id="6570"/>
      <w:r w:rsidRPr="00E136FF">
        <w:rPr>
          <w:i/>
          <w:iCs/>
        </w:rPr>
        <w:t>-NB</w:t>
      </w:r>
      <w:bookmarkEnd w:id="6571"/>
      <w:bookmarkEnd w:id="6572"/>
      <w:bookmarkEnd w:id="6573"/>
      <w:bookmarkEnd w:id="6574"/>
      <w:bookmarkEnd w:id="6575"/>
      <w:bookmarkEnd w:id="6576"/>
      <w:bookmarkEnd w:id="6577"/>
      <w:bookmarkEnd w:id="6578"/>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0A7183">
            <w:pPr>
              <w:pStyle w:val="TAL"/>
              <w:rPr>
                <w:b/>
                <w:i/>
                <w:noProof/>
                <w:lang w:eastAsia="en-GB"/>
              </w:rPr>
            </w:pPr>
            <w:r w:rsidRPr="00E136FF">
              <w:rPr>
                <w:b/>
                <w:i/>
                <w:noProof/>
                <w:lang w:eastAsia="en-GB"/>
              </w:rPr>
              <w:t>excludedCellList</w:t>
            </w:r>
          </w:p>
          <w:p w14:paraId="734DC43B" w14:textId="7E70EE59" w:rsidR="00EE2C10" w:rsidRPr="00E136FF" w:rsidRDefault="00EE2C10" w:rsidP="000A7183">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6583" w:name="_Toc36810803"/>
      <w:bookmarkStart w:id="6584" w:name="_Toc36847167"/>
      <w:bookmarkStart w:id="6585" w:name="_Toc36939820"/>
      <w:bookmarkStart w:id="6586" w:name="_Toc37082800"/>
      <w:bookmarkStart w:id="6587" w:name="_Toc46481442"/>
      <w:bookmarkStart w:id="6588" w:name="_Toc46482676"/>
      <w:bookmarkStart w:id="6589" w:name="_Toc46483910"/>
      <w:bookmarkStart w:id="6590" w:name="_Toc100791992"/>
      <w:r w:rsidRPr="00E136FF">
        <w:t>–</w:t>
      </w:r>
      <w:r w:rsidRPr="00E136FF">
        <w:tab/>
      </w:r>
      <w:r w:rsidRPr="00E136FF">
        <w:rPr>
          <w:i/>
          <w:iCs/>
        </w:rPr>
        <w:t>ANR-MeasReport-NB</w:t>
      </w:r>
      <w:bookmarkEnd w:id="6583"/>
      <w:bookmarkEnd w:id="6584"/>
      <w:bookmarkEnd w:id="6585"/>
      <w:bookmarkEnd w:id="6586"/>
      <w:bookmarkEnd w:id="6587"/>
      <w:bookmarkEnd w:id="6588"/>
      <w:bookmarkEnd w:id="6589"/>
      <w:bookmarkEnd w:id="6590"/>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6591" w:name="_Toc36810804"/>
      <w:bookmarkStart w:id="6592" w:name="_Toc36847168"/>
      <w:bookmarkStart w:id="6593" w:name="_Toc36939821"/>
      <w:bookmarkStart w:id="6594" w:name="_Toc37082801"/>
      <w:bookmarkStart w:id="6595" w:name="_Toc46481443"/>
      <w:bookmarkStart w:id="6596" w:name="_Toc46482677"/>
      <w:bookmarkStart w:id="6597" w:name="_Toc46483911"/>
      <w:bookmarkStart w:id="6598" w:name="_Toc100791993"/>
      <w:r w:rsidRPr="00E136FF">
        <w:t>–</w:t>
      </w:r>
      <w:r w:rsidRPr="00E136FF">
        <w:tab/>
      </w:r>
      <w:r w:rsidRPr="00E136FF">
        <w:rPr>
          <w:i/>
        </w:rPr>
        <w:t>CQI-NPDCCH-NB</w:t>
      </w:r>
      <w:bookmarkEnd w:id="6579"/>
      <w:bookmarkEnd w:id="6580"/>
      <w:bookmarkEnd w:id="6581"/>
      <w:bookmarkEnd w:id="6582"/>
      <w:bookmarkEnd w:id="6591"/>
      <w:bookmarkEnd w:id="6592"/>
      <w:bookmarkEnd w:id="6593"/>
      <w:bookmarkEnd w:id="6594"/>
      <w:bookmarkEnd w:id="6595"/>
      <w:bookmarkEnd w:id="6596"/>
      <w:bookmarkEnd w:id="6597"/>
      <w:bookmarkEnd w:id="6598"/>
    </w:p>
    <w:p w14:paraId="68CC7DF1" w14:textId="77777777" w:rsidR="00583A1F" w:rsidRPr="00E136FF" w:rsidRDefault="00583A1F" w:rsidP="00583A1F">
      <w:pPr>
        <w:rPr>
          <w:rFonts w:eastAsia="SimSun"/>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6599"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6599"/>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6600" w:name="_Toc20487637"/>
      <w:bookmarkStart w:id="6601" w:name="_Toc29342942"/>
      <w:bookmarkStart w:id="6602" w:name="_Toc29344081"/>
      <w:bookmarkStart w:id="6603" w:name="_Toc36567347"/>
      <w:bookmarkStart w:id="6604" w:name="_Toc36810805"/>
      <w:bookmarkStart w:id="6605" w:name="_Toc36847169"/>
      <w:bookmarkStart w:id="6606" w:name="_Toc36939822"/>
      <w:bookmarkStart w:id="6607" w:name="_Toc37082802"/>
      <w:bookmarkStart w:id="6608" w:name="_Toc46481444"/>
      <w:bookmarkStart w:id="6609" w:name="_Toc46482678"/>
      <w:bookmarkStart w:id="6610" w:name="_Toc46483912"/>
      <w:bookmarkStart w:id="6611" w:name="_Toc100791994"/>
      <w:r w:rsidRPr="00E136FF">
        <w:t>–</w:t>
      </w:r>
      <w:r w:rsidRPr="00E136FF">
        <w:tab/>
      </w:r>
      <w:r w:rsidRPr="00E136FF">
        <w:rPr>
          <w:i/>
        </w:rPr>
        <w:t>CQI-NPDCCH-Short-NB</w:t>
      </w:r>
      <w:bookmarkEnd w:id="6600"/>
      <w:bookmarkEnd w:id="6601"/>
      <w:bookmarkEnd w:id="6602"/>
      <w:bookmarkEnd w:id="6603"/>
      <w:bookmarkEnd w:id="6604"/>
      <w:bookmarkEnd w:id="6605"/>
      <w:bookmarkEnd w:id="6606"/>
      <w:bookmarkEnd w:id="6607"/>
      <w:bookmarkEnd w:id="6608"/>
      <w:bookmarkEnd w:id="6609"/>
      <w:bookmarkEnd w:id="6610"/>
      <w:bookmarkEnd w:id="6611"/>
    </w:p>
    <w:p w14:paraId="1116F5FC" w14:textId="77777777" w:rsidR="00583A1F" w:rsidRPr="00E136FF" w:rsidRDefault="00583A1F" w:rsidP="00583A1F">
      <w:pPr>
        <w:rPr>
          <w:rFonts w:eastAsia="SimSun"/>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6612" w:name="_Toc20487638"/>
      <w:bookmarkStart w:id="6613" w:name="_Toc29342943"/>
      <w:bookmarkStart w:id="6614" w:name="_Toc29344082"/>
      <w:bookmarkStart w:id="6615" w:name="_Toc36567348"/>
      <w:bookmarkStart w:id="6616" w:name="_Toc36810806"/>
      <w:bookmarkStart w:id="6617" w:name="_Toc36847170"/>
      <w:bookmarkStart w:id="6618" w:name="_Toc36939823"/>
      <w:bookmarkStart w:id="6619" w:name="_Toc37082803"/>
      <w:bookmarkStart w:id="6620" w:name="_Toc46481445"/>
      <w:bookmarkStart w:id="6621" w:name="_Toc46482679"/>
      <w:bookmarkStart w:id="6622" w:name="_Toc46483913"/>
      <w:bookmarkStart w:id="6623" w:name="_Toc100791995"/>
      <w:r w:rsidRPr="00E136FF">
        <w:t>–</w:t>
      </w:r>
      <w:r w:rsidRPr="00E136FF">
        <w:tab/>
      </w:r>
      <w:r w:rsidRPr="00E136FF">
        <w:rPr>
          <w:i/>
          <w:noProof/>
        </w:rPr>
        <w:t>MeasResultServCell-NB</w:t>
      </w:r>
      <w:bookmarkEnd w:id="6612"/>
      <w:bookmarkEnd w:id="6613"/>
      <w:bookmarkEnd w:id="6614"/>
      <w:bookmarkEnd w:id="6615"/>
      <w:bookmarkEnd w:id="6616"/>
      <w:bookmarkEnd w:id="6617"/>
      <w:bookmarkEnd w:id="6618"/>
      <w:bookmarkEnd w:id="6619"/>
      <w:bookmarkEnd w:id="6620"/>
      <w:bookmarkEnd w:id="6621"/>
      <w:bookmarkEnd w:id="6622"/>
      <w:bookmarkEnd w:id="6623"/>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6624" w:name="_Toc29342944"/>
      <w:bookmarkStart w:id="6625" w:name="_Toc29344083"/>
      <w:bookmarkStart w:id="6626" w:name="_Toc36567349"/>
      <w:bookmarkStart w:id="6627" w:name="_Toc36810807"/>
      <w:bookmarkStart w:id="6628" w:name="_Toc36847171"/>
      <w:bookmarkStart w:id="6629" w:name="_Toc36939824"/>
      <w:bookmarkStart w:id="6630" w:name="_Toc37082804"/>
      <w:bookmarkStart w:id="6631" w:name="_Toc46481446"/>
      <w:bookmarkStart w:id="6632" w:name="_Toc46482680"/>
      <w:bookmarkStart w:id="6633" w:name="_Toc46483914"/>
      <w:bookmarkStart w:id="6634" w:name="_Toc100791996"/>
      <w:r w:rsidRPr="00E136FF">
        <w:rPr>
          <w:i/>
        </w:rPr>
        <w:t>–</w:t>
      </w:r>
      <w:r w:rsidRPr="00E136FF">
        <w:rPr>
          <w:i/>
        </w:rPr>
        <w:tab/>
        <w:t>N</w:t>
      </w:r>
      <w:r w:rsidRPr="00E136FF">
        <w:rPr>
          <w:i/>
          <w:noProof/>
        </w:rPr>
        <w:t>RSRP-Range-NB</w:t>
      </w:r>
      <w:bookmarkEnd w:id="6624"/>
      <w:bookmarkEnd w:id="6625"/>
      <w:bookmarkEnd w:id="6626"/>
      <w:bookmarkEnd w:id="6627"/>
      <w:bookmarkEnd w:id="6628"/>
      <w:bookmarkEnd w:id="6629"/>
      <w:bookmarkEnd w:id="6630"/>
      <w:bookmarkEnd w:id="6631"/>
      <w:bookmarkEnd w:id="6632"/>
      <w:bookmarkEnd w:id="6633"/>
      <w:bookmarkEnd w:id="6634"/>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6635" w:name="_Toc29342945"/>
      <w:bookmarkStart w:id="6636" w:name="_Toc29344084"/>
      <w:bookmarkStart w:id="6637" w:name="_Toc36567350"/>
      <w:bookmarkStart w:id="6638" w:name="_Toc36810808"/>
      <w:bookmarkStart w:id="6639" w:name="_Toc36847172"/>
      <w:bookmarkStart w:id="6640" w:name="_Toc36939825"/>
      <w:bookmarkStart w:id="6641" w:name="_Toc37082805"/>
      <w:bookmarkStart w:id="6642" w:name="_Toc46481447"/>
      <w:bookmarkStart w:id="6643" w:name="_Toc46482681"/>
      <w:bookmarkStart w:id="6644" w:name="_Toc46483915"/>
      <w:bookmarkStart w:id="6645" w:name="_Toc100791997"/>
      <w:r w:rsidRPr="00E136FF">
        <w:rPr>
          <w:i/>
        </w:rPr>
        <w:t>–</w:t>
      </w:r>
      <w:r w:rsidRPr="00E136FF">
        <w:rPr>
          <w:i/>
        </w:rPr>
        <w:tab/>
        <w:t>N</w:t>
      </w:r>
      <w:r w:rsidRPr="00E136FF">
        <w:rPr>
          <w:i/>
          <w:noProof/>
        </w:rPr>
        <w:t>RSRQ-Range-NB</w:t>
      </w:r>
      <w:bookmarkEnd w:id="6635"/>
      <w:bookmarkEnd w:id="6636"/>
      <w:bookmarkEnd w:id="6637"/>
      <w:bookmarkEnd w:id="6638"/>
      <w:bookmarkEnd w:id="6639"/>
      <w:bookmarkEnd w:id="6640"/>
      <w:bookmarkEnd w:id="6641"/>
      <w:bookmarkEnd w:id="6642"/>
      <w:bookmarkEnd w:id="6643"/>
      <w:bookmarkEnd w:id="6644"/>
      <w:bookmarkEnd w:id="6645"/>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SimSun"/>
          <w:i/>
          <w:iCs/>
        </w:rPr>
      </w:pPr>
      <w:bookmarkStart w:id="6646" w:name="_Toc20487639"/>
      <w:bookmarkStart w:id="6647" w:name="_Toc29342946"/>
      <w:bookmarkStart w:id="6648" w:name="_Toc29344085"/>
      <w:bookmarkStart w:id="6649" w:name="_Toc36567351"/>
      <w:bookmarkStart w:id="6650" w:name="_Toc36810809"/>
      <w:bookmarkStart w:id="6651" w:name="_Toc36847173"/>
      <w:bookmarkStart w:id="6652" w:name="_Toc36939826"/>
      <w:bookmarkStart w:id="6653" w:name="_Toc37082806"/>
      <w:bookmarkStart w:id="6654" w:name="_Toc46481448"/>
      <w:bookmarkStart w:id="6655" w:name="_Toc46482682"/>
      <w:bookmarkStart w:id="6656" w:name="_Toc46483916"/>
      <w:bookmarkStart w:id="6657" w:name="_Toc100791998"/>
      <w:r w:rsidRPr="00E136FF">
        <w:rPr>
          <w:rFonts w:eastAsia="SimSun"/>
          <w:i/>
          <w:iCs/>
        </w:rPr>
        <w:t>–</w:t>
      </w:r>
      <w:r w:rsidRPr="00E136FF">
        <w:rPr>
          <w:rFonts w:eastAsia="SimSun"/>
          <w:i/>
          <w:iCs/>
        </w:rPr>
        <w:tab/>
      </w:r>
      <w:r w:rsidRPr="00E136FF">
        <w:rPr>
          <w:rFonts w:eastAsia="SimSun"/>
          <w:i/>
          <w:iCs/>
          <w:noProof/>
        </w:rPr>
        <w:t>NSSS-RRM-Config-NB</w:t>
      </w:r>
      <w:bookmarkEnd w:id="6646"/>
      <w:bookmarkEnd w:id="6647"/>
      <w:bookmarkEnd w:id="6648"/>
      <w:bookmarkEnd w:id="6649"/>
      <w:bookmarkEnd w:id="6650"/>
      <w:bookmarkEnd w:id="6651"/>
      <w:bookmarkEnd w:id="6652"/>
      <w:bookmarkEnd w:id="6653"/>
      <w:bookmarkEnd w:id="6654"/>
      <w:bookmarkEnd w:id="6655"/>
      <w:bookmarkEnd w:id="6656"/>
      <w:bookmarkEnd w:id="6657"/>
    </w:p>
    <w:p w14:paraId="05E4561A" w14:textId="77777777" w:rsidR="00CC6BCC" w:rsidRPr="00E136FF" w:rsidRDefault="00CC6BCC" w:rsidP="00CC6BCC">
      <w:pPr>
        <w:overflowPunct/>
        <w:autoSpaceDE/>
        <w:autoSpaceDN/>
        <w:adjustRightInd/>
        <w:textAlignment w:val="auto"/>
        <w:rPr>
          <w:rFonts w:eastAsia="SimSun"/>
          <w:lang w:eastAsia="en-US"/>
        </w:rPr>
      </w:pPr>
      <w:r w:rsidRPr="00E136FF">
        <w:rPr>
          <w:rFonts w:eastAsia="SimSun"/>
          <w:lang w:eastAsia="en-US"/>
        </w:rPr>
        <w:t xml:space="preserve">The IE </w:t>
      </w:r>
      <w:r w:rsidRPr="00E136FF">
        <w:rPr>
          <w:rFonts w:eastAsia="SimSun"/>
          <w:i/>
          <w:noProof/>
          <w:lang w:eastAsia="en-US"/>
        </w:rPr>
        <w:t xml:space="preserve">NSSS-RRM-Config-NB </w:t>
      </w:r>
      <w:r w:rsidRPr="00E136FF">
        <w:rPr>
          <w:rFonts w:eastAsia="SimSun"/>
          <w:lang w:eastAsia="en-US"/>
        </w:rPr>
        <w:t>provides the configuration for NSSS-based RRM measurements. See TS 36.133 [16], TS 36.21</w:t>
      </w:r>
      <w:r w:rsidR="00FF24AC" w:rsidRPr="00E136FF">
        <w:rPr>
          <w:rFonts w:eastAsia="SimSun"/>
          <w:lang w:eastAsia="en-US"/>
        </w:rPr>
        <w:t>1</w:t>
      </w:r>
      <w:r w:rsidRPr="00E136FF">
        <w:rPr>
          <w:rFonts w:eastAsia="SimSun"/>
          <w:lang w:eastAsia="en-US"/>
        </w:rPr>
        <w:t xml:space="preserve"> [2</w:t>
      </w:r>
      <w:r w:rsidR="00FF24AC" w:rsidRPr="00E136FF">
        <w:rPr>
          <w:rFonts w:eastAsia="SimSun"/>
          <w:lang w:eastAsia="en-US"/>
        </w:rPr>
        <w:t>1</w:t>
      </w:r>
      <w:r w:rsidRPr="00E136FF">
        <w:rPr>
          <w:rFonts w:eastAsia="SimSun"/>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SimSun"/>
        </w:rPr>
      </w:pPr>
      <w:r w:rsidRPr="00E136FF">
        <w:rPr>
          <w:rFonts w:eastAsia="SimSun"/>
          <w:bCs/>
          <w:i/>
          <w:iCs/>
        </w:rPr>
        <w:t xml:space="preserve">NSSS-RRM-Config-NB </w:t>
      </w:r>
      <w:r w:rsidRPr="00E136FF">
        <w:rPr>
          <w:rFonts w:eastAsia="SimSun"/>
        </w:rPr>
        <w:t>information element</w:t>
      </w:r>
    </w:p>
    <w:p w14:paraId="4361FADB" w14:textId="77777777" w:rsidR="00CC6BCC" w:rsidRPr="00E136FF" w:rsidRDefault="00CC6BCC" w:rsidP="00CC6BCC">
      <w:pPr>
        <w:pStyle w:val="PL"/>
        <w:shd w:val="clear" w:color="auto" w:fill="E6E6E6"/>
        <w:rPr>
          <w:rFonts w:eastAsia="SimSun"/>
        </w:rPr>
      </w:pPr>
      <w:r w:rsidRPr="00E136FF">
        <w:rPr>
          <w:rFonts w:eastAsia="SimSun"/>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SimSun"/>
        </w:rPr>
      </w:pPr>
      <w:r w:rsidRPr="00E136FF">
        <w:rPr>
          <w:rFonts w:eastAsia="SimSun"/>
        </w:rPr>
        <w:t>}</w:t>
      </w:r>
    </w:p>
    <w:p w14:paraId="38497126" w14:textId="77777777" w:rsidR="00CC6BCC" w:rsidRPr="00E136FF" w:rsidRDefault="00CC6BCC" w:rsidP="00CC6BCC">
      <w:pPr>
        <w:pStyle w:val="PL"/>
        <w:shd w:val="clear" w:color="auto" w:fill="E6E6E6"/>
        <w:rPr>
          <w:rFonts w:eastAsia="SimSun"/>
        </w:rPr>
      </w:pPr>
      <w:r w:rsidRPr="00E136FF">
        <w:rPr>
          <w:rFonts w:eastAsia="SimSun"/>
        </w:rPr>
        <w:t>-- ASN1STOP</w:t>
      </w:r>
    </w:p>
    <w:p w14:paraId="74869B0A" w14:textId="77777777" w:rsidR="00CC6BCC" w:rsidRPr="00E136F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SimSun"/>
              </w:rPr>
            </w:pPr>
            <w:r w:rsidRPr="00E136FF">
              <w:rPr>
                <w:rFonts w:eastAsia="SimSun"/>
                <w:i/>
                <w:noProof/>
              </w:rPr>
              <w:t>NSSS-RRM-Config-NB</w:t>
            </w:r>
            <w:r w:rsidRPr="00E136FF">
              <w:rPr>
                <w:rFonts w:eastAsia="SimSun"/>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SimSun"/>
                <w:b/>
                <w:bCs/>
                <w:i/>
                <w:iCs/>
                <w:kern w:val="2"/>
              </w:rPr>
            </w:pPr>
            <w:r w:rsidRPr="00E136FF">
              <w:rPr>
                <w:rFonts w:eastAsia="SimSun"/>
                <w:b/>
                <w:bCs/>
                <w:i/>
                <w:iCs/>
                <w:kern w:val="2"/>
              </w:rPr>
              <w:t>nsss-</w:t>
            </w:r>
            <w:r w:rsidR="00FF24AC" w:rsidRPr="00E136FF">
              <w:rPr>
                <w:rFonts w:eastAsia="SimSun"/>
                <w:b/>
                <w:bCs/>
                <w:i/>
                <w:iCs/>
                <w:kern w:val="2"/>
              </w:rPr>
              <w:t>RRM-</w:t>
            </w:r>
            <w:r w:rsidRPr="00E136FF">
              <w:rPr>
                <w:rFonts w:eastAsia="SimSun"/>
                <w:b/>
                <w:bCs/>
                <w:i/>
                <w:iCs/>
                <w:kern w:val="2"/>
              </w:rPr>
              <w:t>PowerOffset</w:t>
            </w:r>
          </w:p>
          <w:p w14:paraId="796BEFDD" w14:textId="77777777" w:rsidR="00CC6BCC" w:rsidRPr="00E136FF" w:rsidRDefault="00CC6BCC" w:rsidP="008F6C3F">
            <w:pPr>
              <w:pStyle w:val="TAL"/>
              <w:rPr>
                <w:rFonts w:eastAsia="SimSun"/>
                <w:b/>
                <w:bCs/>
                <w:i/>
                <w:noProof/>
              </w:rPr>
            </w:pPr>
            <w:r w:rsidRPr="00E136FF">
              <w:rPr>
                <w:rFonts w:eastAsia="SimSun"/>
                <w:bCs/>
              </w:rPr>
              <w:t xml:space="preserve">NSSS to </w:t>
            </w:r>
            <w:r w:rsidRPr="00E136FF">
              <w:rPr>
                <w:rFonts w:eastAsia="MS Mincho" w:cs="Arial"/>
                <w:szCs w:val="24"/>
              </w:rPr>
              <w:t xml:space="preserve">NRS </w:t>
            </w:r>
            <w:r w:rsidRPr="00E136FF">
              <w:rPr>
                <w:rFonts w:eastAsia="SimSun"/>
                <w:bCs/>
              </w:rPr>
              <w:t xml:space="preserve">ratio for the serving </w:t>
            </w:r>
            <w:r w:rsidRPr="00E136FF">
              <w:rPr>
                <w:rFonts w:eastAsia="SimSun"/>
              </w:rPr>
              <w:t>cell</w:t>
            </w:r>
            <w:r w:rsidRPr="00E136FF">
              <w:rPr>
                <w:rFonts w:eastAsia="SimSun"/>
                <w:lang w:eastAsia="zh-CN"/>
              </w:rPr>
              <w:t xml:space="preserve"> as specified in </w:t>
            </w:r>
            <w:r w:rsidRPr="00E136FF">
              <w:rPr>
                <w:rFonts w:eastAsia="SimSun"/>
              </w:rPr>
              <w:t>TS 36.</w:t>
            </w:r>
            <w:r w:rsidRPr="00E136FF">
              <w:rPr>
                <w:rFonts w:eastAsia="SimSun"/>
                <w:lang w:eastAsia="zh-CN"/>
              </w:rPr>
              <w:t>21</w:t>
            </w:r>
            <w:r w:rsidR="00FF24AC" w:rsidRPr="00E136FF">
              <w:rPr>
                <w:rFonts w:eastAsia="SimSun"/>
                <w:lang w:eastAsia="zh-CN"/>
              </w:rPr>
              <w:t>4</w:t>
            </w:r>
            <w:r w:rsidRPr="00E136FF">
              <w:rPr>
                <w:rFonts w:eastAsia="SimSun"/>
              </w:rPr>
              <w:t xml:space="preserve"> [</w:t>
            </w:r>
            <w:r w:rsidR="00FF24AC" w:rsidRPr="00E136FF">
              <w:rPr>
                <w:rFonts w:eastAsia="SimSun"/>
                <w:lang w:eastAsia="zh-CN"/>
              </w:rPr>
              <w:t>48</w:t>
            </w:r>
            <w:r w:rsidRPr="00E136FF">
              <w:rPr>
                <w:rFonts w:eastAsia="SimSun"/>
              </w:rPr>
              <w:t>]</w:t>
            </w:r>
            <w:r w:rsidRPr="00E136FF">
              <w:rPr>
                <w:rFonts w:eastAsia="SimSun"/>
                <w:lang w:eastAsia="zh-CN"/>
              </w:rPr>
              <w:t xml:space="preserve">. </w:t>
            </w:r>
            <w:r w:rsidRPr="00E136FF">
              <w:rPr>
                <w:rFonts w:eastAsia="SimSun"/>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SimSun"/>
                <w:b/>
                <w:bCs/>
                <w:i/>
                <w:iCs/>
                <w:kern w:val="2"/>
                <w:lang w:eastAsia="en-GB"/>
              </w:rPr>
            </w:pPr>
            <w:r w:rsidRPr="00E136FF">
              <w:rPr>
                <w:rFonts w:eastAsia="SimSun"/>
                <w:b/>
                <w:bCs/>
                <w:i/>
                <w:iCs/>
                <w:kern w:val="2"/>
                <w:lang w:eastAsia="en-GB"/>
              </w:rPr>
              <w:t>nsss-NumOccDiffPrecoders</w:t>
            </w:r>
          </w:p>
          <w:p w14:paraId="2AFB7889" w14:textId="77777777" w:rsidR="008F6C9C" w:rsidRPr="00E136FF" w:rsidRDefault="00CC6BCC" w:rsidP="008F6C9C">
            <w:pPr>
              <w:pStyle w:val="TAL"/>
            </w:pPr>
            <w:r w:rsidRPr="00E136FF">
              <w:rPr>
                <w:rFonts w:eastAsia="SimSun"/>
              </w:rPr>
              <w:t>Number of consecutive NSSS occasions that use different precoders for NSSS transmission.See TS 36.</w:t>
            </w:r>
            <w:r w:rsidR="008F6C9C" w:rsidRPr="00E136FF">
              <w:rPr>
                <w:rFonts w:eastAsia="SimSun"/>
              </w:rPr>
              <w:t xml:space="preserve">211 </w:t>
            </w:r>
            <w:r w:rsidRPr="00E136FF">
              <w:rPr>
                <w:rFonts w:eastAsia="SimSun"/>
              </w:rPr>
              <w:t>[</w:t>
            </w:r>
            <w:r w:rsidR="008F6C9C" w:rsidRPr="00E136FF">
              <w:rPr>
                <w:rFonts w:eastAsia="SimSun"/>
              </w:rPr>
              <w:t>21</w:t>
            </w:r>
            <w:r w:rsidRPr="00E136FF">
              <w:rPr>
                <w:rFonts w:eastAsia="SimSun"/>
              </w:rPr>
              <w:t xml:space="preserve">]. Value </w:t>
            </w:r>
            <w:r w:rsidRPr="00E136FF">
              <w:rPr>
                <w:rFonts w:eastAsia="SimSun"/>
                <w:i/>
              </w:rPr>
              <w:t>n1</w:t>
            </w:r>
            <w:r w:rsidRPr="00E136FF">
              <w:rPr>
                <w:rFonts w:eastAsia="SimSun"/>
              </w:rPr>
              <w:t xml:space="preserve"> corresponds to 1 occasion, </w:t>
            </w:r>
            <w:r w:rsidRPr="00E136FF">
              <w:rPr>
                <w:rFonts w:eastAsia="SimSun"/>
                <w:i/>
              </w:rPr>
              <w:t>n2</w:t>
            </w:r>
            <w:r w:rsidRPr="00E136FF">
              <w:rPr>
                <w:rFonts w:eastAsia="SimSun"/>
              </w:rPr>
              <w:t xml:space="preserve"> corresponds to 2 occasions and so on.</w:t>
            </w:r>
          </w:p>
          <w:p w14:paraId="0C4BE2D5" w14:textId="77777777" w:rsidR="00CC6BCC" w:rsidRPr="00E136FF" w:rsidRDefault="008F6C9C" w:rsidP="008F6C9C">
            <w:pPr>
              <w:pStyle w:val="TAL"/>
              <w:rPr>
                <w:rFonts w:eastAsia="SimSun"/>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SimSun"/>
                <w:b/>
                <w:i/>
                <w:noProof/>
              </w:rPr>
            </w:pPr>
            <w:r w:rsidRPr="00E136FF">
              <w:rPr>
                <w:rFonts w:eastAsia="SimSun"/>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6658" w:name="_Toc20487640"/>
      <w:bookmarkStart w:id="6659" w:name="_Toc29342947"/>
      <w:bookmarkStart w:id="6660" w:name="_Toc29344086"/>
      <w:bookmarkStart w:id="6661" w:name="_Toc36567352"/>
      <w:bookmarkStart w:id="6662" w:name="_Toc36810810"/>
      <w:bookmarkStart w:id="6663" w:name="_Toc36847174"/>
      <w:bookmarkStart w:id="6664" w:name="_Toc36939827"/>
      <w:bookmarkStart w:id="6665" w:name="_Toc37082807"/>
      <w:bookmarkStart w:id="6666" w:name="_Toc46481449"/>
      <w:bookmarkStart w:id="6667" w:name="_Toc46482683"/>
      <w:bookmarkStart w:id="6668" w:name="_Toc46483917"/>
      <w:bookmarkStart w:id="6669" w:name="_Toc100791999"/>
      <w:r w:rsidRPr="00E136FF">
        <w:t>6.7.3.6</w:t>
      </w:r>
      <w:r w:rsidRPr="00E136FF">
        <w:tab/>
        <w:t>NB-IoT Other information elements</w:t>
      </w:r>
      <w:bookmarkEnd w:id="6658"/>
      <w:bookmarkEnd w:id="6659"/>
      <w:bookmarkEnd w:id="6660"/>
      <w:bookmarkEnd w:id="6661"/>
      <w:bookmarkEnd w:id="6662"/>
      <w:bookmarkEnd w:id="6663"/>
      <w:bookmarkEnd w:id="6664"/>
      <w:bookmarkEnd w:id="6665"/>
      <w:bookmarkEnd w:id="6666"/>
      <w:bookmarkEnd w:id="6667"/>
      <w:bookmarkEnd w:id="6668"/>
      <w:bookmarkEnd w:id="6669"/>
    </w:p>
    <w:p w14:paraId="6F74F9AC" w14:textId="77777777" w:rsidR="009722D5" w:rsidRPr="00E136FF" w:rsidRDefault="009722D5" w:rsidP="009722D5">
      <w:pPr>
        <w:pStyle w:val="Heading4"/>
      </w:pPr>
      <w:bookmarkStart w:id="6670" w:name="_Toc20487641"/>
      <w:bookmarkStart w:id="6671" w:name="_Toc29342948"/>
      <w:bookmarkStart w:id="6672" w:name="_Toc29344087"/>
      <w:bookmarkStart w:id="6673" w:name="_Toc36567353"/>
      <w:bookmarkStart w:id="6674" w:name="_Toc36810811"/>
      <w:bookmarkStart w:id="6675" w:name="_Toc36847175"/>
      <w:bookmarkStart w:id="6676" w:name="_Toc36939828"/>
      <w:bookmarkStart w:id="6677" w:name="_Toc37082808"/>
      <w:bookmarkStart w:id="6678" w:name="_Toc46481450"/>
      <w:bookmarkStart w:id="6679" w:name="_Toc46482684"/>
      <w:bookmarkStart w:id="6680" w:name="_Toc46483918"/>
      <w:bookmarkStart w:id="6681" w:name="_Toc100792000"/>
      <w:r w:rsidRPr="00E136FF">
        <w:t>–</w:t>
      </w:r>
      <w:r w:rsidRPr="00E136FF">
        <w:tab/>
      </w:r>
      <w:r w:rsidRPr="00E136FF">
        <w:rPr>
          <w:i/>
          <w:noProof/>
        </w:rPr>
        <w:t>EstablishmentCause-NB</w:t>
      </w:r>
      <w:bookmarkEnd w:id="6670"/>
      <w:bookmarkEnd w:id="6671"/>
      <w:bookmarkEnd w:id="6672"/>
      <w:bookmarkEnd w:id="6673"/>
      <w:bookmarkEnd w:id="6674"/>
      <w:bookmarkEnd w:id="6675"/>
      <w:bookmarkEnd w:id="6676"/>
      <w:bookmarkEnd w:id="6677"/>
      <w:bookmarkEnd w:id="6678"/>
      <w:bookmarkEnd w:id="6679"/>
      <w:bookmarkEnd w:id="6680"/>
      <w:bookmarkEnd w:id="6681"/>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6682" w:name="_Toc20487642"/>
      <w:bookmarkStart w:id="6683" w:name="_Toc29342949"/>
      <w:bookmarkStart w:id="6684" w:name="_Toc29344088"/>
      <w:bookmarkStart w:id="6685" w:name="_Toc36567354"/>
      <w:bookmarkStart w:id="6686" w:name="_Toc36810812"/>
      <w:bookmarkStart w:id="6687" w:name="_Toc36847176"/>
      <w:bookmarkStart w:id="6688" w:name="_Toc36939829"/>
      <w:bookmarkStart w:id="6689" w:name="_Toc37082809"/>
      <w:bookmarkStart w:id="6690" w:name="_Toc46481451"/>
      <w:bookmarkStart w:id="6691" w:name="_Toc46482685"/>
      <w:bookmarkStart w:id="6692" w:name="_Toc46483919"/>
      <w:bookmarkStart w:id="6693" w:name="_Toc100792001"/>
      <w:r w:rsidRPr="00E136FF">
        <w:t>–</w:t>
      </w:r>
      <w:r w:rsidRPr="00E136FF">
        <w:tab/>
      </w:r>
      <w:r w:rsidRPr="00E136FF">
        <w:rPr>
          <w:i/>
          <w:noProof/>
        </w:rPr>
        <w:t>UE-Capability-NB</w:t>
      </w:r>
      <w:bookmarkEnd w:id="6682"/>
      <w:bookmarkEnd w:id="6683"/>
      <w:bookmarkEnd w:id="6684"/>
      <w:bookmarkEnd w:id="6685"/>
      <w:bookmarkEnd w:id="6686"/>
      <w:bookmarkEnd w:id="6687"/>
      <w:bookmarkEnd w:id="6688"/>
      <w:bookmarkEnd w:id="6689"/>
      <w:bookmarkEnd w:id="6690"/>
      <w:bookmarkEnd w:id="6691"/>
      <w:bookmarkEnd w:id="6692"/>
      <w:bookmarkEnd w:id="6693"/>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FA8C52" w14:textId="1A8B1D76" w:rsidR="00C77316" w:rsidRPr="00E136FF" w:rsidRDefault="00C77316" w:rsidP="00C77316">
      <w:pPr>
        <w:pStyle w:val="PL"/>
        <w:shd w:val="clear" w:color="auto" w:fill="E6E6E6"/>
      </w:pPr>
      <w:r w:rsidRPr="00E136FF">
        <w:tab/>
        <w:t>ntn-PUR-Timer</w:t>
      </w:r>
      <w:ins w:id="6694" w:author="Huawei" w:date="2022-04-29T14:27:00Z">
        <w:r w:rsidR="00B87097">
          <w:t>Delay</w:t>
        </w:r>
      </w:ins>
      <w:del w:id="6695" w:author="Huawei" w:date="2022-04-29T14:27:00Z">
        <w:r w:rsidRPr="00E136FF" w:rsidDel="00B87097">
          <w:delText>E</w:delText>
        </w:r>
      </w:del>
      <w:del w:id="6696" w:author="Huawei" w:date="2022-04-28T13:51:00Z">
        <w:r w:rsidRPr="00E136FF" w:rsidDel="00406B53">
          <w:delText>nhancement</w:delText>
        </w:r>
      </w:del>
      <w:r w:rsidRPr="00E136FF">
        <w:t>-r17</w:t>
      </w:r>
      <w:r w:rsidRPr="00E136FF">
        <w:tab/>
        <w:t>ENUMERATED {supported}</w:t>
      </w:r>
      <w:r w:rsidRPr="00E136FF">
        <w:tab/>
      </w:r>
      <w:r w:rsidRPr="00E136FF">
        <w:tab/>
      </w:r>
      <w:r w:rsidRPr="00E136FF">
        <w:tab/>
        <w:t>OPTIONAL</w:t>
      </w:r>
    </w:p>
    <w:p w14:paraId="3CE5E614" w14:textId="77777777" w:rsidR="00C77316" w:rsidRPr="00E136FF" w:rsidRDefault="00C77316" w:rsidP="00C77316">
      <w:pPr>
        <w:pStyle w:val="PL"/>
        <w:shd w:val="clear" w:color="auto" w:fill="E6E6E6"/>
      </w:pPr>
      <w:r w:rsidRPr="00E136FF">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0A7183">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0A7183">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0A7183">
            <w:pPr>
              <w:pStyle w:val="TAL"/>
              <w:jc w:val="center"/>
            </w:pPr>
            <w:r w:rsidRPr="00E136FF">
              <w:t>No</w:t>
            </w:r>
          </w:p>
        </w:tc>
      </w:tr>
      <w:tr w:rsidR="00E136FF" w:rsidRPr="00E136FF" w14:paraId="79A76157"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0A7183">
            <w:pPr>
              <w:pStyle w:val="TAL"/>
              <w:rPr>
                <w:b/>
                <w:bCs/>
                <w:i/>
                <w:noProof/>
                <w:lang w:eastAsia="en-GB"/>
              </w:rPr>
            </w:pPr>
            <w:r w:rsidRPr="00E136FF">
              <w:rPr>
                <w:b/>
                <w:bCs/>
                <w:i/>
                <w:noProof/>
                <w:lang w:eastAsia="en-GB"/>
              </w:rPr>
              <w:t>coverageBasedPaging</w:t>
            </w:r>
          </w:p>
          <w:p w14:paraId="183102C4" w14:textId="77777777" w:rsidR="00DE0A84" w:rsidRPr="00E136FF" w:rsidRDefault="00DE0A84" w:rsidP="000A7183">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0A7183">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0A7183">
        <w:trPr>
          <w:cantSplit/>
        </w:trPr>
        <w:tc>
          <w:tcPr>
            <w:tcW w:w="7516" w:type="dxa"/>
          </w:tcPr>
          <w:p w14:paraId="0518BE41" w14:textId="77777777" w:rsidR="00DE0A84" w:rsidRPr="00E136FF" w:rsidRDefault="00DE0A84" w:rsidP="000A7183">
            <w:pPr>
              <w:pStyle w:val="TAL"/>
              <w:rPr>
                <w:b/>
                <w:bCs/>
                <w:i/>
                <w:noProof/>
                <w:lang w:eastAsia="en-GB"/>
              </w:rPr>
            </w:pPr>
            <w:r w:rsidRPr="00E136FF">
              <w:rPr>
                <w:b/>
                <w:bCs/>
                <w:i/>
                <w:noProof/>
                <w:lang w:eastAsia="en-GB"/>
              </w:rPr>
              <w:t>npdsch-16QAM</w:t>
            </w:r>
          </w:p>
          <w:p w14:paraId="2147863A" w14:textId="77777777" w:rsidR="00DE0A84" w:rsidRPr="00E136FF" w:rsidRDefault="00DE0A84" w:rsidP="000A7183">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0A7183">
            <w:pPr>
              <w:pStyle w:val="TAL"/>
              <w:jc w:val="center"/>
              <w:rPr>
                <w:noProof/>
              </w:rPr>
            </w:pPr>
            <w:r w:rsidRPr="00E136FF">
              <w:rPr>
                <w:noProof/>
              </w:rPr>
              <w:t>TBD</w:t>
            </w:r>
          </w:p>
        </w:tc>
        <w:tc>
          <w:tcPr>
            <w:tcW w:w="1135" w:type="dxa"/>
          </w:tcPr>
          <w:p w14:paraId="0A9596DA" w14:textId="77777777" w:rsidR="00DE0A84" w:rsidRPr="00E136FF" w:rsidRDefault="00DE0A84" w:rsidP="000A7183">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0A7183">
        <w:trPr>
          <w:cantSplit/>
        </w:trPr>
        <w:tc>
          <w:tcPr>
            <w:tcW w:w="7516" w:type="dxa"/>
          </w:tcPr>
          <w:p w14:paraId="4FC59213" w14:textId="77777777" w:rsidR="00DE0A84" w:rsidRPr="00E136FF" w:rsidRDefault="00DE0A84" w:rsidP="000A7183">
            <w:pPr>
              <w:pStyle w:val="TAL"/>
              <w:rPr>
                <w:b/>
                <w:bCs/>
                <w:i/>
                <w:noProof/>
                <w:lang w:eastAsia="en-GB"/>
              </w:rPr>
            </w:pPr>
            <w:r w:rsidRPr="00E136FF">
              <w:rPr>
                <w:b/>
                <w:bCs/>
                <w:i/>
                <w:noProof/>
                <w:lang w:eastAsia="en-GB"/>
              </w:rPr>
              <w:t>npusch-16QAM</w:t>
            </w:r>
          </w:p>
          <w:p w14:paraId="6981B4F2" w14:textId="77777777" w:rsidR="00DE0A84" w:rsidRPr="00E136FF" w:rsidRDefault="00DE0A84" w:rsidP="000A7183">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0A7183">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0A7183">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0A7183">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0A7183">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0A7183">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0A7183">
            <w:pPr>
              <w:pStyle w:val="TAL"/>
              <w:tabs>
                <w:tab w:val="left" w:pos="960"/>
              </w:tabs>
              <w:jc w:val="center"/>
            </w:pPr>
            <w:r w:rsidRPr="00E136FF">
              <w:t>-</w:t>
            </w:r>
          </w:p>
        </w:tc>
      </w:tr>
      <w:tr w:rsidR="00E136FF" w:rsidRPr="00E136FF" w14:paraId="191F40DD" w14:textId="77777777" w:rsidTr="000A7183">
        <w:trPr>
          <w:cantSplit/>
        </w:trPr>
        <w:tc>
          <w:tcPr>
            <w:tcW w:w="7516" w:type="dxa"/>
          </w:tcPr>
          <w:p w14:paraId="3265F0A0" w14:textId="451BFD59" w:rsidR="00C77316" w:rsidRPr="00E136FF" w:rsidRDefault="00C77316" w:rsidP="000A7183">
            <w:pPr>
              <w:pStyle w:val="TAL"/>
              <w:rPr>
                <w:b/>
                <w:i/>
                <w:lang w:eastAsia="zh-CN"/>
              </w:rPr>
            </w:pPr>
            <w:r w:rsidRPr="00E136FF">
              <w:rPr>
                <w:b/>
                <w:i/>
                <w:lang w:eastAsia="zh-CN"/>
              </w:rPr>
              <w:t>ntn-PUR-Timer</w:t>
            </w:r>
            <w:ins w:id="6697" w:author="Huawei" w:date="2022-04-29T14:26:00Z">
              <w:r w:rsidR="00B87097">
                <w:rPr>
                  <w:b/>
                  <w:i/>
                  <w:lang w:eastAsia="zh-CN"/>
                </w:rPr>
                <w:t>Delay</w:t>
              </w:r>
            </w:ins>
            <w:del w:id="6698" w:author="Huawei" w:date="2022-04-29T14:26:00Z">
              <w:r w:rsidRPr="00E136FF" w:rsidDel="00B87097">
                <w:rPr>
                  <w:b/>
                  <w:i/>
                  <w:lang w:eastAsia="zh-CN"/>
                </w:rPr>
                <w:delText>E</w:delText>
              </w:r>
            </w:del>
            <w:del w:id="6699" w:author="Huawei" w:date="2022-04-28T13:51:00Z">
              <w:r w:rsidRPr="00E136FF" w:rsidDel="00406B53">
                <w:rPr>
                  <w:b/>
                  <w:i/>
                  <w:lang w:eastAsia="zh-CN"/>
                </w:rPr>
                <w:delText>nhancement</w:delText>
              </w:r>
            </w:del>
          </w:p>
          <w:p w14:paraId="0BCCE9E4" w14:textId="5A5CBEB2" w:rsidR="00C77316" w:rsidRPr="00E136FF" w:rsidRDefault="00C77316" w:rsidP="00B87097">
            <w:pPr>
              <w:pStyle w:val="TAL"/>
              <w:rPr>
                <w:b/>
                <w:bCs/>
                <w:i/>
                <w:iCs/>
                <w:kern w:val="2"/>
              </w:rPr>
            </w:pPr>
            <w:r w:rsidRPr="00E136FF">
              <w:rPr>
                <w:lang w:eastAsia="zh-CN"/>
              </w:rPr>
              <w:t xml:space="preserve">Indicates whether the UE supports </w:t>
            </w:r>
            <w:ins w:id="6700"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6701" w:author="Huawei" w:date="2022-04-29T14:26:00Z">
              <w:r w:rsidRPr="00E136FF" w:rsidDel="00B87097">
                <w:rPr>
                  <w:lang w:eastAsia="zh-CN"/>
                </w:rPr>
                <w:delText xml:space="preserve">PUR timer </w:delText>
              </w:r>
            </w:del>
            <w:del w:id="6702" w:author="Huawei" w:date="2022-04-28T13:52:00Z">
              <w:r w:rsidRPr="00E136FF" w:rsidDel="00406B53">
                <w:rPr>
                  <w:lang w:eastAsia="zh-CN"/>
                </w:rPr>
                <w:delText xml:space="preserve">enhancement </w:delText>
              </w:r>
            </w:del>
            <w:r w:rsidRPr="00E136FF">
              <w:rPr>
                <w:lang w:eastAsia="zh-CN"/>
              </w:rPr>
              <w:t>for NTN, see TS 36.321 [6].</w:t>
            </w:r>
          </w:p>
        </w:tc>
        <w:tc>
          <w:tcPr>
            <w:tcW w:w="1135" w:type="dxa"/>
          </w:tcPr>
          <w:p w14:paraId="4F359968" w14:textId="560D6C4C" w:rsidR="00C77316" w:rsidRPr="00E136FF" w:rsidRDefault="00C77316" w:rsidP="000A7183">
            <w:pPr>
              <w:pStyle w:val="TAL"/>
              <w:tabs>
                <w:tab w:val="left" w:pos="960"/>
              </w:tabs>
              <w:jc w:val="center"/>
              <w:rPr>
                <w:noProof/>
              </w:rPr>
            </w:pPr>
            <w:del w:id="6703" w:author="Huawei" w:date="2022-04-28T13:52:00Z">
              <w:r w:rsidRPr="00E136FF" w:rsidDel="00406B53">
                <w:rPr>
                  <w:noProof/>
                </w:rPr>
                <w:delText>-</w:delText>
              </w:r>
            </w:del>
            <w:ins w:id="6704" w:author="Huawei" w:date="2022-04-28T13:52:00Z">
              <w:r w:rsidR="00406B53">
                <w:rPr>
                  <w:noProof/>
                </w:rPr>
                <w:t>FDD</w:t>
              </w:r>
            </w:ins>
          </w:p>
        </w:tc>
        <w:tc>
          <w:tcPr>
            <w:tcW w:w="1135" w:type="dxa"/>
          </w:tcPr>
          <w:p w14:paraId="564B12DB" w14:textId="5C0070AE" w:rsidR="00C77316" w:rsidRPr="00E136FF" w:rsidRDefault="00406B53" w:rsidP="000A7183">
            <w:pPr>
              <w:pStyle w:val="TAL"/>
              <w:tabs>
                <w:tab w:val="left" w:pos="960"/>
              </w:tabs>
              <w:jc w:val="center"/>
            </w:pPr>
            <w:ins w:id="6705" w:author="Huawei" w:date="2022-04-28T13:52:00Z">
              <w:r>
                <w:t>-</w:t>
              </w:r>
            </w:ins>
          </w:p>
        </w:tc>
      </w:tr>
      <w:tr w:rsidR="00E136FF" w:rsidRPr="00E136FF" w14:paraId="00E94920"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7777777" w:rsidR="00C77316" w:rsidRPr="00E136FF" w:rsidRDefault="00C77316" w:rsidP="000A7183">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0A7183">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0A7183">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6706" w:name="_Toc20487643"/>
      <w:bookmarkStart w:id="6707" w:name="_Toc29342950"/>
      <w:bookmarkStart w:id="6708" w:name="_Toc29344089"/>
      <w:bookmarkStart w:id="6709" w:name="_Toc36567355"/>
      <w:bookmarkStart w:id="6710" w:name="_Toc36810813"/>
      <w:bookmarkStart w:id="6711" w:name="_Toc36847177"/>
      <w:bookmarkStart w:id="6712" w:name="_Toc36939830"/>
      <w:bookmarkStart w:id="6713" w:name="_Toc37082810"/>
      <w:bookmarkStart w:id="6714" w:name="_Toc46481452"/>
      <w:bookmarkStart w:id="6715" w:name="_Toc46482686"/>
      <w:bookmarkStart w:id="6716" w:name="_Toc46483920"/>
      <w:bookmarkStart w:id="6717" w:name="_Toc100792002"/>
      <w:r w:rsidRPr="00E136FF">
        <w:t>–</w:t>
      </w:r>
      <w:r w:rsidRPr="00E136FF">
        <w:tab/>
      </w:r>
      <w:r w:rsidRPr="00E136FF">
        <w:rPr>
          <w:i/>
        </w:rPr>
        <w:t>UE-RadioPagingInfo-NB</w:t>
      </w:r>
      <w:bookmarkEnd w:id="6706"/>
      <w:bookmarkEnd w:id="6707"/>
      <w:bookmarkEnd w:id="6708"/>
      <w:bookmarkEnd w:id="6709"/>
      <w:bookmarkEnd w:id="6710"/>
      <w:bookmarkEnd w:id="6711"/>
      <w:bookmarkEnd w:id="6712"/>
      <w:bookmarkEnd w:id="6713"/>
      <w:bookmarkEnd w:id="6714"/>
      <w:bookmarkEnd w:id="6715"/>
      <w:bookmarkEnd w:id="6716"/>
      <w:bookmarkEnd w:id="6717"/>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SimSun"/>
                <w:lang w:eastAsia="zh-CN"/>
              </w:rPr>
              <w:t>s</w:t>
            </w:r>
            <w:r w:rsidR="00F5121D" w:rsidRPr="00E136FF">
              <w:rPr>
                <w:rFonts w:eastAsia="SimSun"/>
                <w:lang w:eastAsia="zh-CN"/>
              </w:rPr>
              <w:t xml:space="preserve"> as defined in TS 36.304 [4]</w:t>
            </w:r>
            <w:r w:rsidRPr="00E136FF">
              <w:rPr>
                <w:rFonts w:eastAsia="SimSun"/>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SimSun"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6718" w:name="_Toc20487644"/>
      <w:bookmarkStart w:id="6719" w:name="_Toc29342951"/>
      <w:bookmarkStart w:id="6720" w:name="_Toc29344090"/>
      <w:bookmarkStart w:id="6721" w:name="_Toc36567356"/>
      <w:bookmarkStart w:id="6722" w:name="_Toc36810814"/>
      <w:bookmarkStart w:id="6723" w:name="_Toc36847178"/>
      <w:bookmarkStart w:id="6724" w:name="_Toc36939831"/>
      <w:bookmarkStart w:id="6725" w:name="_Toc37082811"/>
      <w:bookmarkStart w:id="6726" w:name="_Toc46481453"/>
      <w:bookmarkStart w:id="6727" w:name="_Toc46482687"/>
      <w:bookmarkStart w:id="6728" w:name="_Toc46483921"/>
      <w:bookmarkStart w:id="6729" w:name="_Toc100792003"/>
      <w:r w:rsidRPr="00E136FF">
        <w:t>–</w:t>
      </w:r>
      <w:r w:rsidRPr="00E136FF">
        <w:tab/>
      </w:r>
      <w:r w:rsidRPr="00E136FF">
        <w:rPr>
          <w:i/>
          <w:noProof/>
        </w:rPr>
        <w:t>UE-TimersAndConstants-NB</w:t>
      </w:r>
      <w:bookmarkEnd w:id="6718"/>
      <w:bookmarkEnd w:id="6719"/>
      <w:bookmarkEnd w:id="6720"/>
      <w:bookmarkEnd w:id="6721"/>
      <w:bookmarkEnd w:id="6722"/>
      <w:bookmarkEnd w:id="6723"/>
      <w:bookmarkEnd w:id="6724"/>
      <w:bookmarkEnd w:id="6725"/>
      <w:bookmarkEnd w:id="6726"/>
      <w:bookmarkEnd w:id="6727"/>
      <w:bookmarkEnd w:id="6728"/>
      <w:bookmarkEnd w:id="6729"/>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6730" w:name="_Toc20487645"/>
      <w:bookmarkStart w:id="6731" w:name="_Toc29342952"/>
      <w:bookmarkStart w:id="6732" w:name="_Toc29344091"/>
      <w:bookmarkStart w:id="6733" w:name="_Toc36567357"/>
      <w:bookmarkStart w:id="6734" w:name="_Toc36810815"/>
      <w:bookmarkStart w:id="6735" w:name="_Toc36847179"/>
      <w:bookmarkStart w:id="6736" w:name="_Toc36939832"/>
      <w:bookmarkStart w:id="6737" w:name="_Toc37082812"/>
      <w:bookmarkStart w:id="6738" w:name="_Toc46481454"/>
      <w:bookmarkStart w:id="6739" w:name="_Toc46482688"/>
      <w:bookmarkStart w:id="6740" w:name="_Toc46483922"/>
      <w:bookmarkStart w:id="6741" w:name="_Toc100792004"/>
      <w:r w:rsidRPr="00E136FF">
        <w:t>6.7.3.7</w:t>
      </w:r>
      <w:r w:rsidRPr="00E136FF">
        <w:tab/>
      </w:r>
      <w:r w:rsidR="00ED0A80" w:rsidRPr="00E136FF">
        <w:t xml:space="preserve">NB-IoT </w:t>
      </w:r>
      <w:r w:rsidRPr="00E136FF">
        <w:t>MBMS information elements</w:t>
      </w:r>
      <w:bookmarkEnd w:id="6730"/>
      <w:bookmarkEnd w:id="6731"/>
      <w:bookmarkEnd w:id="6732"/>
      <w:bookmarkEnd w:id="6733"/>
      <w:bookmarkEnd w:id="6734"/>
      <w:bookmarkEnd w:id="6735"/>
      <w:bookmarkEnd w:id="6736"/>
      <w:bookmarkEnd w:id="6737"/>
      <w:bookmarkEnd w:id="6738"/>
      <w:bookmarkEnd w:id="6739"/>
      <w:bookmarkEnd w:id="6740"/>
      <w:bookmarkEnd w:id="6741"/>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6742" w:name="_Toc20487646"/>
      <w:bookmarkStart w:id="6743" w:name="_Toc29342953"/>
      <w:bookmarkStart w:id="6744" w:name="_Toc29344092"/>
      <w:bookmarkStart w:id="6745" w:name="_Toc36567358"/>
      <w:bookmarkStart w:id="6746" w:name="_Toc36810816"/>
      <w:bookmarkStart w:id="6747" w:name="_Toc36847180"/>
      <w:bookmarkStart w:id="6748" w:name="_Toc36939833"/>
      <w:bookmarkStart w:id="6749" w:name="_Toc37082813"/>
      <w:bookmarkStart w:id="6750" w:name="_Toc46481455"/>
      <w:bookmarkStart w:id="6751" w:name="_Toc46482689"/>
      <w:bookmarkStart w:id="6752" w:name="_Toc46483923"/>
      <w:bookmarkStart w:id="6753" w:name="_Toc100792005"/>
      <w:r w:rsidRPr="00E136FF">
        <w:t>6.7.3.7a</w:t>
      </w:r>
      <w:r w:rsidRPr="00E136FF">
        <w:tab/>
      </w:r>
      <w:r w:rsidR="00ED0A80" w:rsidRPr="00E136FF">
        <w:t xml:space="preserve">NB-IoT </w:t>
      </w:r>
      <w:r w:rsidRPr="00E136FF">
        <w:t>SC-PTM information elements</w:t>
      </w:r>
      <w:bookmarkEnd w:id="6742"/>
      <w:bookmarkEnd w:id="6743"/>
      <w:bookmarkEnd w:id="6744"/>
      <w:bookmarkEnd w:id="6745"/>
      <w:bookmarkEnd w:id="6746"/>
      <w:bookmarkEnd w:id="6747"/>
      <w:bookmarkEnd w:id="6748"/>
      <w:bookmarkEnd w:id="6749"/>
      <w:bookmarkEnd w:id="6750"/>
      <w:bookmarkEnd w:id="6751"/>
      <w:bookmarkEnd w:id="6752"/>
      <w:bookmarkEnd w:id="6753"/>
    </w:p>
    <w:p w14:paraId="238F16AD" w14:textId="77777777" w:rsidR="009722D5" w:rsidRPr="00E136FF" w:rsidRDefault="009722D5" w:rsidP="009722D5">
      <w:pPr>
        <w:pStyle w:val="Heading4"/>
      </w:pPr>
      <w:bookmarkStart w:id="6754" w:name="_Toc20487647"/>
      <w:bookmarkStart w:id="6755" w:name="_Toc29342954"/>
      <w:bookmarkStart w:id="6756" w:name="_Toc29344093"/>
      <w:bookmarkStart w:id="6757" w:name="_Toc36567359"/>
      <w:bookmarkStart w:id="6758" w:name="_Toc36810817"/>
      <w:bookmarkStart w:id="6759" w:name="_Toc36847181"/>
      <w:bookmarkStart w:id="6760" w:name="_Toc36939834"/>
      <w:bookmarkStart w:id="6761" w:name="_Toc37082814"/>
      <w:bookmarkStart w:id="6762" w:name="_Toc46481456"/>
      <w:bookmarkStart w:id="6763" w:name="_Toc46482690"/>
      <w:bookmarkStart w:id="6764" w:name="_Toc46483924"/>
      <w:bookmarkStart w:id="6765" w:name="_Toc100792006"/>
      <w:r w:rsidRPr="00E136FF">
        <w:t>–</w:t>
      </w:r>
      <w:r w:rsidRPr="00E136FF">
        <w:tab/>
      </w:r>
      <w:r w:rsidRPr="00E136FF">
        <w:rPr>
          <w:i/>
        </w:rPr>
        <w:t>SC-MTCH-InfoList-NB</w:t>
      </w:r>
      <w:bookmarkEnd w:id="6754"/>
      <w:bookmarkEnd w:id="6755"/>
      <w:bookmarkEnd w:id="6756"/>
      <w:bookmarkEnd w:id="6757"/>
      <w:bookmarkEnd w:id="6758"/>
      <w:bookmarkEnd w:id="6759"/>
      <w:bookmarkEnd w:id="6760"/>
      <w:bookmarkEnd w:id="6761"/>
      <w:bookmarkEnd w:id="6762"/>
      <w:bookmarkEnd w:id="6763"/>
      <w:bookmarkEnd w:id="6764"/>
      <w:bookmarkEnd w:id="6765"/>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6766" w:name="OLE_LINK171"/>
            <w:bookmarkStart w:id="6767" w:name="OLE_LINK172"/>
            <w:r w:rsidRPr="00E136FF">
              <w:rPr>
                <w:b/>
                <w:bCs/>
                <w:i/>
                <w:noProof/>
              </w:rPr>
              <w:t>npdcch-NPDSCH-MaxTBS-SC-MTCH</w:t>
            </w:r>
          </w:p>
          <w:p w14:paraId="5F46564A" w14:textId="77777777" w:rsidR="00DC57A0" w:rsidRPr="00E136FF" w:rsidRDefault="00DC57A0" w:rsidP="004D32C3">
            <w:pPr>
              <w:pStyle w:val="TAL"/>
              <w:rPr>
                <w:b/>
                <w:i/>
              </w:rPr>
            </w:pPr>
            <w:bookmarkStart w:id="6768" w:name="OLE_LINK329"/>
            <w:bookmarkStart w:id="6769" w:name="OLE_LINK330"/>
            <w:bookmarkStart w:id="6770"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6768"/>
            <w:bookmarkEnd w:id="6769"/>
            <w:bookmarkEnd w:id="6770"/>
          </w:p>
        </w:tc>
      </w:tr>
      <w:bookmarkEnd w:id="6766"/>
      <w:bookmarkEnd w:id="6767"/>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6771" w:name="_Toc20487648"/>
      <w:bookmarkStart w:id="6772" w:name="_Toc29342955"/>
      <w:bookmarkStart w:id="6773" w:name="_Toc29344094"/>
      <w:bookmarkStart w:id="6774" w:name="_Toc36567360"/>
      <w:bookmarkStart w:id="6775" w:name="_Toc36810818"/>
      <w:bookmarkStart w:id="6776" w:name="_Toc36847182"/>
      <w:bookmarkStart w:id="6777" w:name="_Toc36939835"/>
      <w:bookmarkStart w:id="6778" w:name="_Toc37082815"/>
      <w:bookmarkStart w:id="6779" w:name="_Toc46481457"/>
      <w:bookmarkStart w:id="6780" w:name="_Toc46482691"/>
      <w:bookmarkStart w:id="6781" w:name="_Toc46483925"/>
      <w:bookmarkStart w:id="6782" w:name="_Toc100792007"/>
      <w:r w:rsidRPr="00E136FF">
        <w:t>–</w:t>
      </w:r>
      <w:r w:rsidRPr="00E136FF">
        <w:tab/>
      </w:r>
      <w:r w:rsidRPr="00E136FF">
        <w:rPr>
          <w:i/>
        </w:rPr>
        <w:t>SCPTM-NeighbourCellList-NB</w:t>
      </w:r>
      <w:bookmarkEnd w:id="6771"/>
      <w:bookmarkEnd w:id="6772"/>
      <w:bookmarkEnd w:id="6773"/>
      <w:bookmarkEnd w:id="6774"/>
      <w:bookmarkEnd w:id="6775"/>
      <w:bookmarkEnd w:id="6776"/>
      <w:bookmarkEnd w:id="6777"/>
      <w:bookmarkEnd w:id="6778"/>
      <w:bookmarkEnd w:id="6779"/>
      <w:bookmarkEnd w:id="6780"/>
      <w:bookmarkEnd w:id="6781"/>
      <w:bookmarkEnd w:id="6782"/>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6783" w:name="_Toc20487649"/>
      <w:bookmarkStart w:id="6784" w:name="_Toc29342956"/>
      <w:bookmarkStart w:id="6785" w:name="_Toc29344095"/>
      <w:bookmarkStart w:id="6786" w:name="_Toc36567361"/>
      <w:bookmarkStart w:id="6787" w:name="_Toc36810819"/>
      <w:bookmarkStart w:id="6788" w:name="_Toc36847183"/>
      <w:bookmarkStart w:id="6789" w:name="_Toc36939836"/>
      <w:bookmarkStart w:id="6790" w:name="_Toc37082816"/>
      <w:bookmarkStart w:id="6791" w:name="_Toc46481458"/>
      <w:bookmarkStart w:id="6792" w:name="_Toc46482692"/>
      <w:bookmarkStart w:id="6793" w:name="_Toc46483926"/>
      <w:bookmarkStart w:id="6794" w:name="_Toc100792008"/>
      <w:r w:rsidRPr="00E136FF">
        <w:t>6.7.4</w:t>
      </w:r>
      <w:r w:rsidRPr="00E136FF">
        <w:tab/>
        <w:t>NB-IoT RRC multiplicity and type constraint values</w:t>
      </w:r>
      <w:bookmarkEnd w:id="6783"/>
      <w:bookmarkEnd w:id="6784"/>
      <w:bookmarkEnd w:id="6785"/>
      <w:bookmarkEnd w:id="6786"/>
      <w:bookmarkEnd w:id="6787"/>
      <w:bookmarkEnd w:id="6788"/>
      <w:bookmarkEnd w:id="6789"/>
      <w:bookmarkEnd w:id="6790"/>
      <w:bookmarkEnd w:id="6791"/>
      <w:bookmarkEnd w:id="6792"/>
      <w:bookmarkEnd w:id="6793"/>
      <w:bookmarkEnd w:id="6794"/>
    </w:p>
    <w:p w14:paraId="5853C0CE" w14:textId="77777777" w:rsidR="009722D5" w:rsidRPr="00E136FF" w:rsidRDefault="009722D5" w:rsidP="009722D5">
      <w:pPr>
        <w:pStyle w:val="Heading3"/>
      </w:pPr>
      <w:bookmarkStart w:id="6795" w:name="_Toc20487650"/>
      <w:bookmarkStart w:id="6796" w:name="_Toc29342957"/>
      <w:bookmarkStart w:id="6797" w:name="_Toc29344096"/>
      <w:bookmarkStart w:id="6798" w:name="_Toc36567362"/>
      <w:bookmarkStart w:id="6799" w:name="_Toc36810820"/>
      <w:bookmarkStart w:id="6800" w:name="_Toc36847184"/>
      <w:bookmarkStart w:id="6801" w:name="_Toc36939837"/>
      <w:bookmarkStart w:id="6802" w:name="_Toc37082817"/>
      <w:bookmarkStart w:id="6803" w:name="_Toc46481459"/>
      <w:bookmarkStart w:id="6804" w:name="_Toc46482693"/>
      <w:bookmarkStart w:id="6805" w:name="_Toc46483927"/>
      <w:bookmarkStart w:id="6806" w:name="_Toc100792009"/>
      <w:r w:rsidRPr="00E136FF">
        <w:t>–</w:t>
      </w:r>
      <w:r w:rsidRPr="00E136FF">
        <w:tab/>
        <w:t>Multiplicity and type constraint definitions</w:t>
      </w:r>
      <w:bookmarkEnd w:id="6795"/>
      <w:bookmarkEnd w:id="6796"/>
      <w:bookmarkEnd w:id="6797"/>
      <w:bookmarkEnd w:id="6798"/>
      <w:bookmarkEnd w:id="6799"/>
      <w:bookmarkEnd w:id="6800"/>
      <w:bookmarkEnd w:id="6801"/>
      <w:bookmarkEnd w:id="6802"/>
      <w:bookmarkEnd w:id="6803"/>
      <w:bookmarkEnd w:id="6804"/>
      <w:bookmarkEnd w:id="6805"/>
      <w:bookmarkEnd w:id="6806"/>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3E576C9E"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AEEC7CF"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6807" w:name="_Toc20487651"/>
      <w:bookmarkStart w:id="6808" w:name="_Toc29342958"/>
      <w:bookmarkStart w:id="6809" w:name="_Toc29344097"/>
      <w:bookmarkStart w:id="6810" w:name="_Toc36567363"/>
      <w:bookmarkStart w:id="6811" w:name="_Toc36810821"/>
      <w:bookmarkStart w:id="6812" w:name="_Toc36847185"/>
      <w:bookmarkStart w:id="6813" w:name="_Toc36939838"/>
      <w:bookmarkStart w:id="6814" w:name="_Toc37082818"/>
      <w:bookmarkStart w:id="6815" w:name="_Toc46481460"/>
      <w:bookmarkStart w:id="6816" w:name="_Toc46482694"/>
      <w:bookmarkStart w:id="6817" w:name="_Toc46483928"/>
      <w:bookmarkStart w:id="6818" w:name="_Toc100792010"/>
      <w:r w:rsidRPr="00E136FF">
        <w:t>–</w:t>
      </w:r>
      <w:r w:rsidRPr="00E136FF">
        <w:tab/>
        <w:t>End of NBIOT-RRC-Definitions</w:t>
      </w:r>
      <w:bookmarkEnd w:id="6807"/>
      <w:bookmarkEnd w:id="6808"/>
      <w:bookmarkEnd w:id="6809"/>
      <w:bookmarkEnd w:id="6810"/>
      <w:bookmarkEnd w:id="6811"/>
      <w:bookmarkEnd w:id="6812"/>
      <w:bookmarkEnd w:id="6813"/>
      <w:bookmarkEnd w:id="6814"/>
      <w:bookmarkEnd w:id="6815"/>
      <w:bookmarkEnd w:id="6816"/>
      <w:bookmarkEnd w:id="6817"/>
      <w:bookmarkEnd w:id="6818"/>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6819" w:name="_Toc20487652"/>
      <w:bookmarkStart w:id="6820" w:name="_Toc29342959"/>
      <w:bookmarkStart w:id="6821" w:name="_Toc29344098"/>
      <w:bookmarkStart w:id="6822" w:name="_Toc36567364"/>
      <w:bookmarkStart w:id="6823" w:name="_Toc36810822"/>
      <w:bookmarkStart w:id="6824" w:name="_Toc36847186"/>
      <w:bookmarkStart w:id="6825" w:name="_Toc36939839"/>
      <w:bookmarkStart w:id="6826" w:name="_Toc37082819"/>
      <w:bookmarkStart w:id="6827" w:name="_Toc46481461"/>
      <w:bookmarkStart w:id="6828" w:name="_Toc46482695"/>
      <w:bookmarkStart w:id="6829" w:name="_Toc46483929"/>
      <w:bookmarkStart w:id="6830" w:name="_Toc100792011"/>
      <w:r w:rsidRPr="00E136FF">
        <w:t>6.7.5</w:t>
      </w:r>
      <w:r w:rsidRPr="00E136FF">
        <w:tab/>
        <w:t>Direct Indication Information</w:t>
      </w:r>
      <w:bookmarkEnd w:id="6819"/>
      <w:bookmarkEnd w:id="6820"/>
      <w:bookmarkEnd w:id="6821"/>
      <w:bookmarkEnd w:id="6822"/>
      <w:bookmarkEnd w:id="6823"/>
      <w:bookmarkEnd w:id="6824"/>
      <w:bookmarkEnd w:id="6825"/>
      <w:bookmarkEnd w:id="6826"/>
      <w:bookmarkEnd w:id="6827"/>
      <w:bookmarkEnd w:id="6828"/>
      <w:bookmarkEnd w:id="6829"/>
      <w:bookmarkEnd w:id="6830"/>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sectPr w:rsidR="009722D5" w:rsidRPr="00E136FF" w:rsidSect="00AF3E38">
      <w:footnotePr>
        <w:numRestart w:val="eachSect"/>
      </w:footnotePr>
      <w:pgSz w:w="11907" w:h="16840" w:code="9"/>
      <w:pgMar w:top="1416" w:right="1133" w:bottom="99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17" w:author="Ericsson (Jonas Sedin)" w:date="2022-05-12T23:19:00Z" w:initials="ER">
    <w:p w14:paraId="444B6451" w14:textId="0BE3F935" w:rsidR="00885779" w:rsidRDefault="00885779">
      <w:pPr>
        <w:pStyle w:val="CommentText"/>
      </w:pPr>
      <w:r>
        <w:rPr>
          <w:rStyle w:val="CommentReference"/>
        </w:rPr>
        <w:annotationRef/>
      </w:r>
      <w:r>
        <w:t>Add reference to 36.304 [4]</w:t>
      </w:r>
    </w:p>
  </w:comment>
  <w:comment w:id="1555" w:author="Ericsson (Jonas Sedin)" w:date="2022-05-12T23:19:00Z" w:initials="ER">
    <w:p w14:paraId="17F54425" w14:textId="488DE7B8" w:rsidR="00885779" w:rsidRDefault="00885779">
      <w:pPr>
        <w:pStyle w:val="CommentText"/>
      </w:pPr>
      <w:r>
        <w:rPr>
          <w:rStyle w:val="CommentReference"/>
        </w:rPr>
        <w:annotationRef/>
      </w:r>
      <w:r>
        <w:t xml:space="preserve">should be </w:t>
      </w:r>
      <w:r w:rsidRPr="00055803">
        <w:rPr>
          <w:color w:val="FF0000"/>
        </w:rPr>
        <w:t>q</w:t>
      </w:r>
      <w:r>
        <w:t xml:space="preserve">uasi-Earth </w:t>
      </w:r>
      <w:r w:rsidRPr="00055803">
        <w:rPr>
          <w:color w:val="FF0000"/>
        </w:rPr>
        <w:t>f</w:t>
      </w:r>
      <w:r>
        <w:t>ixed satellite.</w:t>
      </w:r>
    </w:p>
  </w:comment>
  <w:comment w:id="2014" w:author="Ericsson (Jonas Sedin)" w:date="2022-05-12T23:20:00Z" w:initials="ER">
    <w:p w14:paraId="2C7CE8ED" w14:textId="01E9FD87" w:rsidR="00885779" w:rsidRDefault="00885779">
      <w:pPr>
        <w:pStyle w:val="CommentText"/>
      </w:pPr>
      <w:r>
        <w:rPr>
          <w:rStyle w:val="CommentReference"/>
        </w:rPr>
        <w:annotationRef/>
      </w:r>
      <w:r>
        <w:t>The time offset is not actually mentioned in 36.321, so I am wondering whether we should remove “in TS 36.321”.</w:t>
      </w:r>
      <w:r w:rsidR="00ED7099">
        <w:t xml:space="preserve"> It may cause reader to go to MAC spec in search of this parameter which is not there. </w:t>
      </w:r>
    </w:p>
  </w:comment>
  <w:comment w:id="2031" w:author="Ericsson (Jonas Sedin)" w:date="2022-05-12T23:20:00Z" w:initials="ER">
    <w:p w14:paraId="02378F84" w14:textId="2CDD06D1" w:rsidR="001D1A6D" w:rsidRDefault="001D1A6D">
      <w:pPr>
        <w:pStyle w:val="CommentText"/>
      </w:pPr>
      <w:r>
        <w:rPr>
          <w:rStyle w:val="CommentReference"/>
        </w:rPr>
        <w:annotationRef/>
      </w:r>
      <w:r>
        <w:t xml:space="preserve">This part should probably be in sr-ProhibitTimer </w:t>
      </w:r>
      <w:r w:rsidR="00461A3A">
        <w:t xml:space="preserve">field description </w:t>
      </w:r>
      <w:r w:rsidR="00EE36A7">
        <w:t xml:space="preserve">because that is where we define what is “fed” into MAC for sr-ProhibitTimer. </w:t>
      </w:r>
      <w:r w:rsidR="005F2845">
        <w:t xml:space="preserve">An implementer can miss this parameter otherwise. </w:t>
      </w:r>
    </w:p>
  </w:comment>
  <w:comment w:id="3103" w:author="Ericsson (Jonas Sedin)" w:date="2022-05-12T23:23:00Z" w:initials="ER">
    <w:p w14:paraId="30C4279C" w14:textId="0A26761D" w:rsidR="00C0395C" w:rsidRDefault="00C0395C">
      <w:pPr>
        <w:pStyle w:val="CommentText"/>
      </w:pPr>
      <w:r>
        <w:rPr>
          <w:rStyle w:val="CommentReference"/>
        </w:rPr>
        <w:annotationRef/>
      </w:r>
      <w:r>
        <w:t>Use “field value” as you have changed in SIB3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44B6451" w15:done="0"/>
  <w15:commentEx w15:paraId="17F54425" w15:done="0"/>
  <w15:commentEx w15:paraId="2C7CE8ED" w15:done="0"/>
  <w15:commentEx w15:paraId="02378F84" w15:done="0"/>
  <w15:commentEx w15:paraId="30C4279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81481" w16cex:dateUtc="2022-05-12T21:19:00Z"/>
  <w16cex:commentExtensible w16cex:durableId="2628148D" w16cex:dateUtc="2022-05-12T21:19:00Z"/>
  <w16cex:commentExtensible w16cex:durableId="262814A1" w16cex:dateUtc="2022-05-12T21:20:00Z"/>
  <w16cex:commentExtensible w16cex:durableId="262814C4" w16cex:dateUtc="2022-05-12T21:20:00Z"/>
  <w16cex:commentExtensible w16cex:durableId="26281555" w16cex:dateUtc="2022-05-12T21: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4B6451" w16cid:durableId="26281481"/>
  <w16cid:commentId w16cid:paraId="17F54425" w16cid:durableId="2628148D"/>
  <w16cid:commentId w16cid:paraId="2C7CE8ED" w16cid:durableId="262814A1"/>
  <w16cid:commentId w16cid:paraId="02378F84" w16cid:durableId="262814C4"/>
  <w16cid:commentId w16cid:paraId="30C4279C" w16cid:durableId="2628155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302AE7" w14:textId="77777777" w:rsidR="003359FF" w:rsidRDefault="003359FF">
      <w:r>
        <w:separator/>
      </w:r>
    </w:p>
  </w:endnote>
  <w:endnote w:type="continuationSeparator" w:id="0">
    <w:p w14:paraId="40B23507" w14:textId="77777777" w:rsidR="003359FF" w:rsidRDefault="003359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034F1B" w14:textId="77777777" w:rsidR="003359FF" w:rsidRDefault="003359FF">
      <w:r>
        <w:separator/>
      </w:r>
    </w:p>
  </w:footnote>
  <w:footnote w:type="continuationSeparator" w:id="0">
    <w:p w14:paraId="016C6765" w14:textId="77777777" w:rsidR="003359FF" w:rsidRDefault="003359F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Ericsson (Jonas Sedin)">
    <w15:presenceInfo w15:providerId="None" w15:userId="Ericsson (Jonas Sed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5803"/>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183"/>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542"/>
    <w:rsid w:val="000D0D38"/>
    <w:rsid w:val="000D1413"/>
    <w:rsid w:val="000D35E7"/>
    <w:rsid w:val="000D415B"/>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08D3"/>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9D8"/>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1E6C"/>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43B"/>
    <w:rsid w:val="001C187A"/>
    <w:rsid w:val="001C2A68"/>
    <w:rsid w:val="001C2F17"/>
    <w:rsid w:val="001C3078"/>
    <w:rsid w:val="001C3FD0"/>
    <w:rsid w:val="001C44F5"/>
    <w:rsid w:val="001C6643"/>
    <w:rsid w:val="001C71C9"/>
    <w:rsid w:val="001C7545"/>
    <w:rsid w:val="001D0104"/>
    <w:rsid w:val="001D0823"/>
    <w:rsid w:val="001D1A6D"/>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5923"/>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77E88"/>
    <w:rsid w:val="00280476"/>
    <w:rsid w:val="0028056A"/>
    <w:rsid w:val="00281341"/>
    <w:rsid w:val="002817A4"/>
    <w:rsid w:val="00281CD9"/>
    <w:rsid w:val="00282884"/>
    <w:rsid w:val="00282F3D"/>
    <w:rsid w:val="002859D9"/>
    <w:rsid w:val="00285A12"/>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0A30"/>
    <w:rsid w:val="002D152C"/>
    <w:rsid w:val="002D2340"/>
    <w:rsid w:val="002D2754"/>
    <w:rsid w:val="002D2E2A"/>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3241"/>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59FF"/>
    <w:rsid w:val="003361FF"/>
    <w:rsid w:val="003368AD"/>
    <w:rsid w:val="00336CC6"/>
    <w:rsid w:val="0033736C"/>
    <w:rsid w:val="00340CA0"/>
    <w:rsid w:val="003414D7"/>
    <w:rsid w:val="003427C0"/>
    <w:rsid w:val="0034340D"/>
    <w:rsid w:val="00343B0E"/>
    <w:rsid w:val="00343DA5"/>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601A"/>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BFE"/>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8ED"/>
    <w:rsid w:val="003C3DB4"/>
    <w:rsid w:val="003C421A"/>
    <w:rsid w:val="003C4848"/>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B53"/>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64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5D"/>
    <w:rsid w:val="00454960"/>
    <w:rsid w:val="004555BF"/>
    <w:rsid w:val="00455713"/>
    <w:rsid w:val="00455C61"/>
    <w:rsid w:val="004601EC"/>
    <w:rsid w:val="00460D19"/>
    <w:rsid w:val="00461157"/>
    <w:rsid w:val="00461A3A"/>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0BA"/>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B20"/>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67A04"/>
    <w:rsid w:val="005703C4"/>
    <w:rsid w:val="00570C8C"/>
    <w:rsid w:val="0057114B"/>
    <w:rsid w:val="00571313"/>
    <w:rsid w:val="00572DE3"/>
    <w:rsid w:val="005741E1"/>
    <w:rsid w:val="005766A7"/>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0F2"/>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845"/>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832"/>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6F4"/>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6E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0F73"/>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1A42"/>
    <w:rsid w:val="0076329A"/>
    <w:rsid w:val="00763333"/>
    <w:rsid w:val="00763B3A"/>
    <w:rsid w:val="007642DA"/>
    <w:rsid w:val="00765B38"/>
    <w:rsid w:val="00765F5E"/>
    <w:rsid w:val="00766C15"/>
    <w:rsid w:val="007671D1"/>
    <w:rsid w:val="00767821"/>
    <w:rsid w:val="00767909"/>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8E4"/>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7B5"/>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2E66"/>
    <w:rsid w:val="007D36DC"/>
    <w:rsid w:val="007D37BA"/>
    <w:rsid w:val="007D3FE9"/>
    <w:rsid w:val="007D4E58"/>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779"/>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27E45"/>
    <w:rsid w:val="009301F7"/>
    <w:rsid w:val="0093053F"/>
    <w:rsid w:val="009312A0"/>
    <w:rsid w:val="009316CA"/>
    <w:rsid w:val="009331D0"/>
    <w:rsid w:val="00933653"/>
    <w:rsid w:val="009361EA"/>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AAE"/>
    <w:rsid w:val="00A02E3D"/>
    <w:rsid w:val="00A03E92"/>
    <w:rsid w:val="00A05A7C"/>
    <w:rsid w:val="00A06A7D"/>
    <w:rsid w:val="00A06EA8"/>
    <w:rsid w:val="00A11465"/>
    <w:rsid w:val="00A12611"/>
    <w:rsid w:val="00A13D7C"/>
    <w:rsid w:val="00A14294"/>
    <w:rsid w:val="00A14368"/>
    <w:rsid w:val="00A14529"/>
    <w:rsid w:val="00A14682"/>
    <w:rsid w:val="00A14AB1"/>
    <w:rsid w:val="00A15042"/>
    <w:rsid w:val="00A171DB"/>
    <w:rsid w:val="00A17B61"/>
    <w:rsid w:val="00A2004F"/>
    <w:rsid w:val="00A20954"/>
    <w:rsid w:val="00A20DF0"/>
    <w:rsid w:val="00A2137C"/>
    <w:rsid w:val="00A219E3"/>
    <w:rsid w:val="00A21F66"/>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5A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3E38"/>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3EA0"/>
    <w:rsid w:val="00B85090"/>
    <w:rsid w:val="00B855A0"/>
    <w:rsid w:val="00B85D16"/>
    <w:rsid w:val="00B865D2"/>
    <w:rsid w:val="00B86BAA"/>
    <w:rsid w:val="00B87097"/>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4CF1"/>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942"/>
    <w:rsid w:val="00BF2D3B"/>
    <w:rsid w:val="00BF2F21"/>
    <w:rsid w:val="00BF3535"/>
    <w:rsid w:val="00BF52E8"/>
    <w:rsid w:val="00BF7697"/>
    <w:rsid w:val="00C0145A"/>
    <w:rsid w:val="00C01B1B"/>
    <w:rsid w:val="00C023FC"/>
    <w:rsid w:val="00C02606"/>
    <w:rsid w:val="00C028CC"/>
    <w:rsid w:val="00C03627"/>
    <w:rsid w:val="00C0395C"/>
    <w:rsid w:val="00C03CCB"/>
    <w:rsid w:val="00C03F8D"/>
    <w:rsid w:val="00C05976"/>
    <w:rsid w:val="00C068FF"/>
    <w:rsid w:val="00C06A2E"/>
    <w:rsid w:val="00C07609"/>
    <w:rsid w:val="00C1032E"/>
    <w:rsid w:val="00C108A9"/>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06B0"/>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5CAF"/>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A1D"/>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81F"/>
    <w:rsid w:val="00DA2D9E"/>
    <w:rsid w:val="00DA486E"/>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0E4A"/>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0C47"/>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1665"/>
    <w:rsid w:val="00E72EC0"/>
    <w:rsid w:val="00E731BE"/>
    <w:rsid w:val="00E73817"/>
    <w:rsid w:val="00E73D90"/>
    <w:rsid w:val="00E74117"/>
    <w:rsid w:val="00E74229"/>
    <w:rsid w:val="00E74AAD"/>
    <w:rsid w:val="00E74EC6"/>
    <w:rsid w:val="00E771B3"/>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099"/>
    <w:rsid w:val="00ED738C"/>
    <w:rsid w:val="00ED797B"/>
    <w:rsid w:val="00EE006F"/>
    <w:rsid w:val="00EE0090"/>
    <w:rsid w:val="00EE1AB5"/>
    <w:rsid w:val="00EE22AE"/>
    <w:rsid w:val="00EE266F"/>
    <w:rsid w:val="00EE2C10"/>
    <w:rsid w:val="00EE3031"/>
    <w:rsid w:val="00EE36A7"/>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340"/>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4EFA"/>
    <w:rsid w:val="00F75BDC"/>
    <w:rsid w:val="00F76A3D"/>
    <w:rsid w:val="00F77152"/>
    <w:rsid w:val="00F813BB"/>
    <w:rsid w:val="00F8242F"/>
    <w:rsid w:val="00F8393A"/>
    <w:rsid w:val="00F857BC"/>
    <w:rsid w:val="00F85DB3"/>
    <w:rsid w:val="00F86EBA"/>
    <w:rsid w:val="00F87A23"/>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38AA"/>
    <w:rsid w:val="00FA45C4"/>
    <w:rsid w:val="00FA4992"/>
    <w:rsid w:val="00FA51CA"/>
    <w:rsid w:val="00FA56E9"/>
    <w:rsid w:val="00FA6B49"/>
    <w:rsid w:val="00FA6B68"/>
    <w:rsid w:val="00FA77DC"/>
    <w:rsid w:val="00FA7B4B"/>
    <w:rsid w:val="00FB23CE"/>
    <w:rsid w:val="00FB2F1C"/>
    <w:rsid w:val="00FB3821"/>
    <w:rsid w:val="00FB637C"/>
    <w:rsid w:val="00FB6386"/>
    <w:rsid w:val="00FB6A19"/>
    <w:rsid w:val="00FB7A61"/>
    <w:rsid w:val="00FC0545"/>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8193">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294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6A0F73"/>
    <w:pPr>
      <w:spacing w:after="120"/>
    </w:pPr>
    <w:rPr>
      <w:rFonts w:ascii="Arial" w:eastAsia="Times New Roman" w:hAnsi="Arial"/>
      <w:lang w:eastAsia="en-US"/>
    </w:rPr>
  </w:style>
  <w:style w:type="character" w:styleId="Hyperlink">
    <w:name w:val="Hyperlink"/>
    <w:rsid w:val="006A0F73"/>
    <w:rPr>
      <w:color w:val="0000FF"/>
      <w:u w:val="single"/>
    </w:rPr>
  </w:style>
  <w:style w:type="character" w:styleId="UnresolvedMention">
    <w:name w:val="Unresolved Mention"/>
    <w:basedOn w:val="DefaultParagraphFont"/>
    <w:uiPriority w:val="99"/>
    <w:unhideWhenUsed/>
    <w:rsid w:val="00C806B0"/>
    <w:rPr>
      <w:color w:val="605E5C"/>
      <w:shd w:val="clear" w:color="auto" w:fill="E1DFDD"/>
    </w:rPr>
  </w:style>
  <w:style w:type="character" w:styleId="Mention">
    <w:name w:val="Mention"/>
    <w:basedOn w:val="DefaultParagraphFont"/>
    <w:uiPriority w:val="99"/>
    <w:unhideWhenUsed/>
    <w:rsid w:val="00C806B0"/>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28552942">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6.wmf"/><Relationship Id="rId21" Type="http://schemas.openxmlformats.org/officeDocument/2006/relationships/oleObject" Target="embeddings/oleObject4.bin"/><Relationship Id="rId42" Type="http://schemas.openxmlformats.org/officeDocument/2006/relationships/oleObject" Target="embeddings/oleObject14.bin"/><Relationship Id="rId63" Type="http://schemas.openxmlformats.org/officeDocument/2006/relationships/image" Target="media/image19.wmf"/><Relationship Id="rId84" Type="http://schemas.openxmlformats.org/officeDocument/2006/relationships/oleObject" Target="embeddings/oleObject36.bin"/><Relationship Id="rId138" Type="http://schemas.openxmlformats.org/officeDocument/2006/relationships/oleObject" Target="embeddings/oleObject63.bin"/><Relationship Id="rId159" Type="http://schemas.openxmlformats.org/officeDocument/2006/relationships/oleObject" Target="embeddings/oleObject75.bin"/><Relationship Id="rId170" Type="http://schemas.openxmlformats.org/officeDocument/2006/relationships/oleObject" Target="embeddings/oleObject81.bin"/><Relationship Id="rId191" Type="http://schemas.openxmlformats.org/officeDocument/2006/relationships/oleObject" Target="embeddings/oleObject94.bin"/><Relationship Id="rId205" Type="http://schemas.openxmlformats.org/officeDocument/2006/relationships/oleObject" Target="embeddings/oleObject103.bin"/><Relationship Id="rId226" Type="http://schemas.openxmlformats.org/officeDocument/2006/relationships/oleObject" Target="embeddings/oleObject115.bin"/><Relationship Id="rId247" Type="http://schemas.openxmlformats.org/officeDocument/2006/relationships/image" Target="media/image101.wmf"/><Relationship Id="rId107" Type="http://schemas.openxmlformats.org/officeDocument/2006/relationships/image" Target="media/image42.png"/><Relationship Id="rId11" Type="http://schemas.openxmlformats.org/officeDocument/2006/relationships/endnotes" Target="endnotes.xml"/><Relationship Id="rId32" Type="http://schemas.openxmlformats.org/officeDocument/2006/relationships/image" Target="media/image7.wmf"/><Relationship Id="rId53" Type="http://schemas.openxmlformats.org/officeDocument/2006/relationships/package" Target="embeddings/Microsoft_Visio_Drawing.vsdx"/><Relationship Id="rId74" Type="http://schemas.openxmlformats.org/officeDocument/2006/relationships/oleObject" Target="embeddings/oleObject31.bin"/><Relationship Id="rId128" Type="http://schemas.openxmlformats.org/officeDocument/2006/relationships/image" Target="media/image51.wmf"/><Relationship Id="rId149" Type="http://schemas.openxmlformats.org/officeDocument/2006/relationships/oleObject" Target="embeddings/oleObject69.bin"/><Relationship Id="rId5" Type="http://schemas.openxmlformats.org/officeDocument/2006/relationships/customXml" Target="../customXml/item4.xml"/><Relationship Id="rId95" Type="http://schemas.openxmlformats.org/officeDocument/2006/relationships/oleObject" Target="embeddings/oleObject42.bin"/><Relationship Id="rId160" Type="http://schemas.openxmlformats.org/officeDocument/2006/relationships/image" Target="media/image64.wmf"/><Relationship Id="rId181" Type="http://schemas.openxmlformats.org/officeDocument/2006/relationships/oleObject" Target="embeddings/oleObject87.bin"/><Relationship Id="rId216" Type="http://schemas.openxmlformats.org/officeDocument/2006/relationships/image" Target="media/image86.wmf"/><Relationship Id="rId237" Type="http://schemas.openxmlformats.org/officeDocument/2006/relationships/image" Target="media/image96.wmf"/><Relationship Id="rId258" Type="http://schemas.openxmlformats.org/officeDocument/2006/relationships/oleObject" Target="embeddings/oleObject131.bin"/><Relationship Id="rId22" Type="http://schemas.openxmlformats.org/officeDocument/2006/relationships/image" Target="media/image4.wmf"/><Relationship Id="rId43" Type="http://schemas.openxmlformats.org/officeDocument/2006/relationships/oleObject" Target="embeddings/oleObject15.bin"/><Relationship Id="rId64" Type="http://schemas.openxmlformats.org/officeDocument/2006/relationships/oleObject" Target="embeddings/oleObject26.bin"/><Relationship Id="rId118" Type="http://schemas.openxmlformats.org/officeDocument/2006/relationships/oleObject" Target="embeddings/oleObject52.bin"/><Relationship Id="rId139" Type="http://schemas.openxmlformats.org/officeDocument/2006/relationships/oleObject" Target="embeddings/oleObject64.bin"/><Relationship Id="rId85" Type="http://schemas.openxmlformats.org/officeDocument/2006/relationships/image" Target="media/image30.wmf"/><Relationship Id="rId150" Type="http://schemas.openxmlformats.org/officeDocument/2006/relationships/image" Target="media/image60.wmf"/><Relationship Id="rId171" Type="http://schemas.openxmlformats.org/officeDocument/2006/relationships/image" Target="media/image69.wmf"/><Relationship Id="rId192" Type="http://schemas.openxmlformats.org/officeDocument/2006/relationships/image" Target="media/image77.wmf"/><Relationship Id="rId206" Type="http://schemas.openxmlformats.org/officeDocument/2006/relationships/image" Target="media/image82.wmf"/><Relationship Id="rId227" Type="http://schemas.openxmlformats.org/officeDocument/2006/relationships/image" Target="media/image91.wmf"/><Relationship Id="rId248" Type="http://schemas.openxmlformats.org/officeDocument/2006/relationships/oleObject" Target="embeddings/oleObject126.bin"/><Relationship Id="rId12" Type="http://schemas.openxmlformats.org/officeDocument/2006/relationships/hyperlink" Target="http://www.3gpp.org/3G_Specs/CRs.htm" TargetMode="External"/><Relationship Id="rId33" Type="http://schemas.openxmlformats.org/officeDocument/2006/relationships/oleObject" Target="embeddings/oleObject8.bin"/><Relationship Id="rId108" Type="http://schemas.openxmlformats.org/officeDocument/2006/relationships/image" Target="cid:image001.png@01D3E2C5.4F0A8300" TargetMode="External"/><Relationship Id="rId129" Type="http://schemas.openxmlformats.org/officeDocument/2006/relationships/oleObject" Target="embeddings/oleObject57.bin"/><Relationship Id="rId54" Type="http://schemas.openxmlformats.org/officeDocument/2006/relationships/oleObject" Target="embeddings/oleObject20.bin"/><Relationship Id="rId75" Type="http://schemas.openxmlformats.org/officeDocument/2006/relationships/image" Target="media/image25.wmf"/><Relationship Id="rId96" Type="http://schemas.openxmlformats.org/officeDocument/2006/relationships/image" Target="media/image35.wmf"/><Relationship Id="rId140" Type="http://schemas.openxmlformats.org/officeDocument/2006/relationships/image" Target="media/image55.wmf"/><Relationship Id="rId161" Type="http://schemas.openxmlformats.org/officeDocument/2006/relationships/oleObject" Target="embeddings/oleObject76.bin"/><Relationship Id="rId182" Type="http://schemas.openxmlformats.org/officeDocument/2006/relationships/oleObject" Target="embeddings/oleObject88.bin"/><Relationship Id="rId217" Type="http://schemas.openxmlformats.org/officeDocument/2006/relationships/oleObject" Target="embeddings/oleObject110.bin"/><Relationship Id="rId6" Type="http://schemas.openxmlformats.org/officeDocument/2006/relationships/numbering" Target="numbering.xml"/><Relationship Id="rId238" Type="http://schemas.openxmlformats.org/officeDocument/2006/relationships/oleObject" Target="embeddings/oleObject121.bin"/><Relationship Id="rId259" Type="http://schemas.openxmlformats.org/officeDocument/2006/relationships/image" Target="media/image107.wmf"/><Relationship Id="rId23" Type="http://schemas.openxmlformats.org/officeDocument/2006/relationships/oleObject" Target="embeddings/oleObject5.bin"/><Relationship Id="rId28" Type="http://schemas.openxmlformats.org/officeDocument/2006/relationships/image" Target="media/image5.wmf"/><Relationship Id="rId49" Type="http://schemas.openxmlformats.org/officeDocument/2006/relationships/oleObject" Target="embeddings/oleObject18.bin"/><Relationship Id="rId114" Type="http://schemas.openxmlformats.org/officeDocument/2006/relationships/oleObject" Target="embeddings/oleObject50.bin"/><Relationship Id="rId119" Type="http://schemas.openxmlformats.org/officeDocument/2006/relationships/image" Target="media/image47.wmf"/><Relationship Id="rId44" Type="http://schemas.openxmlformats.org/officeDocument/2006/relationships/image" Target="media/image11.wmf"/><Relationship Id="rId60" Type="http://schemas.openxmlformats.org/officeDocument/2006/relationships/oleObject" Target="embeddings/oleObject24.bin"/><Relationship Id="rId65" Type="http://schemas.openxmlformats.org/officeDocument/2006/relationships/image" Target="media/image20.wmf"/><Relationship Id="rId81" Type="http://schemas.openxmlformats.org/officeDocument/2006/relationships/oleObject" Target="embeddings/oleObject35.bin"/><Relationship Id="rId86" Type="http://schemas.openxmlformats.org/officeDocument/2006/relationships/oleObject" Target="embeddings/oleObject37.bin"/><Relationship Id="rId130" Type="http://schemas.openxmlformats.org/officeDocument/2006/relationships/image" Target="media/image52.wmf"/><Relationship Id="rId135" Type="http://schemas.openxmlformats.org/officeDocument/2006/relationships/oleObject" Target="embeddings/oleObject60.bin"/><Relationship Id="rId151" Type="http://schemas.openxmlformats.org/officeDocument/2006/relationships/oleObject" Target="embeddings/oleObject70.bin"/><Relationship Id="rId156" Type="http://schemas.openxmlformats.org/officeDocument/2006/relationships/oleObject" Target="embeddings/oleObject73.bin"/><Relationship Id="rId177" Type="http://schemas.openxmlformats.org/officeDocument/2006/relationships/oleObject" Target="embeddings/oleObject85.bin"/><Relationship Id="rId198" Type="http://schemas.openxmlformats.org/officeDocument/2006/relationships/image" Target="media/image79.wmf"/><Relationship Id="rId172" Type="http://schemas.openxmlformats.org/officeDocument/2006/relationships/oleObject" Target="embeddings/oleObject82.bin"/><Relationship Id="rId193" Type="http://schemas.openxmlformats.org/officeDocument/2006/relationships/oleObject" Target="embeddings/oleObject95.bin"/><Relationship Id="rId202" Type="http://schemas.openxmlformats.org/officeDocument/2006/relationships/image" Target="media/image80.wmf"/><Relationship Id="rId207" Type="http://schemas.openxmlformats.org/officeDocument/2006/relationships/oleObject" Target="embeddings/oleObject104.bin"/><Relationship Id="rId223" Type="http://schemas.openxmlformats.org/officeDocument/2006/relationships/image" Target="media/image89.wmf"/><Relationship Id="rId228" Type="http://schemas.openxmlformats.org/officeDocument/2006/relationships/oleObject" Target="embeddings/oleObject116.bin"/><Relationship Id="rId244" Type="http://schemas.openxmlformats.org/officeDocument/2006/relationships/oleObject" Target="embeddings/oleObject124.bin"/><Relationship Id="rId249" Type="http://schemas.openxmlformats.org/officeDocument/2006/relationships/image" Target="media/image102.wmf"/><Relationship Id="rId13" Type="http://schemas.openxmlformats.org/officeDocument/2006/relationships/hyperlink" Target="http://www.3gpp.org/Change-Requests" TargetMode="External"/><Relationship Id="rId18" Type="http://schemas.openxmlformats.org/officeDocument/2006/relationships/oleObject" Target="embeddings/oleObject2.bin"/><Relationship Id="rId39" Type="http://schemas.openxmlformats.org/officeDocument/2006/relationships/image" Target="media/image10.wmf"/><Relationship Id="rId109" Type="http://schemas.openxmlformats.org/officeDocument/2006/relationships/image" Target="media/image43.wmf"/><Relationship Id="rId260" Type="http://schemas.openxmlformats.org/officeDocument/2006/relationships/image" Target="media/image108.emf"/><Relationship Id="rId265" Type="http://schemas.microsoft.com/office/2011/relationships/people" Target="people.xml"/><Relationship Id="rId34" Type="http://schemas.openxmlformats.org/officeDocument/2006/relationships/oleObject" Target="embeddings/oleObject9.bin"/><Relationship Id="rId50" Type="http://schemas.openxmlformats.org/officeDocument/2006/relationships/image" Target="media/image14.wmf"/><Relationship Id="rId55" Type="http://schemas.openxmlformats.org/officeDocument/2006/relationships/image" Target="media/image16.wmf"/><Relationship Id="rId76" Type="http://schemas.openxmlformats.org/officeDocument/2006/relationships/oleObject" Target="embeddings/oleObject32.bin"/><Relationship Id="rId97" Type="http://schemas.openxmlformats.org/officeDocument/2006/relationships/oleObject" Target="embeddings/oleObject43.bin"/><Relationship Id="rId104" Type="http://schemas.openxmlformats.org/officeDocument/2006/relationships/image" Target="media/image40.wmf"/><Relationship Id="rId120" Type="http://schemas.openxmlformats.org/officeDocument/2006/relationships/oleObject" Target="embeddings/oleObject53.bin"/><Relationship Id="rId125" Type="http://schemas.openxmlformats.org/officeDocument/2006/relationships/oleObject" Target="embeddings/oleObject55.bin"/><Relationship Id="rId141" Type="http://schemas.openxmlformats.org/officeDocument/2006/relationships/oleObject" Target="embeddings/oleObject65.bin"/><Relationship Id="rId146" Type="http://schemas.openxmlformats.org/officeDocument/2006/relationships/image" Target="media/image58.wmf"/><Relationship Id="rId167" Type="http://schemas.openxmlformats.org/officeDocument/2006/relationships/image" Target="media/image67.wmf"/><Relationship Id="rId188" Type="http://schemas.openxmlformats.org/officeDocument/2006/relationships/image" Target="media/image76.wmf"/><Relationship Id="rId7" Type="http://schemas.openxmlformats.org/officeDocument/2006/relationships/styles" Target="styles.xml"/><Relationship Id="rId71" Type="http://schemas.openxmlformats.org/officeDocument/2006/relationships/image" Target="media/image23.wmf"/><Relationship Id="rId92" Type="http://schemas.openxmlformats.org/officeDocument/2006/relationships/image" Target="media/image33.wmf"/><Relationship Id="rId162" Type="http://schemas.openxmlformats.org/officeDocument/2006/relationships/oleObject" Target="embeddings/oleObject77.bin"/><Relationship Id="rId183" Type="http://schemas.openxmlformats.org/officeDocument/2006/relationships/image" Target="media/image74.wmf"/><Relationship Id="rId213" Type="http://schemas.openxmlformats.org/officeDocument/2006/relationships/image" Target="media/image85.wmf"/><Relationship Id="rId218" Type="http://schemas.openxmlformats.org/officeDocument/2006/relationships/image" Target="media/image87.wmf"/><Relationship Id="rId234" Type="http://schemas.openxmlformats.org/officeDocument/2006/relationships/oleObject" Target="embeddings/oleObject119.bin"/><Relationship Id="rId239" Type="http://schemas.openxmlformats.org/officeDocument/2006/relationships/image" Target="media/image97.wmf"/><Relationship Id="rId2" Type="http://schemas.openxmlformats.org/officeDocument/2006/relationships/customXml" Target="../customXml/item1.xml"/><Relationship Id="rId29" Type="http://schemas.openxmlformats.org/officeDocument/2006/relationships/oleObject" Target="embeddings/oleObject6.bin"/><Relationship Id="rId250" Type="http://schemas.openxmlformats.org/officeDocument/2006/relationships/oleObject" Target="embeddings/oleObject127.bin"/><Relationship Id="rId255" Type="http://schemas.openxmlformats.org/officeDocument/2006/relationships/image" Target="media/image105.emf"/><Relationship Id="rId24" Type="http://schemas.openxmlformats.org/officeDocument/2006/relationships/comments" Target="comments.xml"/><Relationship Id="rId40" Type="http://schemas.openxmlformats.org/officeDocument/2006/relationships/oleObject" Target="embeddings/oleObject12.bin"/><Relationship Id="rId45" Type="http://schemas.openxmlformats.org/officeDocument/2006/relationships/oleObject" Target="embeddings/oleObject16.bin"/><Relationship Id="rId66" Type="http://schemas.openxmlformats.org/officeDocument/2006/relationships/oleObject" Target="embeddings/oleObject27.bin"/><Relationship Id="rId87" Type="http://schemas.openxmlformats.org/officeDocument/2006/relationships/image" Target="media/image31.wmf"/><Relationship Id="rId110" Type="http://schemas.openxmlformats.org/officeDocument/2006/relationships/oleObject" Target="embeddings/oleObject47.bin"/><Relationship Id="rId115" Type="http://schemas.openxmlformats.org/officeDocument/2006/relationships/image" Target="media/image45.wmf"/><Relationship Id="rId131" Type="http://schemas.openxmlformats.org/officeDocument/2006/relationships/oleObject" Target="embeddings/oleObject58.bin"/><Relationship Id="rId136" Type="http://schemas.openxmlformats.org/officeDocument/2006/relationships/oleObject" Target="embeddings/oleObject61.bin"/><Relationship Id="rId157" Type="http://schemas.openxmlformats.org/officeDocument/2006/relationships/image" Target="media/image63.wmf"/><Relationship Id="rId178" Type="http://schemas.openxmlformats.org/officeDocument/2006/relationships/image" Target="media/image72.wmf"/><Relationship Id="rId61" Type="http://schemas.openxmlformats.org/officeDocument/2006/relationships/image" Target="media/image18.wmf"/><Relationship Id="rId82" Type="http://schemas.openxmlformats.org/officeDocument/2006/relationships/image" Target="media/image28.wmf"/><Relationship Id="rId152" Type="http://schemas.openxmlformats.org/officeDocument/2006/relationships/image" Target="media/image61.wmf"/><Relationship Id="rId173" Type="http://schemas.openxmlformats.org/officeDocument/2006/relationships/image" Target="media/image70.wmf"/><Relationship Id="rId194" Type="http://schemas.openxmlformats.org/officeDocument/2006/relationships/oleObject" Target="embeddings/oleObject96.bin"/><Relationship Id="rId199" Type="http://schemas.openxmlformats.org/officeDocument/2006/relationships/oleObject" Target="embeddings/oleObject99.bin"/><Relationship Id="rId203" Type="http://schemas.openxmlformats.org/officeDocument/2006/relationships/oleObject" Target="embeddings/oleObject102.bin"/><Relationship Id="rId208" Type="http://schemas.openxmlformats.org/officeDocument/2006/relationships/image" Target="media/image83.wmf"/><Relationship Id="rId229" Type="http://schemas.openxmlformats.org/officeDocument/2006/relationships/image" Target="media/image92.wmf"/><Relationship Id="rId19" Type="http://schemas.openxmlformats.org/officeDocument/2006/relationships/image" Target="media/image3.wmf"/><Relationship Id="rId224" Type="http://schemas.openxmlformats.org/officeDocument/2006/relationships/oleObject" Target="embeddings/oleObject114.bin"/><Relationship Id="rId240" Type="http://schemas.openxmlformats.org/officeDocument/2006/relationships/oleObject" Target="embeddings/oleObject122.bin"/><Relationship Id="rId245" Type="http://schemas.openxmlformats.org/officeDocument/2006/relationships/image" Target="media/image100.wmf"/><Relationship Id="rId261" Type="http://schemas.openxmlformats.org/officeDocument/2006/relationships/oleObject" Target="embeddings/oleObject132.bin"/><Relationship Id="rId266" Type="http://schemas.openxmlformats.org/officeDocument/2006/relationships/theme" Target="theme/theme1.xml"/><Relationship Id="rId14" Type="http://schemas.openxmlformats.org/officeDocument/2006/relationships/hyperlink" Target="http://www.3gpp.org/ftp/Specs/html-info/21900.htm" TargetMode="External"/><Relationship Id="rId30" Type="http://schemas.openxmlformats.org/officeDocument/2006/relationships/image" Target="media/image6.wmf"/><Relationship Id="rId35" Type="http://schemas.openxmlformats.org/officeDocument/2006/relationships/image" Target="media/image8.wmf"/><Relationship Id="rId56" Type="http://schemas.openxmlformats.org/officeDocument/2006/relationships/oleObject" Target="embeddings/oleObject21.bin"/><Relationship Id="rId77" Type="http://schemas.openxmlformats.org/officeDocument/2006/relationships/oleObject" Target="embeddings/oleObject33.bin"/><Relationship Id="rId100" Type="http://schemas.openxmlformats.org/officeDocument/2006/relationships/oleObject" Target="embeddings/oleObject44.bin"/><Relationship Id="rId105" Type="http://schemas.openxmlformats.org/officeDocument/2006/relationships/image" Target="media/image41.wmf"/><Relationship Id="rId126" Type="http://schemas.openxmlformats.org/officeDocument/2006/relationships/oleObject" Target="embeddings/oleObject56.bin"/><Relationship Id="rId147" Type="http://schemas.openxmlformats.org/officeDocument/2006/relationships/oleObject" Target="embeddings/oleObject68.bin"/><Relationship Id="rId168" Type="http://schemas.openxmlformats.org/officeDocument/2006/relationships/oleObject" Target="embeddings/oleObject80.bin"/><Relationship Id="rId8" Type="http://schemas.openxmlformats.org/officeDocument/2006/relationships/settings" Target="settings.xml"/><Relationship Id="rId51" Type="http://schemas.openxmlformats.org/officeDocument/2006/relationships/oleObject" Target="embeddings/oleObject19.bin"/><Relationship Id="rId72" Type="http://schemas.openxmlformats.org/officeDocument/2006/relationships/oleObject" Target="embeddings/oleObject30.bin"/><Relationship Id="rId93" Type="http://schemas.openxmlformats.org/officeDocument/2006/relationships/oleObject" Target="embeddings/oleObject41.bin"/><Relationship Id="rId98" Type="http://schemas.openxmlformats.org/officeDocument/2006/relationships/image" Target="media/image36.wmf"/><Relationship Id="rId121" Type="http://schemas.openxmlformats.org/officeDocument/2006/relationships/image" Target="media/image48.wmf"/><Relationship Id="rId142" Type="http://schemas.openxmlformats.org/officeDocument/2006/relationships/image" Target="media/image56.wmf"/><Relationship Id="rId163" Type="http://schemas.openxmlformats.org/officeDocument/2006/relationships/image" Target="media/image65.wmf"/><Relationship Id="rId184" Type="http://schemas.openxmlformats.org/officeDocument/2006/relationships/oleObject" Target="embeddings/oleObject89.bin"/><Relationship Id="rId189" Type="http://schemas.openxmlformats.org/officeDocument/2006/relationships/oleObject" Target="embeddings/oleObject92.bin"/><Relationship Id="rId219" Type="http://schemas.openxmlformats.org/officeDocument/2006/relationships/oleObject" Target="embeddings/oleObject111.bin"/><Relationship Id="rId3" Type="http://schemas.openxmlformats.org/officeDocument/2006/relationships/customXml" Target="../customXml/item2.xml"/><Relationship Id="rId214" Type="http://schemas.openxmlformats.org/officeDocument/2006/relationships/oleObject" Target="embeddings/oleObject108.bin"/><Relationship Id="rId230" Type="http://schemas.openxmlformats.org/officeDocument/2006/relationships/oleObject" Target="embeddings/oleObject117.bin"/><Relationship Id="rId235" Type="http://schemas.openxmlformats.org/officeDocument/2006/relationships/image" Target="media/image95.wmf"/><Relationship Id="rId251" Type="http://schemas.openxmlformats.org/officeDocument/2006/relationships/image" Target="media/image103.wmf"/><Relationship Id="rId256" Type="http://schemas.openxmlformats.org/officeDocument/2006/relationships/oleObject" Target="embeddings/oleObject130.bin"/><Relationship Id="rId25" Type="http://schemas.microsoft.com/office/2011/relationships/commentsExtended" Target="commentsExtended.xml"/><Relationship Id="rId46" Type="http://schemas.openxmlformats.org/officeDocument/2006/relationships/oleObject" Target="embeddings/oleObject17.bin"/><Relationship Id="rId67" Type="http://schemas.openxmlformats.org/officeDocument/2006/relationships/image" Target="media/image21.wmf"/><Relationship Id="rId116" Type="http://schemas.openxmlformats.org/officeDocument/2006/relationships/oleObject" Target="embeddings/oleObject51.bin"/><Relationship Id="rId137" Type="http://schemas.openxmlformats.org/officeDocument/2006/relationships/oleObject" Target="embeddings/oleObject62.bin"/><Relationship Id="rId158" Type="http://schemas.openxmlformats.org/officeDocument/2006/relationships/oleObject" Target="embeddings/oleObject74.bin"/><Relationship Id="rId20" Type="http://schemas.openxmlformats.org/officeDocument/2006/relationships/oleObject" Target="embeddings/oleObject3.bin"/><Relationship Id="rId41" Type="http://schemas.openxmlformats.org/officeDocument/2006/relationships/oleObject" Target="embeddings/oleObject13.bin"/><Relationship Id="rId62" Type="http://schemas.openxmlformats.org/officeDocument/2006/relationships/oleObject" Target="embeddings/oleObject25.bin"/><Relationship Id="rId83" Type="http://schemas.openxmlformats.org/officeDocument/2006/relationships/image" Target="media/image29.wmf"/><Relationship Id="rId88" Type="http://schemas.openxmlformats.org/officeDocument/2006/relationships/oleObject" Target="embeddings/oleObject38.bin"/><Relationship Id="rId111" Type="http://schemas.openxmlformats.org/officeDocument/2006/relationships/oleObject" Target="embeddings/oleObject48.bin"/><Relationship Id="rId132" Type="http://schemas.openxmlformats.org/officeDocument/2006/relationships/image" Target="media/image53.wmf"/><Relationship Id="rId153" Type="http://schemas.openxmlformats.org/officeDocument/2006/relationships/oleObject" Target="embeddings/oleObject71.bin"/><Relationship Id="rId174" Type="http://schemas.openxmlformats.org/officeDocument/2006/relationships/oleObject" Target="embeddings/oleObject83.bin"/><Relationship Id="rId179" Type="http://schemas.openxmlformats.org/officeDocument/2006/relationships/oleObject" Target="embeddings/oleObject86.bin"/><Relationship Id="rId195" Type="http://schemas.openxmlformats.org/officeDocument/2006/relationships/oleObject" Target="embeddings/oleObject97.bin"/><Relationship Id="rId209" Type="http://schemas.openxmlformats.org/officeDocument/2006/relationships/oleObject" Target="embeddings/oleObject105.bin"/><Relationship Id="rId190" Type="http://schemas.openxmlformats.org/officeDocument/2006/relationships/oleObject" Target="embeddings/oleObject93.bin"/><Relationship Id="rId204" Type="http://schemas.openxmlformats.org/officeDocument/2006/relationships/image" Target="media/image81.wmf"/><Relationship Id="rId220" Type="http://schemas.openxmlformats.org/officeDocument/2006/relationships/image" Target="media/image88.wmf"/><Relationship Id="rId225" Type="http://schemas.openxmlformats.org/officeDocument/2006/relationships/image" Target="media/image90.wmf"/><Relationship Id="rId241" Type="http://schemas.openxmlformats.org/officeDocument/2006/relationships/image" Target="media/image98.wmf"/><Relationship Id="rId246" Type="http://schemas.openxmlformats.org/officeDocument/2006/relationships/oleObject" Target="embeddings/oleObject125.bin"/><Relationship Id="rId15" Type="http://schemas.openxmlformats.org/officeDocument/2006/relationships/image" Target="media/image1.wmf"/><Relationship Id="rId36" Type="http://schemas.openxmlformats.org/officeDocument/2006/relationships/oleObject" Target="embeddings/oleObject10.bin"/><Relationship Id="rId57" Type="http://schemas.openxmlformats.org/officeDocument/2006/relationships/oleObject" Target="embeddings/oleObject22.bin"/><Relationship Id="rId106" Type="http://schemas.openxmlformats.org/officeDocument/2006/relationships/oleObject" Target="embeddings/oleObject46.bin"/><Relationship Id="rId127" Type="http://schemas.openxmlformats.org/officeDocument/2006/relationships/image" Target="media/image50.wmf"/><Relationship Id="rId262" Type="http://schemas.openxmlformats.org/officeDocument/2006/relationships/image" Target="media/image109.emf"/><Relationship Id="rId10" Type="http://schemas.openxmlformats.org/officeDocument/2006/relationships/footnotes" Target="footnotes.xml"/><Relationship Id="rId31" Type="http://schemas.openxmlformats.org/officeDocument/2006/relationships/oleObject" Target="embeddings/oleObject7.bin"/><Relationship Id="rId52" Type="http://schemas.openxmlformats.org/officeDocument/2006/relationships/image" Target="media/image15.emf"/><Relationship Id="rId73" Type="http://schemas.openxmlformats.org/officeDocument/2006/relationships/image" Target="media/image24.wmf"/><Relationship Id="rId78" Type="http://schemas.openxmlformats.org/officeDocument/2006/relationships/image" Target="media/image26.wmf"/><Relationship Id="rId94" Type="http://schemas.openxmlformats.org/officeDocument/2006/relationships/image" Target="media/image34.wmf"/><Relationship Id="rId99" Type="http://schemas.openxmlformats.org/officeDocument/2006/relationships/image" Target="media/image37.wmf"/><Relationship Id="rId101" Type="http://schemas.openxmlformats.org/officeDocument/2006/relationships/image" Target="media/image38.wmf"/><Relationship Id="rId122" Type="http://schemas.openxmlformats.org/officeDocument/2006/relationships/oleObject" Target="embeddings/oleObject54.bin"/><Relationship Id="rId143" Type="http://schemas.openxmlformats.org/officeDocument/2006/relationships/oleObject" Target="embeddings/oleObject66.bin"/><Relationship Id="rId148" Type="http://schemas.openxmlformats.org/officeDocument/2006/relationships/image" Target="media/image59.wmf"/><Relationship Id="rId164" Type="http://schemas.openxmlformats.org/officeDocument/2006/relationships/oleObject" Target="embeddings/oleObject78.bin"/><Relationship Id="rId169" Type="http://schemas.openxmlformats.org/officeDocument/2006/relationships/image" Target="media/image68.wmf"/><Relationship Id="rId185" Type="http://schemas.openxmlformats.org/officeDocument/2006/relationships/oleObject" Target="embeddings/oleObject90.bin"/><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image" Target="media/image73.wmf"/><Relationship Id="rId210" Type="http://schemas.openxmlformats.org/officeDocument/2006/relationships/image" Target="media/image84.wmf"/><Relationship Id="rId215" Type="http://schemas.openxmlformats.org/officeDocument/2006/relationships/oleObject" Target="embeddings/oleObject109.bin"/><Relationship Id="rId236" Type="http://schemas.openxmlformats.org/officeDocument/2006/relationships/oleObject" Target="embeddings/oleObject120.bin"/><Relationship Id="rId257" Type="http://schemas.openxmlformats.org/officeDocument/2006/relationships/image" Target="media/image106.emf"/><Relationship Id="rId26" Type="http://schemas.microsoft.com/office/2016/09/relationships/commentsIds" Target="commentsIds.xml"/><Relationship Id="rId231" Type="http://schemas.openxmlformats.org/officeDocument/2006/relationships/image" Target="media/image93.wmf"/><Relationship Id="rId252" Type="http://schemas.openxmlformats.org/officeDocument/2006/relationships/oleObject" Target="embeddings/oleObject128.bin"/><Relationship Id="rId47" Type="http://schemas.openxmlformats.org/officeDocument/2006/relationships/image" Target="media/image12.wmf"/><Relationship Id="rId68" Type="http://schemas.openxmlformats.org/officeDocument/2006/relationships/oleObject" Target="embeddings/oleObject28.bin"/><Relationship Id="rId89" Type="http://schemas.openxmlformats.org/officeDocument/2006/relationships/image" Target="media/image32.wmf"/><Relationship Id="rId112" Type="http://schemas.openxmlformats.org/officeDocument/2006/relationships/image" Target="media/image44.wmf"/><Relationship Id="rId133" Type="http://schemas.openxmlformats.org/officeDocument/2006/relationships/oleObject" Target="embeddings/oleObject59.bin"/><Relationship Id="rId154" Type="http://schemas.openxmlformats.org/officeDocument/2006/relationships/image" Target="media/image62.wmf"/><Relationship Id="rId175" Type="http://schemas.openxmlformats.org/officeDocument/2006/relationships/image" Target="media/image71.wmf"/><Relationship Id="rId196" Type="http://schemas.openxmlformats.org/officeDocument/2006/relationships/image" Target="media/image78.wmf"/><Relationship Id="rId200" Type="http://schemas.openxmlformats.org/officeDocument/2006/relationships/oleObject" Target="embeddings/oleObject100.bin"/><Relationship Id="rId16" Type="http://schemas.openxmlformats.org/officeDocument/2006/relationships/oleObject" Target="embeddings/oleObject1.bin"/><Relationship Id="rId221" Type="http://schemas.openxmlformats.org/officeDocument/2006/relationships/oleObject" Target="embeddings/oleObject112.bin"/><Relationship Id="rId242" Type="http://schemas.openxmlformats.org/officeDocument/2006/relationships/oleObject" Target="embeddings/oleObject123.bin"/><Relationship Id="rId263" Type="http://schemas.openxmlformats.org/officeDocument/2006/relationships/oleObject" Target="embeddings/oleObject133.bin"/><Relationship Id="rId37" Type="http://schemas.openxmlformats.org/officeDocument/2006/relationships/image" Target="media/image9.wmf"/><Relationship Id="rId58" Type="http://schemas.openxmlformats.org/officeDocument/2006/relationships/oleObject" Target="embeddings/oleObject23.bin"/><Relationship Id="rId79" Type="http://schemas.openxmlformats.org/officeDocument/2006/relationships/oleObject" Target="embeddings/oleObject34.bin"/><Relationship Id="rId102" Type="http://schemas.openxmlformats.org/officeDocument/2006/relationships/image" Target="media/image39.wmf"/><Relationship Id="rId123" Type="http://schemas.openxmlformats.org/officeDocument/2006/relationships/image" Target="media/image49.png"/><Relationship Id="rId144" Type="http://schemas.openxmlformats.org/officeDocument/2006/relationships/image" Target="media/image57.wmf"/><Relationship Id="rId90" Type="http://schemas.openxmlformats.org/officeDocument/2006/relationships/oleObject" Target="embeddings/oleObject39.bin"/><Relationship Id="rId165" Type="http://schemas.openxmlformats.org/officeDocument/2006/relationships/image" Target="media/image66.wmf"/><Relationship Id="rId186" Type="http://schemas.openxmlformats.org/officeDocument/2006/relationships/image" Target="media/image75.wmf"/><Relationship Id="rId211" Type="http://schemas.openxmlformats.org/officeDocument/2006/relationships/oleObject" Target="embeddings/oleObject106.bin"/><Relationship Id="rId232" Type="http://schemas.openxmlformats.org/officeDocument/2006/relationships/oleObject" Target="embeddings/oleObject118.bin"/><Relationship Id="rId253" Type="http://schemas.openxmlformats.org/officeDocument/2006/relationships/image" Target="media/image104.wmf"/><Relationship Id="rId27" Type="http://schemas.microsoft.com/office/2018/08/relationships/commentsExtensible" Target="commentsExtensible.xml"/><Relationship Id="rId48" Type="http://schemas.openxmlformats.org/officeDocument/2006/relationships/image" Target="media/image13.wmf"/><Relationship Id="rId69" Type="http://schemas.openxmlformats.org/officeDocument/2006/relationships/image" Target="media/image22.wmf"/><Relationship Id="rId113" Type="http://schemas.openxmlformats.org/officeDocument/2006/relationships/oleObject" Target="embeddings/oleObject49.bin"/><Relationship Id="rId134" Type="http://schemas.openxmlformats.org/officeDocument/2006/relationships/image" Target="media/image54.wmf"/><Relationship Id="rId80" Type="http://schemas.openxmlformats.org/officeDocument/2006/relationships/image" Target="media/image27.wmf"/><Relationship Id="rId155" Type="http://schemas.openxmlformats.org/officeDocument/2006/relationships/oleObject" Target="embeddings/oleObject72.bin"/><Relationship Id="rId176" Type="http://schemas.openxmlformats.org/officeDocument/2006/relationships/oleObject" Target="embeddings/oleObject84.bin"/><Relationship Id="rId197" Type="http://schemas.openxmlformats.org/officeDocument/2006/relationships/oleObject" Target="embeddings/oleObject98.bin"/><Relationship Id="rId201" Type="http://schemas.openxmlformats.org/officeDocument/2006/relationships/oleObject" Target="embeddings/oleObject101.bin"/><Relationship Id="rId222" Type="http://schemas.openxmlformats.org/officeDocument/2006/relationships/oleObject" Target="embeddings/oleObject113.bin"/><Relationship Id="rId243" Type="http://schemas.openxmlformats.org/officeDocument/2006/relationships/image" Target="media/image99.wmf"/><Relationship Id="rId264" Type="http://schemas.openxmlformats.org/officeDocument/2006/relationships/fontTable" Target="fontTable.xml"/><Relationship Id="rId17" Type="http://schemas.openxmlformats.org/officeDocument/2006/relationships/image" Target="media/image2.emf"/><Relationship Id="rId38" Type="http://schemas.openxmlformats.org/officeDocument/2006/relationships/oleObject" Target="embeddings/oleObject11.bin"/><Relationship Id="rId59" Type="http://schemas.openxmlformats.org/officeDocument/2006/relationships/image" Target="media/image17.wmf"/><Relationship Id="rId103" Type="http://schemas.openxmlformats.org/officeDocument/2006/relationships/oleObject" Target="embeddings/oleObject45.bin"/><Relationship Id="rId124" Type="http://schemas.openxmlformats.org/officeDocument/2006/relationships/image" Target="cid:image020.png@01D1F4C1.16D3F4B0" TargetMode="External"/><Relationship Id="rId70" Type="http://schemas.openxmlformats.org/officeDocument/2006/relationships/oleObject" Target="embeddings/oleObject29.bin"/><Relationship Id="rId91" Type="http://schemas.openxmlformats.org/officeDocument/2006/relationships/oleObject" Target="embeddings/oleObject40.bin"/><Relationship Id="rId145" Type="http://schemas.openxmlformats.org/officeDocument/2006/relationships/oleObject" Target="embeddings/oleObject67.bin"/><Relationship Id="rId166" Type="http://schemas.openxmlformats.org/officeDocument/2006/relationships/oleObject" Target="embeddings/oleObject79.bin"/><Relationship Id="rId187" Type="http://schemas.openxmlformats.org/officeDocument/2006/relationships/oleObject" Target="embeddings/oleObject91.bin"/><Relationship Id="rId1" Type="http://schemas.microsoft.com/office/2006/relationships/keyMapCustomizations" Target="customizations.xml"/><Relationship Id="rId212" Type="http://schemas.openxmlformats.org/officeDocument/2006/relationships/oleObject" Target="embeddings/oleObject107.bin"/><Relationship Id="rId233" Type="http://schemas.openxmlformats.org/officeDocument/2006/relationships/image" Target="media/image94.wmf"/><Relationship Id="rId254" Type="http://schemas.openxmlformats.org/officeDocument/2006/relationships/oleObject" Target="embeddings/oleObject12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0F6B38-455E-4C24-AACD-4D93E53185C6}">
  <ds:schemaRefs>
    <ds:schemaRef ds:uri="2f282d3b-eb4a-4b09-b61f-b9593442e286"/>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purl.org/dc/elements/1.1/"/>
    <ds:schemaRef ds:uri="http://schemas.microsoft.com/office/2006/metadata/properties"/>
    <ds:schemaRef ds:uri="9b239327-9e80-40e4-b1b7-4394fed77a33"/>
    <ds:schemaRef ds:uri="http://schemas.microsoft.com/sharepoint/v3"/>
    <ds:schemaRef ds:uri="http://purl.org/dc/terms/"/>
    <ds:schemaRef ds:uri="http://www.w3.org/XML/1998/namespace"/>
  </ds:schemaRefs>
</ds:datastoreItem>
</file>

<file path=customXml/itemProps2.xml><?xml version="1.0" encoding="utf-8"?>
<ds:datastoreItem xmlns:ds="http://schemas.openxmlformats.org/officeDocument/2006/customXml" ds:itemID="{CC4A9033-F50C-4932-8208-FEB3E1F116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14F8FB2-B54F-45FA-8516-7ACF8ED335AF}">
  <ds:schemaRefs>
    <ds:schemaRef ds:uri="http://schemas.microsoft.com/sharepoint/v3/contenttype/forms"/>
  </ds:schemaRefs>
</ds:datastoreItem>
</file>

<file path=customXml/itemProps4.xml><?xml version="1.0" encoding="utf-8"?>
<ds:datastoreItem xmlns:ds="http://schemas.openxmlformats.org/officeDocument/2006/customXml" ds:itemID="{74F6FDF5-06D1-4150-B5B2-B90F116FAD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Pages>
  <Words>287504</Words>
  <Characters>1523773</Characters>
  <Application>Microsoft Office Word</Application>
  <DocSecurity>0</DocSecurity>
  <Lines>12698</Lines>
  <Paragraphs>3615</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0766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Ericsson (Jonas Sedin)</cp:lastModifiedBy>
  <cp:revision>2</cp:revision>
  <cp:lastPrinted>2018-03-06T08:25:00Z</cp:lastPrinted>
  <dcterms:created xsi:type="dcterms:W3CDTF">2022-05-12T21:25:00Z</dcterms:created>
  <dcterms:modified xsi:type="dcterms:W3CDTF">2022-05-12T2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52168910</vt:lpwstr>
  </property>
  <property fmtid="{D5CDD505-2E9C-101B-9397-08002B2CF9AE}" pid="10" name="ContentTypeId">
    <vt:lpwstr>0x010100F3E9551B3FDDA24EBF0A209BAAD637CA</vt:lpwstr>
  </property>
</Properties>
</file>